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5644" w:rsidRPr="004D141F" w:rsidRDefault="00D75644" w:rsidP="00F37D7B">
      <w:pPr>
        <w:pStyle w:val="af3"/>
      </w:pPr>
      <w:r w:rsidRPr="004D141F">
        <w:rPr>
          <w:rFonts w:hint="eastAsia"/>
        </w:rPr>
        <w:t>調查</w:t>
      </w:r>
      <w:r w:rsidR="001211B7">
        <w:rPr>
          <w:rFonts w:hint="eastAsia"/>
        </w:rPr>
        <w:t>報告</w:t>
      </w:r>
    </w:p>
    <w:p w:rsidR="00E25849" w:rsidRDefault="00E25849" w:rsidP="004E05A1">
      <w:pPr>
        <w:pStyle w:val="1"/>
        <w:ind w:left="2380" w:hanging="2380"/>
      </w:pPr>
      <w:bookmarkStart w:id="0" w:name="_Toc524892368"/>
      <w:bookmarkStart w:id="1" w:name="_Toc524895638"/>
      <w:bookmarkStart w:id="2" w:name="_Toc524896184"/>
      <w:bookmarkStart w:id="3" w:name="_Toc524896214"/>
      <w:bookmarkStart w:id="4" w:name="_Toc524902720"/>
      <w:bookmarkStart w:id="5" w:name="_Toc525066139"/>
      <w:bookmarkStart w:id="6" w:name="_Toc525070829"/>
      <w:bookmarkStart w:id="7" w:name="_Toc525938369"/>
      <w:bookmarkStart w:id="8" w:name="_Toc525939217"/>
      <w:bookmarkStart w:id="9" w:name="_Toc525939722"/>
      <w:bookmarkStart w:id="10" w:name="_Toc457372192"/>
      <w:bookmarkStart w:id="11" w:name="_Toc458158858"/>
      <w:bookmarkStart w:id="12" w:name="_Toc422834150"/>
      <w:bookmarkStart w:id="13" w:name="_Toc421794865"/>
      <w:bookmarkStart w:id="14" w:name="_Toc529218256"/>
      <w:bookmarkStart w:id="15" w:name="_Toc529222679"/>
      <w:bookmarkStart w:id="16" w:name="_Toc529223101"/>
      <w:bookmarkStart w:id="17" w:name="_Toc529223852"/>
      <w:bookmarkStart w:id="18" w:name="_Toc529228248"/>
      <w:bookmarkStart w:id="19" w:name="_Toc2400384"/>
      <w:bookmarkStart w:id="20" w:name="_Toc4316179"/>
      <w:bookmarkStart w:id="21" w:name="_Toc4473320"/>
      <w:bookmarkStart w:id="22" w:name="_Toc69556887"/>
      <w:bookmarkStart w:id="23" w:name="_Toc69556936"/>
      <w:bookmarkStart w:id="24" w:name="_Toc69609810"/>
      <w:bookmarkStart w:id="25" w:name="_Toc70241806"/>
      <w:bookmarkStart w:id="26" w:name="_Toc70242195"/>
      <w:r>
        <w:rPr>
          <w:rFonts w:hint="eastAsia"/>
        </w:rPr>
        <w:t>案　　由：</w:t>
      </w:r>
      <w:bookmarkEnd w:id="0"/>
      <w:bookmarkEnd w:id="1"/>
      <w:bookmarkEnd w:id="2"/>
      <w:bookmarkEnd w:id="3"/>
      <w:bookmarkEnd w:id="4"/>
      <w:bookmarkEnd w:id="5"/>
      <w:bookmarkEnd w:id="6"/>
      <w:bookmarkEnd w:id="7"/>
      <w:bookmarkEnd w:id="8"/>
      <w:bookmarkEnd w:id="9"/>
      <w:r w:rsidR="005039A1">
        <w:fldChar w:fldCharType="begin"/>
      </w:r>
      <w:r>
        <w:instrText xml:space="preserve"> MERGEFIELD </w:instrText>
      </w:r>
      <w:r>
        <w:rPr>
          <w:rFonts w:hint="eastAsia"/>
        </w:rPr>
        <w:instrText>案由</w:instrText>
      </w:r>
      <w:r>
        <w:instrText xml:space="preserve"> </w:instrText>
      </w:r>
      <w:r w:rsidR="005039A1">
        <w:fldChar w:fldCharType="separate"/>
      </w:r>
      <w:bookmarkEnd w:id="12"/>
      <w:bookmarkEnd w:id="13"/>
      <w:r w:rsidR="00333114" w:rsidRPr="0080610C">
        <w:rPr>
          <w:rFonts w:hint="eastAsia"/>
          <w:noProof/>
        </w:rPr>
        <w:t>桃園機場捷運自政府收回自辦之後，因工程轉包、系統整合、機電建置、合約爭議、糾紛解決方式等問題，工期一再拖延，</w:t>
      </w:r>
      <w:r w:rsidR="0082363C">
        <w:rPr>
          <w:rFonts w:hint="eastAsia"/>
          <w:noProof/>
        </w:rPr>
        <w:t>迄今仍無法</w:t>
      </w:r>
      <w:r w:rsidR="00333114" w:rsidRPr="0080610C">
        <w:rPr>
          <w:rFonts w:hint="eastAsia"/>
          <w:noProof/>
        </w:rPr>
        <w:t>通車，究該工程延宕原因為何？政府支出因而增加若干？相關單位有否違失？均有深入瞭解之必要案。</w:t>
      </w:r>
      <w:bookmarkEnd w:id="10"/>
      <w:bookmarkEnd w:id="11"/>
      <w:r w:rsidR="005039A1">
        <w:fldChar w:fldCharType="end"/>
      </w:r>
      <w:bookmarkEnd w:id="14"/>
      <w:bookmarkEnd w:id="15"/>
      <w:bookmarkEnd w:id="16"/>
      <w:bookmarkEnd w:id="17"/>
      <w:bookmarkEnd w:id="18"/>
      <w:bookmarkEnd w:id="19"/>
      <w:bookmarkEnd w:id="20"/>
      <w:bookmarkEnd w:id="21"/>
      <w:bookmarkEnd w:id="22"/>
      <w:bookmarkEnd w:id="23"/>
      <w:bookmarkEnd w:id="24"/>
      <w:bookmarkEnd w:id="25"/>
      <w:bookmarkEnd w:id="26"/>
    </w:p>
    <w:p w:rsidR="00E25849" w:rsidRDefault="00E25849" w:rsidP="004E05A1">
      <w:pPr>
        <w:pStyle w:val="1"/>
        <w:ind w:left="2380" w:hanging="2380"/>
      </w:pPr>
      <w:bookmarkStart w:id="27" w:name="_Toc524895646"/>
      <w:bookmarkStart w:id="28" w:name="_Toc524896192"/>
      <w:bookmarkStart w:id="29" w:name="_Toc524896222"/>
      <w:bookmarkStart w:id="30" w:name="_Toc524902729"/>
      <w:bookmarkStart w:id="31" w:name="_Toc525066145"/>
      <w:bookmarkStart w:id="32" w:name="_Toc525070836"/>
      <w:bookmarkStart w:id="33" w:name="_Toc525938376"/>
      <w:bookmarkStart w:id="34" w:name="_Toc525939224"/>
      <w:bookmarkStart w:id="35" w:name="_Toc525939729"/>
      <w:bookmarkStart w:id="36" w:name="_Toc529218269"/>
      <w:bookmarkStart w:id="37" w:name="_Toc529222686"/>
      <w:bookmarkStart w:id="38" w:name="_Toc529223108"/>
      <w:bookmarkStart w:id="39" w:name="_Toc529223859"/>
      <w:bookmarkStart w:id="40" w:name="_Toc529228262"/>
      <w:bookmarkStart w:id="41" w:name="_Toc2400392"/>
      <w:bookmarkStart w:id="42" w:name="_Toc4316186"/>
      <w:bookmarkStart w:id="43" w:name="_Toc4473327"/>
      <w:bookmarkStart w:id="44" w:name="_Toc69556894"/>
      <w:bookmarkStart w:id="45" w:name="_Toc69556943"/>
      <w:bookmarkStart w:id="46" w:name="_Toc69609817"/>
      <w:bookmarkStart w:id="47" w:name="_Toc70241813"/>
      <w:bookmarkStart w:id="48" w:name="_Toc70242202"/>
      <w:bookmarkStart w:id="49" w:name="_Toc421794872"/>
      <w:bookmarkStart w:id="50" w:name="_Toc422834157"/>
      <w:bookmarkStart w:id="51" w:name="_Toc458158919"/>
      <w:r>
        <w:rPr>
          <w:rFonts w:hint="eastAsia"/>
        </w:rPr>
        <w:t>調查意見：</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674608" w:rsidRPr="00940D48" w:rsidRDefault="00A13959" w:rsidP="001131A9">
      <w:pPr>
        <w:pStyle w:val="11"/>
        <w:ind w:left="680" w:firstLine="680"/>
        <w:rPr>
          <w:rFonts w:hAnsi="Arial"/>
        </w:rPr>
      </w:pPr>
      <w:bookmarkStart w:id="52" w:name="_Toc524902730"/>
      <w:r w:rsidRPr="00940D48">
        <w:rPr>
          <w:rFonts w:hint="eastAsia"/>
          <w:noProof/>
        </w:rPr>
        <w:t>臺灣桃園國際機場(下稱桃園機場)為國家門戶，為提供機場聯外交通</w:t>
      </w:r>
      <w:r>
        <w:rPr>
          <w:rFonts w:hint="eastAsia"/>
          <w:noProof/>
        </w:rPr>
        <w:t>及沿線新市鎮</w:t>
      </w:r>
      <w:r w:rsidRPr="00940D48">
        <w:rPr>
          <w:rFonts w:hint="eastAsia"/>
          <w:noProof/>
        </w:rPr>
        <w:t>之捷運運輸，</w:t>
      </w:r>
      <w:r w:rsidRPr="00FA46BC">
        <w:rPr>
          <w:rFonts w:hint="eastAsia"/>
          <w:noProof/>
        </w:rPr>
        <w:t>前</w:t>
      </w:r>
      <w:r>
        <w:rPr>
          <w:rFonts w:hint="eastAsia"/>
          <w:noProof/>
        </w:rPr>
        <w:t>臺</w:t>
      </w:r>
      <w:r w:rsidRPr="00FA46BC">
        <w:rPr>
          <w:rFonts w:hint="eastAsia"/>
          <w:noProof/>
        </w:rPr>
        <w:t>灣省</w:t>
      </w:r>
      <w:r>
        <w:rPr>
          <w:rFonts w:hint="eastAsia"/>
          <w:noProof/>
        </w:rPr>
        <w:t>政府</w:t>
      </w:r>
      <w:r w:rsidRPr="00FA46BC">
        <w:rPr>
          <w:rFonts w:hint="eastAsia"/>
          <w:noProof/>
        </w:rPr>
        <w:t>住宅及都市發展局(下稱省住都局)早於民國(下同)84年7月，即著手規劃桃園機場至臺北捷運路線；於85年10月間公告辦理「獎勵民間投資中正</w:t>
      </w:r>
      <w:r>
        <w:rPr>
          <w:rFonts w:hint="eastAsia"/>
          <w:noProof/>
        </w:rPr>
        <w:t>國際</w:t>
      </w:r>
      <w:r w:rsidRPr="00FA46BC">
        <w:rPr>
          <w:rFonts w:hint="eastAsia"/>
          <w:noProof/>
        </w:rPr>
        <w:t>機場至台北捷運系統建設計畫」，徵求民間機構投資興建；精省後於86年8月15日由</w:t>
      </w:r>
      <w:r w:rsidRPr="00FA46BC">
        <w:rPr>
          <w:rFonts w:hint="eastAsia"/>
          <w:szCs w:val="32"/>
        </w:rPr>
        <w:t>交通部高速鐵路工程局</w:t>
      </w:r>
      <w:r w:rsidRPr="00E833BD">
        <w:rPr>
          <w:rFonts w:hint="eastAsia"/>
          <w:szCs w:val="32"/>
        </w:rPr>
        <w:t>(下稱高鐵局)</w:t>
      </w:r>
      <w:r w:rsidRPr="00FA46BC">
        <w:rPr>
          <w:rFonts w:hint="eastAsia"/>
          <w:szCs w:val="32"/>
        </w:rPr>
        <w:t>接辦</w:t>
      </w:r>
      <w:r w:rsidRPr="00FA46BC">
        <w:rPr>
          <w:rFonts w:hint="eastAsia"/>
          <w:noProof/>
        </w:rPr>
        <w:t>；87年6月19日公告評定</w:t>
      </w:r>
      <w:r w:rsidRPr="001C533C">
        <w:rPr>
          <w:kern w:val="2"/>
          <w:szCs w:val="32"/>
        </w:rPr>
        <w:t>長生國際開發股份有限公司</w:t>
      </w:r>
      <w:r w:rsidRPr="001C533C">
        <w:rPr>
          <w:rFonts w:hint="eastAsia"/>
          <w:kern w:val="2"/>
          <w:szCs w:val="32"/>
        </w:rPr>
        <w:t>(下稱長生公司)</w:t>
      </w:r>
      <w:r w:rsidRPr="00FA46BC">
        <w:rPr>
          <w:rFonts w:hint="eastAsia"/>
          <w:noProof/>
        </w:rPr>
        <w:t>為最優申請人</w:t>
      </w:r>
      <w:r w:rsidR="00CF089A">
        <w:rPr>
          <w:rFonts w:hint="eastAsia"/>
          <w:noProof/>
        </w:rPr>
        <w:t>，</w:t>
      </w:r>
      <w:r w:rsidRPr="00FA46BC">
        <w:rPr>
          <w:rFonts w:hint="eastAsia"/>
          <w:noProof/>
        </w:rPr>
        <w:t>並與交通部簽訂籌備合約</w:t>
      </w:r>
      <w:r w:rsidRPr="00FA46BC">
        <w:rPr>
          <w:rFonts w:hAnsi="Arial" w:hint="eastAsia"/>
        </w:rPr>
        <w:t>，然長生公司因財務等問題，未能依限完成興建營運合約之簽訂</w:t>
      </w:r>
      <w:r w:rsidRPr="00FA46BC">
        <w:rPr>
          <w:rFonts w:hAnsi="Arial"/>
          <w:vertAlign w:val="superscript"/>
        </w:rPr>
        <w:footnoteReference w:id="1"/>
      </w:r>
      <w:r w:rsidRPr="00FA46BC">
        <w:rPr>
          <w:rFonts w:hAnsi="Arial" w:hint="eastAsia"/>
        </w:rPr>
        <w:t>；92年5月24日政府宣布收回自辦興建，</w:t>
      </w:r>
      <w:r w:rsidRPr="00FA46BC">
        <w:rPr>
          <w:rFonts w:hint="eastAsia"/>
          <w:szCs w:val="32"/>
        </w:rPr>
        <w:t>列入「新十大建設」項目之一，</w:t>
      </w:r>
      <w:r w:rsidRPr="00FA46BC">
        <w:rPr>
          <w:rFonts w:hint="eastAsia"/>
          <w:noProof/>
        </w:rPr>
        <w:t>行政院</w:t>
      </w:r>
      <w:r w:rsidRPr="00FA46BC">
        <w:rPr>
          <w:rFonts w:hint="eastAsia"/>
          <w:snapToGrid w:val="0"/>
        </w:rPr>
        <w:t>於93年3月9日</w:t>
      </w:r>
      <w:r w:rsidRPr="00FA46BC">
        <w:rPr>
          <w:snapToGrid w:val="0"/>
          <w:vertAlign w:val="superscript"/>
        </w:rPr>
        <w:footnoteReference w:id="2"/>
      </w:r>
      <w:r w:rsidRPr="00FA46BC">
        <w:rPr>
          <w:rFonts w:hint="eastAsia"/>
          <w:snapToGrid w:val="0"/>
        </w:rPr>
        <w:t>核定交通部</w:t>
      </w:r>
      <w:r w:rsidRPr="00FA46BC">
        <w:rPr>
          <w:rFonts w:hint="eastAsia"/>
          <w:szCs w:val="32"/>
        </w:rPr>
        <w:t>所提之</w:t>
      </w:r>
      <w:r w:rsidRPr="00FA46BC">
        <w:rPr>
          <w:rFonts w:hint="eastAsia"/>
          <w:noProof/>
        </w:rPr>
        <w:t>「中正國際機場聯外捷運系統建設計畫」</w:t>
      </w:r>
      <w:r w:rsidRPr="00FA46BC">
        <w:rPr>
          <w:rFonts w:hint="eastAsia"/>
          <w:szCs w:val="32"/>
        </w:rPr>
        <w:t>(</w:t>
      </w:r>
      <w:r w:rsidRPr="00FA46BC">
        <w:rPr>
          <w:szCs w:val="32"/>
        </w:rPr>
        <w:t>96年1月8日</w:t>
      </w:r>
      <w:r w:rsidRPr="00FA46BC">
        <w:rPr>
          <w:rFonts w:hint="eastAsia"/>
          <w:szCs w:val="32"/>
        </w:rPr>
        <w:t>計畫名稱改為</w:t>
      </w:r>
      <w:r w:rsidRPr="00FA46BC">
        <w:rPr>
          <w:szCs w:val="32"/>
        </w:rPr>
        <w:t>「臺灣桃園國際機場聯外捷運系統建設計畫」</w:t>
      </w:r>
      <w:r w:rsidRPr="00FA46BC">
        <w:rPr>
          <w:rFonts w:hint="eastAsia"/>
          <w:szCs w:val="32"/>
        </w:rPr>
        <w:t>，下稱機場捷運計畫)</w:t>
      </w:r>
      <w:r w:rsidRPr="00FA46BC">
        <w:rPr>
          <w:rFonts w:hint="eastAsia"/>
          <w:snapToGrid w:val="0"/>
        </w:rPr>
        <w:t>。</w:t>
      </w:r>
      <w:r w:rsidRPr="00FA46BC">
        <w:rPr>
          <w:rFonts w:hAnsi="Arial" w:hint="eastAsia"/>
        </w:rPr>
        <w:t>該計畫主要</w:t>
      </w:r>
      <w:r>
        <w:rPr>
          <w:rFonts w:hAnsi="Arial" w:hint="eastAsia"/>
        </w:rPr>
        <w:t>工程包</w:t>
      </w:r>
      <w:r w:rsidRPr="00FA46BC">
        <w:rPr>
          <w:rFonts w:hAnsi="Arial" w:hint="eastAsia"/>
        </w:rPr>
        <w:t>含</w:t>
      </w:r>
      <w:r w:rsidRPr="00FA46BC">
        <w:rPr>
          <w:rFonts w:hint="eastAsia"/>
          <w:szCs w:val="32"/>
        </w:rPr>
        <w:t>機電系統及土建</w:t>
      </w:r>
      <w:r>
        <w:rPr>
          <w:rFonts w:hint="eastAsia"/>
          <w:szCs w:val="32"/>
        </w:rPr>
        <w:t>部分</w:t>
      </w:r>
      <w:r w:rsidRPr="00FA46BC">
        <w:rPr>
          <w:rFonts w:hint="eastAsia"/>
          <w:szCs w:val="32"/>
        </w:rPr>
        <w:t>，共有10件土建工程及5件機電工</w:t>
      </w:r>
      <w:r w:rsidRPr="00940D48">
        <w:rPr>
          <w:rFonts w:hint="eastAsia"/>
          <w:szCs w:val="32"/>
        </w:rPr>
        <w:t>程</w:t>
      </w:r>
      <w:r>
        <w:rPr>
          <w:rFonts w:hAnsi="標楷體" w:hint="eastAsia"/>
          <w:kern w:val="2"/>
          <w:szCs w:val="32"/>
        </w:rPr>
        <w:t>(其中「</w:t>
      </w:r>
      <w:r w:rsidRPr="00C06EC2">
        <w:rPr>
          <w:rFonts w:hint="eastAsia"/>
        </w:rPr>
        <w:t>電梯</w:t>
      </w:r>
      <w:r w:rsidRPr="00C06EC2">
        <w:t>/</w:t>
      </w:r>
      <w:r w:rsidRPr="00C06EC2">
        <w:rPr>
          <w:rFonts w:hint="eastAsia"/>
        </w:rPr>
        <w:t>電扶梯</w:t>
      </w:r>
      <w:r w:rsidRPr="000A63FA">
        <w:rPr>
          <w:rFonts w:hint="eastAsia"/>
        </w:rPr>
        <w:t>工程</w:t>
      </w:r>
      <w:r>
        <w:rPr>
          <w:rFonts w:hAnsi="標楷體" w:hint="eastAsia"/>
          <w:kern w:val="2"/>
          <w:szCs w:val="32"/>
        </w:rPr>
        <w:t>」分為A、B兩標案)</w:t>
      </w:r>
      <w:r w:rsidRPr="00940D48">
        <w:rPr>
          <w:rFonts w:hint="eastAsia"/>
          <w:szCs w:val="32"/>
        </w:rPr>
        <w:t>採購案，</w:t>
      </w:r>
      <w:r>
        <w:rPr>
          <w:rFonts w:hint="eastAsia"/>
          <w:szCs w:val="32"/>
        </w:rPr>
        <w:t>其中「機電統包工程</w:t>
      </w:r>
      <w:r>
        <w:rPr>
          <w:szCs w:val="32"/>
        </w:rPr>
        <w:t>(ME01</w:t>
      </w:r>
      <w:r>
        <w:rPr>
          <w:rFonts w:hint="eastAsia"/>
          <w:szCs w:val="32"/>
        </w:rPr>
        <w:t>標)」為機場捷運計畫項下之</w:t>
      </w:r>
      <w:r>
        <w:rPr>
          <w:rFonts w:hint="eastAsia"/>
          <w:szCs w:val="32"/>
        </w:rPr>
        <w:lastRenderedPageBreak/>
        <w:t>主要機電工程，先於94年6月辦理招標作業，</w:t>
      </w:r>
      <w:r w:rsidRPr="00EF77BB">
        <w:rPr>
          <w:rFonts w:hint="eastAsia"/>
          <w:szCs w:val="32"/>
        </w:rPr>
        <w:t>94年12月</w:t>
      </w:r>
      <w:r>
        <w:rPr>
          <w:rFonts w:hint="eastAsia"/>
          <w:szCs w:val="32"/>
        </w:rPr>
        <w:t>9日由</w:t>
      </w:r>
      <w:r w:rsidRPr="00940D48">
        <w:rPr>
          <w:rFonts w:hAnsi="Arial" w:hint="eastAsia"/>
        </w:rPr>
        <w:t>日商丸紅株式會社</w:t>
      </w:r>
      <w:r w:rsidRPr="00940D48">
        <w:rPr>
          <w:rFonts w:hAnsi="Arial"/>
        </w:rPr>
        <w:t>(</w:t>
      </w:r>
      <w:r w:rsidRPr="00940D48">
        <w:rPr>
          <w:rFonts w:hAnsi="Arial" w:hint="eastAsia"/>
        </w:rPr>
        <w:t>下稱丸紅公司</w:t>
      </w:r>
      <w:r w:rsidRPr="00940D48">
        <w:rPr>
          <w:rFonts w:hAnsi="Arial"/>
        </w:rPr>
        <w:t>)</w:t>
      </w:r>
      <w:r>
        <w:rPr>
          <w:rFonts w:hint="eastAsia"/>
          <w:szCs w:val="32"/>
        </w:rPr>
        <w:t>得</w:t>
      </w:r>
      <w:r w:rsidRPr="00EF77BB">
        <w:rPr>
          <w:rFonts w:hint="eastAsia"/>
          <w:szCs w:val="32"/>
        </w:rPr>
        <w:t>標</w:t>
      </w:r>
      <w:r>
        <w:rPr>
          <w:rFonts w:hint="eastAsia"/>
          <w:szCs w:val="32"/>
        </w:rPr>
        <w:t>。</w:t>
      </w:r>
      <w:r w:rsidRPr="00EF77BB">
        <w:rPr>
          <w:rFonts w:hint="eastAsia"/>
          <w:szCs w:val="32"/>
        </w:rPr>
        <w:t>95</w:t>
      </w:r>
      <w:r>
        <w:rPr>
          <w:rFonts w:hint="eastAsia"/>
          <w:szCs w:val="32"/>
        </w:rPr>
        <w:t>年</w:t>
      </w:r>
      <w:r>
        <w:rPr>
          <w:rFonts w:hAnsi="標楷體" w:hint="eastAsia"/>
          <w:color w:val="000000"/>
          <w:kern w:val="2"/>
          <w:szCs w:val="32"/>
        </w:rPr>
        <w:t>預算審議延遲</w:t>
      </w:r>
      <w:r w:rsidRPr="00C04B9A">
        <w:rPr>
          <w:rFonts w:hAnsi="標楷體" w:hint="eastAsia"/>
          <w:color w:val="000000"/>
          <w:kern w:val="2"/>
          <w:szCs w:val="32"/>
        </w:rPr>
        <w:t>影響非都市土地取得時程</w:t>
      </w:r>
      <w:r>
        <w:rPr>
          <w:rFonts w:hAnsi="標楷體" w:hint="eastAsia"/>
          <w:color w:val="000000"/>
          <w:kern w:val="2"/>
          <w:szCs w:val="32"/>
        </w:rPr>
        <w:t>；96</w:t>
      </w:r>
      <w:r w:rsidRPr="00EF77BB">
        <w:rPr>
          <w:rFonts w:hint="eastAsia"/>
          <w:szCs w:val="32"/>
        </w:rPr>
        <w:t>至97年因原物料大漲等因素，土建標發包</w:t>
      </w:r>
      <w:r>
        <w:rPr>
          <w:rFonts w:hint="eastAsia"/>
          <w:szCs w:val="32"/>
        </w:rPr>
        <w:t>作業不順</w:t>
      </w:r>
      <w:r w:rsidRPr="00EF77BB">
        <w:rPr>
          <w:rFonts w:hint="eastAsia"/>
          <w:szCs w:val="32"/>
        </w:rPr>
        <w:t>，軌床及機房</w:t>
      </w:r>
      <w:r>
        <w:rPr>
          <w:rFonts w:hint="eastAsia"/>
          <w:szCs w:val="32"/>
        </w:rPr>
        <w:t>未能依時程</w:t>
      </w:r>
      <w:r w:rsidRPr="00EF77BB">
        <w:rPr>
          <w:rFonts w:hint="eastAsia"/>
          <w:szCs w:val="32"/>
        </w:rPr>
        <w:t>交付</w:t>
      </w:r>
      <w:r>
        <w:rPr>
          <w:rFonts w:hint="eastAsia"/>
          <w:szCs w:val="32"/>
        </w:rPr>
        <w:t>機電廠商進場施工；101至102年</w:t>
      </w:r>
      <w:r w:rsidRPr="00EE7CC2">
        <w:rPr>
          <w:rFonts w:hint="eastAsia"/>
          <w:szCs w:val="32"/>
        </w:rPr>
        <w:t>因應環評要求須配合將沿線土建工程開挖多餘土方運至蘆竹機廠回填，導致蘆竹機廠延後建廠</w:t>
      </w:r>
      <w:r>
        <w:rPr>
          <w:rFonts w:hint="eastAsia"/>
          <w:szCs w:val="32"/>
        </w:rPr>
        <w:t>；而丸紅公司</w:t>
      </w:r>
      <w:r>
        <w:rPr>
          <w:rFonts w:hAnsi="Arial" w:hint="eastAsia"/>
        </w:rPr>
        <w:t>因</w:t>
      </w:r>
      <w:r w:rsidRPr="00940D48">
        <w:rPr>
          <w:rFonts w:hAnsi="Arial" w:hint="eastAsia"/>
        </w:rPr>
        <w:t>非機電專業廠商，欠缺捷運系統整合經驗，除發生設計延遲、與分包商糾紛不斷、號誌纜線重大品質瑕疵等可歸責事項外，復將應自行履行之號誌設計</w:t>
      </w:r>
      <w:r>
        <w:rPr>
          <w:rFonts w:hAnsi="Arial" w:hint="eastAsia"/>
        </w:rPr>
        <w:t>及重要行車控制設備之測試</w:t>
      </w:r>
      <w:r w:rsidRPr="00940D48">
        <w:rPr>
          <w:rFonts w:hAnsi="Arial" w:hint="eastAsia"/>
        </w:rPr>
        <w:t>等契約主要部分，違法轉包予</w:t>
      </w:r>
      <w:r w:rsidRPr="002008CD">
        <w:rPr>
          <w:rFonts w:hAnsi="標楷體" w:hint="eastAsia"/>
          <w:color w:val="000000"/>
          <w:kern w:val="2"/>
          <w:szCs w:val="32"/>
        </w:rPr>
        <w:t>英商英維思鐵路有限公司</w:t>
      </w:r>
      <w:r>
        <w:rPr>
          <w:rFonts w:hAnsi="標楷體" w:hint="eastAsia"/>
          <w:color w:val="000000"/>
          <w:kern w:val="2"/>
          <w:szCs w:val="32"/>
        </w:rPr>
        <w:t>[</w:t>
      </w:r>
      <w:r w:rsidRPr="002008CD">
        <w:rPr>
          <w:rFonts w:hAnsi="標楷體" w:hint="eastAsia"/>
          <w:color w:val="000000"/>
          <w:kern w:val="2"/>
          <w:szCs w:val="32"/>
        </w:rPr>
        <w:t>原名英商西屋鐵路系統有限公司</w:t>
      </w:r>
      <w:r>
        <w:rPr>
          <w:rFonts w:hAnsi="標楷體" w:hint="eastAsia"/>
          <w:color w:val="000000"/>
          <w:kern w:val="2"/>
          <w:szCs w:val="32"/>
        </w:rPr>
        <w:t>(下稱西屋公司)</w:t>
      </w:r>
      <w:r w:rsidRPr="002008CD">
        <w:rPr>
          <w:rFonts w:hAnsi="標楷體" w:hint="eastAsia"/>
          <w:color w:val="000000"/>
          <w:kern w:val="2"/>
          <w:szCs w:val="32"/>
        </w:rPr>
        <w:t>，99年4月更名，</w:t>
      </w:r>
      <w:r>
        <w:rPr>
          <w:rFonts w:hAnsi="標楷體" w:hint="eastAsia"/>
          <w:color w:val="000000"/>
          <w:kern w:val="2"/>
          <w:szCs w:val="32"/>
        </w:rPr>
        <w:t>嗣為德商西門子股份有限公司(下稱西門子公司)</w:t>
      </w:r>
      <w:r w:rsidRPr="000B685B">
        <w:rPr>
          <w:rFonts w:hAnsi="標楷體" w:hint="eastAsia"/>
          <w:color w:val="000000"/>
          <w:kern w:val="2"/>
          <w:szCs w:val="32"/>
        </w:rPr>
        <w:t>併購</w:t>
      </w:r>
      <w:r>
        <w:rPr>
          <w:rFonts w:hAnsi="標楷體" w:hint="eastAsia"/>
          <w:color w:val="000000"/>
          <w:kern w:val="2"/>
          <w:szCs w:val="32"/>
        </w:rPr>
        <w:t>後，更名為</w:t>
      </w:r>
      <w:r w:rsidRPr="003B4CCF">
        <w:rPr>
          <w:rFonts w:hAnsi="標楷體"/>
          <w:color w:val="000000"/>
          <w:kern w:val="2"/>
          <w:szCs w:val="32"/>
        </w:rPr>
        <w:t>英商西門子鐵路自動化有限公司</w:t>
      </w:r>
      <w:r w:rsidRPr="000B685B">
        <w:rPr>
          <w:rFonts w:hAnsi="標楷體" w:hint="eastAsia"/>
          <w:color w:val="000000"/>
          <w:kern w:val="2"/>
          <w:szCs w:val="32"/>
        </w:rPr>
        <w:t>，</w:t>
      </w:r>
      <w:r w:rsidRPr="002008CD">
        <w:rPr>
          <w:rFonts w:hAnsi="標楷體" w:hint="eastAsia"/>
          <w:color w:val="000000"/>
          <w:kern w:val="2"/>
          <w:szCs w:val="32"/>
        </w:rPr>
        <w:t>下</w:t>
      </w:r>
      <w:r>
        <w:rPr>
          <w:rFonts w:hAnsi="標楷體" w:hint="eastAsia"/>
          <w:color w:val="000000"/>
          <w:kern w:val="2"/>
          <w:szCs w:val="32"/>
        </w:rPr>
        <w:t>統</w:t>
      </w:r>
      <w:r w:rsidRPr="002008CD">
        <w:rPr>
          <w:rFonts w:hAnsi="標楷體" w:hint="eastAsia"/>
          <w:color w:val="000000"/>
          <w:kern w:val="2"/>
          <w:szCs w:val="32"/>
        </w:rPr>
        <w:t>稱英維思公司</w:t>
      </w:r>
      <w:r>
        <w:rPr>
          <w:rFonts w:hAnsi="標楷體" w:hint="eastAsia"/>
          <w:color w:val="000000"/>
          <w:kern w:val="2"/>
          <w:szCs w:val="32"/>
        </w:rPr>
        <w:t>]</w:t>
      </w:r>
      <w:r w:rsidRPr="00940D48">
        <w:rPr>
          <w:rFonts w:hAnsi="Arial" w:hint="eastAsia"/>
        </w:rPr>
        <w:t>代為履行，履約過程中進度嚴重落後，工程管理混亂，加以所採用之系統非屬成熟穩定之產品，及英維思公司因股權轉讓，工作團隊人員流失，核心之號誌及行車控制系統異常狀況不斷，103年12月31日開始進行之系統整合測試</w:t>
      </w:r>
      <w:r w:rsidRPr="00940D48">
        <w:rPr>
          <w:rFonts w:hAnsi="Arial"/>
        </w:rPr>
        <w:t>(IST)</w:t>
      </w:r>
      <w:r w:rsidRPr="00940D48">
        <w:rPr>
          <w:rFonts w:hAnsi="Arial" w:hint="eastAsia"/>
        </w:rPr>
        <w:t>遲遲無法完成；營運前運轉測試</w:t>
      </w:r>
      <w:r w:rsidRPr="00940D48">
        <w:rPr>
          <w:rFonts w:hAnsi="Arial"/>
        </w:rPr>
        <w:t>(PRSR)</w:t>
      </w:r>
      <w:r w:rsidRPr="00940D48">
        <w:rPr>
          <w:rFonts w:hAnsi="Arial" w:hint="eastAsia"/>
        </w:rPr>
        <w:t>及模擬演練作業，復因交通部、</w:t>
      </w:r>
      <w:r w:rsidRPr="004258F9">
        <w:rPr>
          <w:rFonts w:hAnsi="Arial" w:hint="eastAsia"/>
        </w:rPr>
        <w:t>高鐵局</w:t>
      </w:r>
      <w:r w:rsidRPr="00940D48">
        <w:rPr>
          <w:rFonts w:hAnsi="Arial" w:hint="eastAsia"/>
        </w:rPr>
        <w:t>與桃園市政府</w:t>
      </w:r>
      <w:r w:rsidRPr="00940D48">
        <w:rPr>
          <w:rFonts w:hAnsi="Arial"/>
        </w:rPr>
        <w:t>(</w:t>
      </w:r>
      <w:r w:rsidRPr="00940D48">
        <w:rPr>
          <w:rFonts w:hAnsi="Arial" w:hint="eastAsia"/>
        </w:rPr>
        <w:t>下稱桃市府</w:t>
      </w:r>
      <w:r w:rsidRPr="00940D48">
        <w:rPr>
          <w:rFonts w:hAnsi="Arial"/>
        </w:rPr>
        <w:t>)</w:t>
      </w:r>
      <w:r w:rsidRPr="00940D48">
        <w:rPr>
          <w:rFonts w:hAnsi="Arial" w:hint="eastAsia"/>
        </w:rPr>
        <w:t>、桃園大眾捷運股份有限公司</w:t>
      </w:r>
      <w:r w:rsidRPr="00940D48">
        <w:rPr>
          <w:rFonts w:hAnsi="Arial"/>
        </w:rPr>
        <w:t>(</w:t>
      </w:r>
      <w:r w:rsidRPr="00940D48">
        <w:rPr>
          <w:rFonts w:hAnsi="Arial" w:hint="eastAsia"/>
        </w:rPr>
        <w:t>下稱桃園捷運公司</w:t>
      </w:r>
      <w:r w:rsidRPr="00940D48">
        <w:rPr>
          <w:rFonts w:hAnsi="Arial"/>
        </w:rPr>
        <w:t>)</w:t>
      </w:r>
      <w:r w:rsidRPr="00940D48">
        <w:rPr>
          <w:rFonts w:hAnsi="Arial" w:hint="eastAsia"/>
        </w:rPr>
        <w:t>就車速、班距、系統穩定度及安全標準之認知存有差距；對於是否依測試結果辦理模擬演練及通車營運，並在通車後持續改善至合約要求標準才予驗收等節，產生重大爭議。通車期日自規劃報告書所訂之98年1月迄今，已</w:t>
      </w:r>
      <w:r>
        <w:rPr>
          <w:rFonts w:hAnsi="Arial" w:hint="eastAsia"/>
        </w:rPr>
        <w:t>六</w:t>
      </w:r>
      <w:r w:rsidRPr="00940D48">
        <w:rPr>
          <w:rFonts w:hAnsi="Arial" w:hint="eastAsia"/>
        </w:rPr>
        <w:t>度跳票，延宕逾7年無法通車，而機場捷運建設自規劃迄今，亦超過20年</w:t>
      </w:r>
      <w:r>
        <w:rPr>
          <w:rFonts w:hAnsi="Arial" w:hint="eastAsia"/>
        </w:rPr>
        <w:t>，</w:t>
      </w:r>
      <w:r w:rsidRPr="00940D48">
        <w:rPr>
          <w:rFonts w:hAnsi="Arial" w:hint="eastAsia"/>
        </w:rPr>
        <w:t>引起社會大眾高度關注，質疑招標過程</w:t>
      </w:r>
      <w:r w:rsidRPr="004258F9">
        <w:rPr>
          <w:rFonts w:hAnsi="Arial" w:hint="eastAsia"/>
        </w:rPr>
        <w:t>高鐵局</w:t>
      </w:r>
      <w:r w:rsidRPr="00940D48">
        <w:rPr>
          <w:rFonts w:hAnsi="Arial" w:hint="eastAsia"/>
        </w:rPr>
        <w:t>涉及護航內定廠商、丸紅公司欠缺捷運</w:t>
      </w:r>
      <w:r>
        <w:rPr>
          <w:rFonts w:hAnsi="Arial" w:hint="eastAsia"/>
        </w:rPr>
        <w:t>工程</w:t>
      </w:r>
      <w:r w:rsidRPr="00940D48">
        <w:rPr>
          <w:rFonts w:hAnsi="Arial" w:hint="eastAsia"/>
        </w:rPr>
        <w:t>實績卻能</w:t>
      </w:r>
      <w:r>
        <w:rPr>
          <w:rFonts w:hAnsi="Arial" w:hint="eastAsia"/>
        </w:rPr>
        <w:t>得標</w:t>
      </w:r>
      <w:r w:rsidRPr="00940D48">
        <w:rPr>
          <w:rFonts w:hAnsi="Arial" w:hint="eastAsia"/>
        </w:rPr>
        <w:t>、履約過程</w:t>
      </w:r>
      <w:r w:rsidRPr="004258F9">
        <w:rPr>
          <w:rFonts w:hAnsi="Arial" w:hint="eastAsia"/>
        </w:rPr>
        <w:t>高鐵局</w:t>
      </w:r>
      <w:r w:rsidRPr="00940D48">
        <w:rPr>
          <w:rFonts w:hAnsi="Arial" w:hint="eastAsia"/>
        </w:rPr>
        <w:t>明知</w:t>
      </w:r>
      <w:r>
        <w:rPr>
          <w:rFonts w:hAnsi="Arial" w:hint="eastAsia"/>
        </w:rPr>
        <w:t>丸紅公司</w:t>
      </w:r>
      <w:r w:rsidRPr="00940D48">
        <w:rPr>
          <w:rFonts w:hAnsi="Arial" w:hint="eastAsia"/>
        </w:rPr>
        <w:t>有違法轉包情事卻一再掩護、總顧問</w:t>
      </w:r>
      <w:r>
        <w:rPr>
          <w:rFonts w:hAnsi="Arial" w:hint="eastAsia"/>
        </w:rPr>
        <w:t>(</w:t>
      </w:r>
      <w:r w:rsidRPr="00604DC5">
        <w:rPr>
          <w:rFonts w:hint="eastAsia"/>
        </w:rPr>
        <w:t>中興工程顧</w:t>
      </w:r>
      <w:r w:rsidRPr="00604DC5">
        <w:rPr>
          <w:rFonts w:hint="eastAsia"/>
        </w:rPr>
        <w:lastRenderedPageBreak/>
        <w:t>問股份有限公司</w:t>
      </w:r>
      <w:r>
        <w:rPr>
          <w:rFonts w:hint="eastAsia"/>
        </w:rPr>
        <w:t>，</w:t>
      </w:r>
      <w:r w:rsidRPr="00604DC5">
        <w:rPr>
          <w:rFonts w:hint="eastAsia"/>
        </w:rPr>
        <w:t>下稱中興工程</w:t>
      </w:r>
      <w:r>
        <w:rPr>
          <w:rFonts w:hAnsi="Arial" w:hint="eastAsia"/>
        </w:rPr>
        <w:t>)</w:t>
      </w:r>
      <w:r w:rsidRPr="00940D48">
        <w:rPr>
          <w:rFonts w:hAnsi="Arial" w:hint="eastAsia"/>
        </w:rPr>
        <w:t>不具機電系統監造能力疑義等</w:t>
      </w:r>
      <w:r>
        <w:rPr>
          <w:rFonts w:hAnsi="Arial" w:hint="eastAsia"/>
        </w:rPr>
        <w:t>情。</w:t>
      </w:r>
      <w:r w:rsidRPr="00940D48">
        <w:rPr>
          <w:rFonts w:hAnsi="Arial" w:hint="eastAsia"/>
        </w:rPr>
        <w:t>調查結果發現交通部、</w:t>
      </w:r>
      <w:r w:rsidRPr="004258F9">
        <w:rPr>
          <w:rFonts w:hAnsi="Arial" w:hint="eastAsia"/>
        </w:rPr>
        <w:t>高鐵局</w:t>
      </w:r>
      <w:r w:rsidRPr="00635077">
        <w:rPr>
          <w:rFonts w:hAnsi="Arial" w:hint="eastAsia"/>
        </w:rPr>
        <w:t>及</w:t>
      </w:r>
      <w:r>
        <w:rPr>
          <w:rFonts w:hAnsi="Arial" w:hint="eastAsia"/>
        </w:rPr>
        <w:t>行政院公共工程委員會(下稱工程會)均</w:t>
      </w:r>
      <w:r w:rsidRPr="00940D48">
        <w:rPr>
          <w:rFonts w:hAnsi="Arial" w:hint="eastAsia"/>
        </w:rPr>
        <w:t>有違失，謹就調查意見臚述如下</w:t>
      </w:r>
      <w:r w:rsidR="00674608" w:rsidRPr="00940D48">
        <w:rPr>
          <w:rFonts w:hAnsi="Arial" w:hint="eastAsia"/>
        </w:rPr>
        <w:t>：</w:t>
      </w:r>
    </w:p>
    <w:p w:rsidR="00107853" w:rsidRPr="00483DC2" w:rsidRDefault="00107853" w:rsidP="00107853">
      <w:pPr>
        <w:pStyle w:val="2"/>
        <w:rPr>
          <w:b/>
        </w:rPr>
      </w:pPr>
      <w:bookmarkStart w:id="53" w:name="_Toc457838089"/>
      <w:bookmarkStart w:id="54" w:name="_Toc458158920"/>
      <w:bookmarkStart w:id="55" w:name="_Toc421794873"/>
      <w:bookmarkStart w:id="56" w:name="_Toc422834158"/>
      <w:r>
        <w:rPr>
          <w:rFonts w:hint="eastAsia"/>
          <w:b/>
        </w:rPr>
        <w:t>高鐵局受交通部指定主辦</w:t>
      </w:r>
      <w:r w:rsidRPr="00483DC2">
        <w:rPr>
          <w:rFonts w:hint="eastAsia"/>
          <w:b/>
        </w:rPr>
        <w:t>機場捷運</w:t>
      </w:r>
      <w:r>
        <w:rPr>
          <w:rFonts w:hint="eastAsia"/>
          <w:b/>
        </w:rPr>
        <w:t>計畫，明知其本身</w:t>
      </w:r>
      <w:r w:rsidRPr="00483DC2">
        <w:rPr>
          <w:rFonts w:hint="eastAsia"/>
          <w:b/>
        </w:rPr>
        <w:t>欠缺捷運施工</w:t>
      </w:r>
      <w:r>
        <w:rPr>
          <w:rFonts w:hint="eastAsia"/>
          <w:b/>
        </w:rPr>
        <w:t>經驗，而該計畫之</w:t>
      </w:r>
      <w:r w:rsidRPr="00483DC2">
        <w:rPr>
          <w:rFonts w:hint="eastAsia"/>
          <w:b/>
        </w:rPr>
        <w:t>營運需求複雜，路線兼具長陡坡及小轉彎半徑，營運速度要求高，核心機電系統之穩定性、安全性標準較一般捷運系統為高</w:t>
      </w:r>
      <w:r>
        <w:rPr>
          <w:rFonts w:hint="eastAsia"/>
          <w:b/>
        </w:rPr>
        <w:t>，卻未</w:t>
      </w:r>
      <w:r w:rsidRPr="00483DC2">
        <w:rPr>
          <w:rFonts w:hint="eastAsia"/>
          <w:b/>
        </w:rPr>
        <w:t>汲取國內興建捷運系統之經驗，</w:t>
      </w:r>
      <w:r>
        <w:rPr>
          <w:rFonts w:hint="eastAsia"/>
          <w:b/>
        </w:rPr>
        <w:t>及時</w:t>
      </w:r>
      <w:r w:rsidRPr="00483DC2">
        <w:rPr>
          <w:rFonts w:hint="eastAsia"/>
          <w:b/>
        </w:rPr>
        <w:t>引進臺北捷運建設所累積之人才及制度規章，誤認由總顧問聘用國外專家即可解決營運及技術問題，顯失謹慎，核有重大疏失。</w:t>
      </w:r>
      <w:bookmarkEnd w:id="53"/>
      <w:bookmarkEnd w:id="54"/>
    </w:p>
    <w:p w:rsidR="00107853" w:rsidRDefault="00107853" w:rsidP="00107853">
      <w:pPr>
        <w:pStyle w:val="3"/>
      </w:pPr>
      <w:r>
        <w:rPr>
          <w:rFonts w:hint="eastAsia"/>
        </w:rPr>
        <w:t>按大眾捷運法(下稱大捷法</w:t>
      </w:r>
      <w:r>
        <w:t>)</w:t>
      </w:r>
      <w:r>
        <w:rPr>
          <w:rFonts w:hint="eastAsia"/>
        </w:rPr>
        <w:t>第13條規定：「中央或地方主管機關為建設大眾捷運系統，得設立工程建設機構，依前條核定之大眾捷運系統路網計畫負責設計、施工。前項大眾捷運系統之建設，中央或地方主管機關得委任或委託其他機關或民間機構辦理。」立法目的在要求建設捷運系統之主管機關，應指定具有足夠經驗及能力之機構承辦工程興建，如原有機構無力承辦，並應設置工程建設機構負責。68年交通部主辦臺鐵地下化工程時，因考量臺鐵工程經驗及能力不足，另成立「臺北市區地下鐵路工程處」專責辦理；而76年臺北都會區捷運系統，亦由交通部規劃路網後，報由行政院核定</w:t>
      </w:r>
      <w:r w:rsidRPr="001C4AB3">
        <w:rPr>
          <w:rFonts w:hint="eastAsia"/>
        </w:rPr>
        <w:t>臺北市政府(下稱北市府)</w:t>
      </w:r>
      <w:r>
        <w:rPr>
          <w:rFonts w:hint="eastAsia"/>
        </w:rPr>
        <w:t>設置「捷運工程局」</w:t>
      </w:r>
      <w:r>
        <w:t>(</w:t>
      </w:r>
      <w:r>
        <w:rPr>
          <w:rFonts w:hint="eastAsia"/>
        </w:rPr>
        <w:t>下稱捷運局</w:t>
      </w:r>
      <w:r>
        <w:t>)</w:t>
      </w:r>
      <w:r>
        <w:rPr>
          <w:rFonts w:hint="eastAsia"/>
        </w:rPr>
        <w:t>，辦理興建工作，均屬適例。</w:t>
      </w:r>
    </w:p>
    <w:p w:rsidR="00107853" w:rsidRPr="00940D48" w:rsidRDefault="00107853" w:rsidP="00107853">
      <w:pPr>
        <w:pStyle w:val="3"/>
      </w:pPr>
      <w:r w:rsidRPr="00940D48">
        <w:rPr>
          <w:rFonts w:hint="eastAsia"/>
        </w:rPr>
        <w:t>機場捷運系統路線長度約51.03公里，其中地下段約10.92公里，高架段約40.11公里。沿途共設22座車站，包括15座高架車站、7座地下車站，並設置青埔與蘆竹兩座維修機廠，工程浩大。</w:t>
      </w:r>
      <w:r>
        <w:rPr>
          <w:rFonts w:hint="eastAsia"/>
        </w:rPr>
        <w:t>該</w:t>
      </w:r>
      <w:r w:rsidRPr="007F7655">
        <w:rPr>
          <w:rFonts w:hint="eastAsia"/>
        </w:rPr>
        <w:t>計畫包括機</w:t>
      </w:r>
      <w:r w:rsidRPr="007F7655">
        <w:rPr>
          <w:rFonts w:hint="eastAsia"/>
        </w:rPr>
        <w:lastRenderedPageBreak/>
        <w:t>電系統、土木建築(土建)、其他機電設備工程及相關設計、監造服務。工程部分共包括10件土建工程及5件機電工程〔分別為：ME01標(機電統包工程)、</w:t>
      </w:r>
      <w:r w:rsidRPr="007F7655">
        <w:t>ME02</w:t>
      </w:r>
      <w:r w:rsidRPr="007F7655">
        <w:rPr>
          <w:rFonts w:hint="eastAsia"/>
        </w:rPr>
        <w:t>標(自動收費系統)、</w:t>
      </w:r>
      <w:r w:rsidRPr="007F7655">
        <w:t>ME03</w:t>
      </w:r>
      <w:r w:rsidRPr="007F7655">
        <w:rPr>
          <w:rFonts w:hint="eastAsia"/>
        </w:rPr>
        <w:t>標(行包處理設施)、</w:t>
      </w:r>
      <w:r w:rsidRPr="007F7655">
        <w:t>ME04</w:t>
      </w:r>
      <w:r w:rsidRPr="007F7655">
        <w:rPr>
          <w:rFonts w:hint="eastAsia"/>
        </w:rPr>
        <w:t>標(電梯</w:t>
      </w:r>
      <w:r w:rsidRPr="007F7655">
        <w:t>/</w:t>
      </w:r>
      <w:r w:rsidRPr="007F7655">
        <w:rPr>
          <w:rFonts w:hint="eastAsia"/>
        </w:rPr>
        <w:t>電扶梯工程</w:t>
      </w:r>
      <w:r>
        <w:rPr>
          <w:rFonts w:hint="eastAsia"/>
        </w:rPr>
        <w:t>，</w:t>
      </w:r>
      <w:r w:rsidRPr="007F7655">
        <w:rPr>
          <w:rFonts w:hint="eastAsia"/>
        </w:rPr>
        <w:t>分</w:t>
      </w:r>
      <w:r w:rsidRPr="007F7655">
        <w:t>A</w:t>
      </w:r>
      <w:r w:rsidRPr="007F7655">
        <w:rPr>
          <w:rFonts w:hint="eastAsia"/>
        </w:rPr>
        <w:t>、</w:t>
      </w:r>
      <w:r w:rsidRPr="007F7655">
        <w:t>B</w:t>
      </w:r>
      <w:r w:rsidRPr="007F7655">
        <w:rPr>
          <w:rFonts w:hint="eastAsia"/>
        </w:rPr>
        <w:t>兩標案)、</w:t>
      </w:r>
      <w:r w:rsidRPr="007F7655">
        <w:t>ME05</w:t>
      </w:r>
      <w:r w:rsidRPr="007F7655">
        <w:rPr>
          <w:rFonts w:hint="eastAsia"/>
        </w:rPr>
        <w:t>標(航班資訊顯示系統)〕採購案，而機電統包工程（ME01標)為機場捷運計畫項下之主要機電工程，</w:t>
      </w:r>
      <w:r w:rsidRPr="00940D48">
        <w:rPr>
          <w:rFonts w:hint="eastAsia"/>
        </w:rPr>
        <w:t>包括：電聯車、供電、號誌及行車控制、通訊(無線電)、中央監控、月台門、機廠</w:t>
      </w:r>
      <w:r>
        <w:rPr>
          <w:rFonts w:hint="eastAsia"/>
        </w:rPr>
        <w:t>維修</w:t>
      </w:r>
      <w:r w:rsidRPr="00940D48">
        <w:rPr>
          <w:rFonts w:hint="eastAsia"/>
        </w:rPr>
        <w:t>設備，以及軌道</w:t>
      </w:r>
      <w:r>
        <w:rPr>
          <w:rFonts w:hint="eastAsia"/>
        </w:rPr>
        <w:t>工程</w:t>
      </w:r>
      <w:r w:rsidRPr="00940D48">
        <w:rPr>
          <w:rFonts w:hint="eastAsia"/>
        </w:rPr>
        <w:t>等</w:t>
      </w:r>
      <w:r w:rsidRPr="003E23F7">
        <w:rPr>
          <w:rFonts w:hint="eastAsia"/>
        </w:rPr>
        <w:t>8大子系統</w:t>
      </w:r>
      <w:r w:rsidRPr="00940D48">
        <w:rPr>
          <w:rFonts w:hint="eastAsia"/>
        </w:rPr>
        <w:t>，工程界面錯綜複雜。且具有以下特性：</w:t>
      </w:r>
    </w:p>
    <w:p w:rsidR="00107853" w:rsidRPr="00940D48" w:rsidRDefault="00107853" w:rsidP="00107853">
      <w:pPr>
        <w:pStyle w:val="4"/>
      </w:pPr>
      <w:r w:rsidRPr="00940D48">
        <w:rPr>
          <w:rFonts w:hint="eastAsia"/>
        </w:rPr>
        <w:t>提供直達車及普通車之營業服務：直達車自臺北車站(A1)出發，停靠新北產業園區站(A3)、長庚醫院站(A8)、桃園機場第一航廈站(A12)、第二航廈站(A13)，及未來第三航廈站(A14)；普通車與直達車共用路軌營運，每站停靠。直達車自臺北車站至桃園機場之行車時間</w:t>
      </w:r>
      <w:r>
        <w:rPr>
          <w:rFonts w:hint="eastAsia"/>
        </w:rPr>
        <w:t>合約訂</w:t>
      </w:r>
      <w:r w:rsidRPr="00940D48">
        <w:rPr>
          <w:rFonts w:hint="eastAsia"/>
        </w:rPr>
        <w:t>為35分鐘。</w:t>
      </w:r>
    </w:p>
    <w:p w:rsidR="00107853" w:rsidRPr="00940D48" w:rsidRDefault="00107853" w:rsidP="00107853">
      <w:pPr>
        <w:pStyle w:val="4"/>
      </w:pPr>
      <w:r w:rsidRPr="00940D48">
        <w:rPr>
          <w:rFonts w:hint="eastAsia"/>
        </w:rPr>
        <w:t>提供旅客預辦登機及行李託運服務：系統初期於臺北車站提供旅客辦理預辦登機及行李託運，並在新北產業園區站預留預辦登機及行李託運服務空間及銜接界面。</w:t>
      </w:r>
    </w:p>
    <w:p w:rsidR="00107853" w:rsidRPr="00940D48" w:rsidRDefault="00107853" w:rsidP="00107853">
      <w:pPr>
        <w:pStyle w:val="4"/>
      </w:pPr>
      <w:r w:rsidRPr="00940D48">
        <w:rPr>
          <w:rFonts w:hint="eastAsia"/>
        </w:rPr>
        <w:t>機場捷運路線具長陡坡：坡度3%以上的路段累計長度達12.11</w:t>
      </w:r>
      <w:r w:rsidR="0087518C">
        <w:rPr>
          <w:rFonts w:hint="eastAsia"/>
        </w:rPr>
        <w:t>公里</w:t>
      </w:r>
      <w:r w:rsidRPr="00940D48">
        <w:rPr>
          <w:rFonts w:hint="eastAsia"/>
        </w:rPr>
        <w:t>，並有2處長陡坡，其中位於泰山貴和站(A6)至體育大學站(A7)間之青山路上，其最大坡度達4.92%，長度約3.9</w:t>
      </w:r>
      <w:r w:rsidR="0087518C">
        <w:rPr>
          <w:rFonts w:hint="eastAsia"/>
        </w:rPr>
        <w:t>公里</w:t>
      </w:r>
      <w:r w:rsidRPr="00940D48">
        <w:rPr>
          <w:rFonts w:hint="eastAsia"/>
        </w:rPr>
        <w:t>(較</w:t>
      </w:r>
      <w:r>
        <w:rPr>
          <w:rFonts w:hint="eastAsia"/>
        </w:rPr>
        <w:t>臺</w:t>
      </w:r>
      <w:r w:rsidRPr="00940D48">
        <w:rPr>
          <w:rFonts w:hint="eastAsia"/>
        </w:rPr>
        <w:t>鐵舊山線最大坡度之三義-勝興路段更為陡峭)。</w:t>
      </w:r>
    </w:p>
    <w:p w:rsidR="00107853" w:rsidRDefault="00107853" w:rsidP="00107853">
      <w:pPr>
        <w:pStyle w:val="4"/>
      </w:pPr>
      <w:r w:rsidRPr="00940D48">
        <w:rPr>
          <w:rFonts w:hint="eastAsia"/>
        </w:rPr>
        <w:t>路線具有小轉彎半徑：有5處之轉彎半徑小於200</w:t>
      </w:r>
      <w:r w:rsidR="0087518C">
        <w:rPr>
          <w:rFonts w:hint="eastAsia"/>
        </w:rPr>
        <w:t>公尺</w:t>
      </w:r>
      <w:r w:rsidRPr="00940D48">
        <w:rPr>
          <w:rFonts w:hint="eastAsia"/>
        </w:rPr>
        <w:t>，最低設計速限每小時20</w:t>
      </w:r>
      <w:r w:rsidR="0087518C">
        <w:rPr>
          <w:rFonts w:hint="eastAsia"/>
        </w:rPr>
        <w:t>公里</w:t>
      </w:r>
      <w:r w:rsidRPr="00940D48">
        <w:rPr>
          <w:rFonts w:hint="eastAsia"/>
        </w:rPr>
        <w:t>，其中青埔機廠進廠線之轉彎半徑僅90</w:t>
      </w:r>
      <w:r w:rsidR="0087518C">
        <w:rPr>
          <w:rFonts w:hint="eastAsia"/>
        </w:rPr>
        <w:t>公尺</w:t>
      </w:r>
      <w:r w:rsidRPr="00940D48">
        <w:rPr>
          <w:rFonts w:hint="eastAsia"/>
        </w:rPr>
        <w:t>。</w:t>
      </w:r>
    </w:p>
    <w:p w:rsidR="00107853" w:rsidRPr="00940D48" w:rsidRDefault="00107853" w:rsidP="00107853">
      <w:pPr>
        <w:pStyle w:val="a3"/>
        <w:numPr>
          <w:ilvl w:val="0"/>
          <w:numId w:val="28"/>
        </w:numPr>
        <w:jc w:val="center"/>
      </w:pPr>
      <w:r w:rsidRPr="00940D48">
        <w:rPr>
          <w:rFonts w:hint="eastAsia"/>
        </w:rPr>
        <w:lastRenderedPageBreak/>
        <w:t>機場捷運與一般都會捷運之比較</w:t>
      </w:r>
    </w:p>
    <w:tbl>
      <w:tblPr>
        <w:tblW w:w="7484"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2948"/>
        <w:gridCol w:w="2268"/>
        <w:gridCol w:w="2268"/>
      </w:tblGrid>
      <w:tr w:rsidR="00107853" w:rsidRPr="00940D48" w:rsidTr="006E0CED">
        <w:trPr>
          <w:tblHeader/>
        </w:trPr>
        <w:tc>
          <w:tcPr>
            <w:tcW w:w="2948" w:type="dxa"/>
            <w:shd w:val="clear" w:color="auto" w:fill="auto"/>
          </w:tcPr>
          <w:p w:rsidR="00107853" w:rsidRPr="007833CC" w:rsidRDefault="00107853" w:rsidP="006E0CED">
            <w:pPr>
              <w:pStyle w:val="140"/>
            </w:pPr>
            <w:r w:rsidRPr="007833CC">
              <w:rPr>
                <w:rFonts w:hint="eastAsia"/>
              </w:rPr>
              <w:t>項目</w:t>
            </w:r>
          </w:p>
        </w:tc>
        <w:tc>
          <w:tcPr>
            <w:tcW w:w="2268" w:type="dxa"/>
            <w:shd w:val="clear" w:color="auto" w:fill="auto"/>
          </w:tcPr>
          <w:p w:rsidR="00107853" w:rsidRPr="007833CC" w:rsidRDefault="00107853" w:rsidP="006E0CED">
            <w:pPr>
              <w:pStyle w:val="140"/>
            </w:pPr>
            <w:r w:rsidRPr="007833CC">
              <w:rPr>
                <w:rFonts w:hint="eastAsia"/>
              </w:rPr>
              <w:t>機場捷運系統</w:t>
            </w:r>
          </w:p>
        </w:tc>
        <w:tc>
          <w:tcPr>
            <w:tcW w:w="2268" w:type="dxa"/>
            <w:shd w:val="clear" w:color="auto" w:fill="auto"/>
          </w:tcPr>
          <w:p w:rsidR="00107853" w:rsidRPr="007833CC" w:rsidRDefault="00107853" w:rsidP="006E0CED">
            <w:pPr>
              <w:pStyle w:val="140"/>
            </w:pPr>
            <w:r w:rsidRPr="007833CC">
              <w:rPr>
                <w:rFonts w:hint="eastAsia"/>
              </w:rPr>
              <w:t>都會區捷運系統</w:t>
            </w:r>
          </w:p>
        </w:tc>
      </w:tr>
      <w:tr w:rsidR="00107853" w:rsidRPr="00940D48" w:rsidTr="006E0CED">
        <w:tc>
          <w:tcPr>
            <w:tcW w:w="2948" w:type="dxa"/>
            <w:shd w:val="clear" w:color="auto" w:fill="auto"/>
          </w:tcPr>
          <w:p w:rsidR="00107853" w:rsidRPr="007833CC" w:rsidRDefault="00107853" w:rsidP="006E0CED">
            <w:pPr>
              <w:pStyle w:val="14"/>
            </w:pPr>
            <w:r w:rsidRPr="007833CC">
              <w:rPr>
                <w:rFonts w:hint="eastAsia"/>
              </w:rPr>
              <w:t>營運車種</w:t>
            </w:r>
          </w:p>
        </w:tc>
        <w:tc>
          <w:tcPr>
            <w:tcW w:w="2268" w:type="dxa"/>
            <w:shd w:val="clear" w:color="auto" w:fill="auto"/>
            <w:vAlign w:val="center"/>
          </w:tcPr>
          <w:p w:rsidR="00107853" w:rsidRPr="007833CC" w:rsidRDefault="00107853" w:rsidP="006E0CED">
            <w:pPr>
              <w:pStyle w:val="14"/>
              <w:jc w:val="center"/>
            </w:pPr>
            <w:r w:rsidRPr="007833CC">
              <w:rPr>
                <w:rFonts w:hint="eastAsia"/>
              </w:rPr>
              <w:t>直達車/普通車</w:t>
            </w:r>
          </w:p>
        </w:tc>
        <w:tc>
          <w:tcPr>
            <w:tcW w:w="2268" w:type="dxa"/>
            <w:shd w:val="clear" w:color="auto" w:fill="auto"/>
            <w:vAlign w:val="center"/>
          </w:tcPr>
          <w:p w:rsidR="00107853" w:rsidRPr="007833CC" w:rsidRDefault="00107853" w:rsidP="006E0CED">
            <w:pPr>
              <w:pStyle w:val="14"/>
              <w:jc w:val="center"/>
            </w:pPr>
            <w:r w:rsidRPr="007833CC">
              <w:rPr>
                <w:rFonts w:hint="eastAsia"/>
              </w:rPr>
              <w:t>普通車</w:t>
            </w:r>
          </w:p>
        </w:tc>
      </w:tr>
      <w:tr w:rsidR="00107853" w:rsidRPr="00940D48" w:rsidTr="006E0CED">
        <w:tc>
          <w:tcPr>
            <w:tcW w:w="2948" w:type="dxa"/>
            <w:shd w:val="clear" w:color="auto" w:fill="auto"/>
          </w:tcPr>
          <w:p w:rsidR="00107853" w:rsidRPr="007833CC" w:rsidRDefault="00107853" w:rsidP="006E0CED">
            <w:pPr>
              <w:pStyle w:val="14"/>
            </w:pPr>
            <w:r w:rsidRPr="007833CC">
              <w:rPr>
                <w:rFonts w:hint="eastAsia"/>
              </w:rPr>
              <w:t>預辦登機及行李託運服務</w:t>
            </w:r>
          </w:p>
        </w:tc>
        <w:tc>
          <w:tcPr>
            <w:tcW w:w="2268" w:type="dxa"/>
            <w:shd w:val="clear" w:color="auto" w:fill="auto"/>
            <w:vAlign w:val="center"/>
          </w:tcPr>
          <w:p w:rsidR="00107853" w:rsidRPr="007833CC" w:rsidRDefault="00107853" w:rsidP="006E0CED">
            <w:pPr>
              <w:pStyle w:val="14"/>
              <w:jc w:val="center"/>
            </w:pPr>
            <w:r w:rsidRPr="007833CC">
              <w:rPr>
                <w:rFonts w:hint="eastAsia"/>
              </w:rPr>
              <w:t>提供</w:t>
            </w:r>
          </w:p>
        </w:tc>
        <w:tc>
          <w:tcPr>
            <w:tcW w:w="2268" w:type="dxa"/>
            <w:shd w:val="clear" w:color="auto" w:fill="auto"/>
            <w:vAlign w:val="center"/>
          </w:tcPr>
          <w:p w:rsidR="00107853" w:rsidRPr="007833CC" w:rsidRDefault="00107853" w:rsidP="006E0CED">
            <w:pPr>
              <w:pStyle w:val="14"/>
              <w:jc w:val="center"/>
            </w:pPr>
            <w:r w:rsidRPr="007833CC">
              <w:rPr>
                <w:rFonts w:hint="eastAsia"/>
              </w:rPr>
              <w:t>未提供</w:t>
            </w:r>
          </w:p>
        </w:tc>
      </w:tr>
      <w:tr w:rsidR="00107853" w:rsidRPr="00940D48" w:rsidTr="006E0CED">
        <w:tc>
          <w:tcPr>
            <w:tcW w:w="2948" w:type="dxa"/>
            <w:shd w:val="clear" w:color="auto" w:fill="auto"/>
          </w:tcPr>
          <w:p w:rsidR="00107853" w:rsidRPr="007833CC" w:rsidRDefault="00107853" w:rsidP="006E0CED">
            <w:pPr>
              <w:pStyle w:val="14"/>
            </w:pPr>
            <w:r w:rsidRPr="007833CC">
              <w:rPr>
                <w:rFonts w:hint="eastAsia"/>
              </w:rPr>
              <w:t>車廂內行李架</w:t>
            </w:r>
          </w:p>
        </w:tc>
        <w:tc>
          <w:tcPr>
            <w:tcW w:w="2268" w:type="dxa"/>
            <w:shd w:val="clear" w:color="auto" w:fill="auto"/>
            <w:vAlign w:val="center"/>
          </w:tcPr>
          <w:p w:rsidR="00107853" w:rsidRPr="007833CC" w:rsidRDefault="00107853" w:rsidP="006E0CED">
            <w:pPr>
              <w:pStyle w:val="14"/>
              <w:jc w:val="center"/>
            </w:pPr>
            <w:r w:rsidRPr="007833CC">
              <w:rPr>
                <w:rFonts w:hint="eastAsia"/>
              </w:rPr>
              <w:t>提供</w:t>
            </w:r>
          </w:p>
        </w:tc>
        <w:tc>
          <w:tcPr>
            <w:tcW w:w="2268" w:type="dxa"/>
            <w:shd w:val="clear" w:color="auto" w:fill="auto"/>
            <w:vAlign w:val="center"/>
          </w:tcPr>
          <w:p w:rsidR="00107853" w:rsidRPr="007833CC" w:rsidRDefault="00107853" w:rsidP="006E0CED">
            <w:pPr>
              <w:pStyle w:val="14"/>
              <w:jc w:val="center"/>
            </w:pPr>
            <w:r w:rsidRPr="007833CC">
              <w:rPr>
                <w:rFonts w:hint="eastAsia"/>
              </w:rPr>
              <w:t>通常未提供</w:t>
            </w:r>
          </w:p>
        </w:tc>
      </w:tr>
      <w:tr w:rsidR="00107853" w:rsidRPr="00940D48" w:rsidTr="006E0CED">
        <w:tc>
          <w:tcPr>
            <w:tcW w:w="2948" w:type="dxa"/>
            <w:shd w:val="clear" w:color="auto" w:fill="auto"/>
          </w:tcPr>
          <w:p w:rsidR="00107853" w:rsidRPr="007833CC" w:rsidRDefault="00107853" w:rsidP="006E0CED">
            <w:pPr>
              <w:pStyle w:val="14"/>
            </w:pPr>
            <w:r w:rsidRPr="007833CC">
              <w:rPr>
                <w:rFonts w:hint="eastAsia"/>
              </w:rPr>
              <w:t>車廂內航班資訊顯示系統</w:t>
            </w:r>
          </w:p>
        </w:tc>
        <w:tc>
          <w:tcPr>
            <w:tcW w:w="2268" w:type="dxa"/>
            <w:shd w:val="clear" w:color="auto" w:fill="auto"/>
            <w:vAlign w:val="center"/>
          </w:tcPr>
          <w:p w:rsidR="00107853" w:rsidRPr="007833CC" w:rsidRDefault="00107853" w:rsidP="006E0CED">
            <w:pPr>
              <w:pStyle w:val="14"/>
              <w:jc w:val="center"/>
            </w:pPr>
            <w:r w:rsidRPr="007833CC">
              <w:rPr>
                <w:rFonts w:hint="eastAsia"/>
              </w:rPr>
              <w:t>提供</w:t>
            </w:r>
          </w:p>
        </w:tc>
        <w:tc>
          <w:tcPr>
            <w:tcW w:w="2268" w:type="dxa"/>
            <w:shd w:val="clear" w:color="auto" w:fill="auto"/>
            <w:vAlign w:val="center"/>
          </w:tcPr>
          <w:p w:rsidR="00107853" w:rsidRPr="007833CC" w:rsidRDefault="00107853" w:rsidP="006E0CED">
            <w:pPr>
              <w:pStyle w:val="14"/>
              <w:jc w:val="center"/>
            </w:pPr>
            <w:r w:rsidRPr="007833CC">
              <w:rPr>
                <w:rFonts w:hint="eastAsia"/>
              </w:rPr>
              <w:t>未提供</w:t>
            </w:r>
          </w:p>
        </w:tc>
      </w:tr>
      <w:tr w:rsidR="00107853" w:rsidRPr="00940D48" w:rsidTr="006E0CED">
        <w:tc>
          <w:tcPr>
            <w:tcW w:w="2948" w:type="dxa"/>
            <w:shd w:val="clear" w:color="auto" w:fill="auto"/>
          </w:tcPr>
          <w:p w:rsidR="00107853" w:rsidRPr="007833CC" w:rsidRDefault="00107853" w:rsidP="006E0CED">
            <w:pPr>
              <w:pStyle w:val="14"/>
            </w:pPr>
            <w:r w:rsidRPr="007833CC">
              <w:rPr>
                <w:rFonts w:hint="eastAsia"/>
              </w:rPr>
              <w:t>最高營運速度</w:t>
            </w:r>
          </w:p>
        </w:tc>
        <w:tc>
          <w:tcPr>
            <w:tcW w:w="2268" w:type="dxa"/>
            <w:shd w:val="clear" w:color="auto" w:fill="auto"/>
            <w:vAlign w:val="center"/>
          </w:tcPr>
          <w:p w:rsidR="00107853" w:rsidRPr="007833CC" w:rsidRDefault="00107853" w:rsidP="006E0CED">
            <w:pPr>
              <w:pStyle w:val="14"/>
              <w:jc w:val="center"/>
            </w:pPr>
            <w:r w:rsidRPr="007833CC">
              <w:rPr>
                <w:rFonts w:hint="eastAsia"/>
              </w:rPr>
              <w:t>100 km/hr</w:t>
            </w:r>
          </w:p>
        </w:tc>
        <w:tc>
          <w:tcPr>
            <w:tcW w:w="2268" w:type="dxa"/>
            <w:shd w:val="clear" w:color="auto" w:fill="auto"/>
            <w:vAlign w:val="center"/>
          </w:tcPr>
          <w:p w:rsidR="00107853" w:rsidRPr="007833CC" w:rsidRDefault="00107853" w:rsidP="006E0CED">
            <w:pPr>
              <w:pStyle w:val="14"/>
              <w:jc w:val="center"/>
            </w:pPr>
            <w:r w:rsidRPr="007833CC">
              <w:rPr>
                <w:rFonts w:hint="eastAsia"/>
              </w:rPr>
              <w:t>70-80 km/hr</w:t>
            </w:r>
          </w:p>
        </w:tc>
      </w:tr>
    </w:tbl>
    <w:p w:rsidR="00107853" w:rsidRPr="002D1E3A" w:rsidRDefault="00107853" w:rsidP="00107853">
      <w:pPr>
        <w:pStyle w:val="af6"/>
        <w:jc w:val="right"/>
      </w:pPr>
      <w:r w:rsidRPr="002D1E3A">
        <w:rPr>
          <w:rFonts w:hint="eastAsia"/>
        </w:rPr>
        <w:t>資料來源：中興工程</w:t>
      </w:r>
    </w:p>
    <w:p w:rsidR="00107853" w:rsidRDefault="00107853" w:rsidP="00107853">
      <w:pPr>
        <w:pStyle w:val="3"/>
      </w:pPr>
      <w:r>
        <w:rPr>
          <w:rFonts w:hint="eastAsia"/>
        </w:rPr>
        <w:t>由上可知，機場</w:t>
      </w:r>
      <w:r w:rsidRPr="00940D48">
        <w:rPr>
          <w:rFonts w:hint="eastAsia"/>
        </w:rPr>
        <w:t>捷運工程</w:t>
      </w:r>
      <w:r>
        <w:rPr>
          <w:rFonts w:hint="eastAsia"/>
        </w:rPr>
        <w:t>之</w:t>
      </w:r>
      <w:r w:rsidRPr="00940D48">
        <w:rPr>
          <w:rFonts w:hint="eastAsia"/>
        </w:rPr>
        <w:t>施工標眾多、界面數量達數百項且關係複雜，整合難度高，</w:t>
      </w:r>
      <w:r>
        <w:rPr>
          <w:rFonts w:hint="eastAsia"/>
        </w:rPr>
        <w:t>且營運需求複雜，營運速度及安全性標準，較一般都會捷運更高。高鐵局因承接省住都局機場捷運BOT案之業務，</w:t>
      </w:r>
      <w:r w:rsidRPr="00940D48">
        <w:rPr>
          <w:rFonts w:hint="eastAsia"/>
        </w:rPr>
        <w:t>於92年5月</w:t>
      </w:r>
      <w:r>
        <w:rPr>
          <w:rFonts w:hint="eastAsia"/>
        </w:rPr>
        <w:t>政府</w:t>
      </w:r>
      <w:r w:rsidRPr="00940D48">
        <w:rPr>
          <w:rFonts w:hint="eastAsia"/>
        </w:rPr>
        <w:t>宣布收回自行興建機場捷運</w:t>
      </w:r>
      <w:r>
        <w:rPr>
          <w:rFonts w:hint="eastAsia"/>
        </w:rPr>
        <w:t>時，該局並無任何興辦捷運建設之工程經驗，而當時臺北都會區捷運系統第一至三期工程已陸續完工，</w:t>
      </w:r>
      <w:r w:rsidRPr="00940D48">
        <w:rPr>
          <w:rFonts w:hint="eastAsia"/>
        </w:rPr>
        <w:t>累</w:t>
      </w:r>
      <w:r>
        <w:rPr>
          <w:rFonts w:hint="eastAsia"/>
        </w:rPr>
        <w:t>積</w:t>
      </w:r>
      <w:r w:rsidRPr="00940D48">
        <w:rPr>
          <w:rFonts w:hint="eastAsia"/>
        </w:rPr>
        <w:t>多條</w:t>
      </w:r>
      <w:r>
        <w:rPr>
          <w:rFonts w:hint="eastAsia"/>
        </w:rPr>
        <w:t>中運量及</w:t>
      </w:r>
      <w:r w:rsidRPr="00940D48">
        <w:rPr>
          <w:rFonts w:hint="eastAsia"/>
        </w:rPr>
        <w:t>高運量捷運</w:t>
      </w:r>
      <w:r>
        <w:rPr>
          <w:rFonts w:hint="eastAsia"/>
        </w:rPr>
        <w:t>系統</w:t>
      </w:r>
      <w:r w:rsidRPr="00940D48">
        <w:rPr>
          <w:rFonts w:hint="eastAsia"/>
        </w:rPr>
        <w:t>建設之經驗</w:t>
      </w:r>
      <w:r>
        <w:rPr>
          <w:rFonts w:hint="eastAsia"/>
        </w:rPr>
        <w:t>，高鐵局自應</w:t>
      </w:r>
      <w:r w:rsidRPr="00940D48">
        <w:rPr>
          <w:rFonts w:hint="eastAsia"/>
        </w:rPr>
        <w:t>妥慎進行規劃</w:t>
      </w:r>
      <w:r>
        <w:rPr>
          <w:rFonts w:hint="eastAsia"/>
        </w:rPr>
        <w:t>，汲取</w:t>
      </w:r>
      <w:r w:rsidRPr="00940D48">
        <w:rPr>
          <w:rFonts w:hint="eastAsia"/>
        </w:rPr>
        <w:t>臺北捷運之施工</w:t>
      </w:r>
      <w:r>
        <w:rPr>
          <w:rFonts w:hint="eastAsia"/>
        </w:rPr>
        <w:t>技術及</w:t>
      </w:r>
      <w:r w:rsidRPr="00940D48">
        <w:rPr>
          <w:rFonts w:hint="eastAsia"/>
        </w:rPr>
        <w:t>經驗</w:t>
      </w:r>
      <w:r>
        <w:rPr>
          <w:rFonts w:hint="eastAsia"/>
        </w:rPr>
        <w:t>，及時</w:t>
      </w:r>
      <w:r w:rsidRPr="00940D48">
        <w:rPr>
          <w:rFonts w:hint="eastAsia"/>
        </w:rPr>
        <w:t>引進相關人才</w:t>
      </w:r>
      <w:r>
        <w:rPr>
          <w:rFonts w:hint="eastAsia"/>
        </w:rPr>
        <w:t>及制度規章。</w:t>
      </w:r>
      <w:r w:rsidRPr="00940D48">
        <w:rPr>
          <w:rFonts w:hint="eastAsia"/>
        </w:rPr>
        <w:t>惟詢據北市</w:t>
      </w:r>
      <w:r>
        <w:rPr>
          <w:rFonts w:hint="eastAsia"/>
        </w:rPr>
        <w:t>府</w:t>
      </w:r>
      <w:r w:rsidRPr="00940D48">
        <w:rPr>
          <w:rFonts w:hint="eastAsia"/>
        </w:rPr>
        <w:t>捷運局前</w:t>
      </w:r>
      <w:r>
        <w:rPr>
          <w:rFonts w:hint="eastAsia"/>
        </w:rPr>
        <w:t>局</w:t>
      </w:r>
      <w:r w:rsidRPr="00940D48">
        <w:rPr>
          <w:rFonts w:hint="eastAsia"/>
        </w:rPr>
        <w:t>長周禮良(時任交通部次長)表示：</w:t>
      </w:r>
      <w:r>
        <w:rPr>
          <w:rFonts w:hint="eastAsia"/>
        </w:rPr>
        <w:t>「</w:t>
      </w:r>
      <w:r w:rsidRPr="00940D48">
        <w:rPr>
          <w:rFonts w:hint="eastAsia"/>
        </w:rPr>
        <w:t>就專業角度來看，捷運包括軌道、機電、車輛、訊號等數百項複雜的系統及介面，工程有其複雜性。國內20年前蓋</w:t>
      </w:r>
      <w:r>
        <w:rPr>
          <w:rFonts w:hint="eastAsia"/>
        </w:rPr>
        <w:t>臺</w:t>
      </w:r>
      <w:r w:rsidRPr="00940D48">
        <w:rPr>
          <w:rFonts w:hint="eastAsia"/>
        </w:rPr>
        <w:t>北捷</w:t>
      </w:r>
      <w:r>
        <w:rPr>
          <w:rFonts w:hint="eastAsia"/>
        </w:rPr>
        <w:t>運</w:t>
      </w:r>
      <w:r w:rsidRPr="00940D48">
        <w:rPr>
          <w:rFonts w:hint="eastAsia"/>
        </w:rPr>
        <w:t>時，中央成立北</w:t>
      </w:r>
      <w:r>
        <w:rPr>
          <w:rFonts w:hint="eastAsia"/>
        </w:rPr>
        <w:t>市</w:t>
      </w:r>
      <w:r w:rsidRPr="00940D48">
        <w:rPr>
          <w:rFonts w:hint="eastAsia"/>
        </w:rPr>
        <w:t>捷</w:t>
      </w:r>
      <w:r>
        <w:rPr>
          <w:rFonts w:hint="eastAsia"/>
        </w:rPr>
        <w:t>運</w:t>
      </w:r>
      <w:r w:rsidRPr="00940D48">
        <w:rPr>
          <w:rFonts w:hint="eastAsia"/>
        </w:rPr>
        <w:t>局，同時也擔心國內的工程水準，花了60幾億來聘用總顧問帶著優秀的同仁，建立了很多制度，訓練人員，擬定規劃、設計準則，訂定施工、管理等制度，直到現在臺北捷運已是全球首屈一指，足以技術輸出，這是耗費了很多補習費的結果。但執行機場捷運的人員是從國工局來的，因當時國工局沒有業務就移轉過來，沒有注意到經驗的累積及傳承，沒有由專業的人來做，因而種下失敗的命運</w:t>
      </w:r>
      <w:r>
        <w:rPr>
          <w:rFonts w:hint="eastAsia"/>
        </w:rPr>
        <w:t>。……</w:t>
      </w:r>
      <w:r w:rsidRPr="00F9206B">
        <w:rPr>
          <w:rFonts w:hint="eastAsia"/>
        </w:rPr>
        <w:t>後來高</w:t>
      </w:r>
      <w:r w:rsidRPr="00F9206B">
        <w:rPr>
          <w:rFonts w:hint="eastAsia"/>
        </w:rPr>
        <w:lastRenderedPageBreak/>
        <w:t>鐵局找了一些北</w:t>
      </w:r>
      <w:r>
        <w:rPr>
          <w:rFonts w:hint="eastAsia"/>
        </w:rPr>
        <w:t>市</w:t>
      </w:r>
      <w:r w:rsidRPr="00F9206B">
        <w:rPr>
          <w:rFonts w:hint="eastAsia"/>
        </w:rPr>
        <w:t>捷</w:t>
      </w:r>
      <w:r>
        <w:rPr>
          <w:rFonts w:hint="eastAsia"/>
        </w:rPr>
        <w:t>運局</w:t>
      </w:r>
      <w:r w:rsidRPr="00F9206B">
        <w:rPr>
          <w:rFonts w:hint="eastAsia"/>
        </w:rPr>
        <w:t>的人去幫忙，但晚了</w:t>
      </w:r>
      <w:r>
        <w:rPr>
          <w:rFonts w:hint="eastAsia"/>
        </w:rPr>
        <w:t>。</w:t>
      </w:r>
      <w:r w:rsidRPr="00F9206B">
        <w:rPr>
          <w:rFonts w:hint="eastAsia"/>
        </w:rPr>
        <w:t>最早訂規範可能就訂得不好，很多東西沒有考慮後續營運，就會失敗。檢討起來，當時機電的招標文件，可能沒有經過仔細的審查。發包我沒有參與，但發包非常重要。最主要捷運建設必須要經驗，是一個團隊經過相互的整體的考量，機</w:t>
      </w:r>
      <w:r>
        <w:rPr>
          <w:rFonts w:hint="eastAsia"/>
        </w:rPr>
        <w:t>場</w:t>
      </w:r>
      <w:r w:rsidRPr="00F9206B">
        <w:rPr>
          <w:rFonts w:hint="eastAsia"/>
        </w:rPr>
        <w:t>捷</w:t>
      </w:r>
      <w:r>
        <w:rPr>
          <w:rFonts w:hint="eastAsia"/>
        </w:rPr>
        <w:t>運</w:t>
      </w:r>
      <w:r w:rsidRPr="00F9206B">
        <w:rPr>
          <w:rFonts w:hint="eastAsia"/>
        </w:rPr>
        <w:t>發包時是否找有經驗的人來看，我不知道。現在機</w:t>
      </w:r>
      <w:r>
        <w:rPr>
          <w:rFonts w:hint="eastAsia"/>
        </w:rPr>
        <w:t>場</w:t>
      </w:r>
      <w:r w:rsidRPr="00F9206B">
        <w:rPr>
          <w:rFonts w:hint="eastAsia"/>
        </w:rPr>
        <w:t>捷</w:t>
      </w:r>
      <w:r>
        <w:rPr>
          <w:rFonts w:hint="eastAsia"/>
        </w:rPr>
        <w:t>運</w:t>
      </w:r>
      <w:r w:rsidRPr="00F9206B">
        <w:rPr>
          <w:rFonts w:hint="eastAsia"/>
        </w:rPr>
        <w:t>據報導，在號誌、軌道、爬坡、電纜進水等皆出現嚴重的問題</w:t>
      </w:r>
      <w:r>
        <w:rPr>
          <w:rFonts w:hint="eastAsia"/>
        </w:rPr>
        <w:t>」</w:t>
      </w:r>
      <w:r w:rsidRPr="00940D48">
        <w:rPr>
          <w:rFonts w:hint="eastAsia"/>
        </w:rPr>
        <w:t>等語。另詢據高鐵局內部人員坦言，機場捷運最大的問題是當時高鐵局以為只要開規格，即可解決後續營運問題。然機</w:t>
      </w:r>
      <w:r>
        <w:rPr>
          <w:rFonts w:hint="eastAsia"/>
        </w:rPr>
        <w:t>場</w:t>
      </w:r>
      <w:r w:rsidRPr="00940D48">
        <w:rPr>
          <w:rFonts w:hint="eastAsia"/>
        </w:rPr>
        <w:t>捷</w:t>
      </w:r>
      <w:r>
        <w:rPr>
          <w:rFonts w:hint="eastAsia"/>
        </w:rPr>
        <w:t>運</w:t>
      </w:r>
      <w:r w:rsidRPr="00940D48">
        <w:rPr>
          <w:rFonts w:hint="eastAsia"/>
        </w:rPr>
        <w:t>不同於高鐵</w:t>
      </w:r>
      <w:r w:rsidRPr="00940D48">
        <w:rPr>
          <w:vertAlign w:val="superscript"/>
        </w:rPr>
        <w:footnoteReference w:id="3"/>
      </w:r>
      <w:r w:rsidRPr="00940D48">
        <w:rPr>
          <w:rFonts w:hint="eastAsia"/>
        </w:rPr>
        <w:t>，丸紅公司完全欠缺技術顧問的支援，加以國內公務員對技術能力較為不足，高鐵局雖委由總顧問進行機場捷運招標作業，而中興工程獲得總顧問標，聘請了很多國外的顧問，如協力商栢誠公司以國外專家為主力，但該等國外專家</w:t>
      </w:r>
      <w:r>
        <w:rPr>
          <w:rFonts w:hint="eastAsia"/>
        </w:rPr>
        <w:t>的</w:t>
      </w:r>
      <w:r w:rsidRPr="00940D48">
        <w:rPr>
          <w:rFonts w:hint="eastAsia"/>
        </w:rPr>
        <w:t>技術能力並不實在，諸多技術規範抄自泰國曼谷捷運的招標文件，且相關文件均僅有英文版本，致承辦公務員難以深入審查。而丸紅公司得標後，因該公司屬仲介商，自始即未思考如何將建設做好，各子系統按招標文件規範各自為政，導致介面整合發生問題，丸紅</w:t>
      </w:r>
      <w:r>
        <w:rPr>
          <w:rFonts w:hint="eastAsia"/>
        </w:rPr>
        <w:t>公司</w:t>
      </w:r>
      <w:r w:rsidRPr="00940D48">
        <w:rPr>
          <w:rFonts w:hint="eastAsia"/>
        </w:rPr>
        <w:t>無整合能力，雖聘用國外技師進行整合，然技術能力及專業性不足，</w:t>
      </w:r>
      <w:r>
        <w:rPr>
          <w:rFonts w:hint="eastAsia"/>
        </w:rPr>
        <w:t>總顧問及監造</w:t>
      </w:r>
      <w:r w:rsidRPr="00940D48">
        <w:rPr>
          <w:rFonts w:hint="eastAsia"/>
        </w:rPr>
        <w:t>中興工程亦缺乏整</w:t>
      </w:r>
      <w:r w:rsidRPr="00940D48">
        <w:rPr>
          <w:rFonts w:hint="eastAsia"/>
        </w:rPr>
        <w:lastRenderedPageBreak/>
        <w:t>合人才，而</w:t>
      </w:r>
      <w:r>
        <w:rPr>
          <w:rFonts w:hint="eastAsia"/>
        </w:rPr>
        <w:t>業主</w:t>
      </w:r>
      <w:r w:rsidRPr="00940D48">
        <w:rPr>
          <w:rFonts w:hint="eastAsia"/>
        </w:rPr>
        <w:t>高鐵局</w:t>
      </w:r>
      <w:r>
        <w:rPr>
          <w:rFonts w:hint="eastAsia"/>
        </w:rPr>
        <w:t>僅</w:t>
      </w:r>
      <w:r w:rsidRPr="00940D48">
        <w:rPr>
          <w:rFonts w:hint="eastAsia"/>
        </w:rPr>
        <w:t>重視執行績效，公務員於文件審查時所提出意見無法一再堅持等語。</w:t>
      </w:r>
    </w:p>
    <w:p w:rsidR="00107853" w:rsidRDefault="00107853" w:rsidP="00107853">
      <w:pPr>
        <w:pStyle w:val="3"/>
      </w:pPr>
      <w:r>
        <w:rPr>
          <w:rFonts w:hint="eastAsia"/>
        </w:rPr>
        <w:t>綜上，機場捷運工程重大，負責興建之機構及人員良窳，不但影響工程品質及安全，更涉及鉅額公帑及國家發展，事必慎於始而無悔。然高鐵局於交通部指定為機場捷運之工程建設機構時，不但相關人員無捷運建設經驗，</w:t>
      </w:r>
      <w:r w:rsidRPr="00940D48">
        <w:rPr>
          <w:rFonts w:hint="eastAsia"/>
        </w:rPr>
        <w:t>主事者</w:t>
      </w:r>
      <w:r>
        <w:rPr>
          <w:rFonts w:hint="eastAsia"/>
        </w:rPr>
        <w:t>局長何煖軒</w:t>
      </w:r>
      <w:r>
        <w:t>(</w:t>
      </w:r>
      <w:r w:rsidRPr="00F9206B">
        <w:rPr>
          <w:rFonts w:hint="eastAsia"/>
        </w:rPr>
        <w:t>91</w:t>
      </w:r>
      <w:r>
        <w:rPr>
          <w:rFonts w:hint="eastAsia"/>
        </w:rPr>
        <w:t>年</w:t>
      </w:r>
      <w:r w:rsidRPr="00F9206B">
        <w:rPr>
          <w:rFonts w:hint="eastAsia"/>
        </w:rPr>
        <w:t>7</w:t>
      </w:r>
      <w:r>
        <w:rPr>
          <w:rFonts w:hint="eastAsia"/>
        </w:rPr>
        <w:t>月</w:t>
      </w:r>
      <w:r w:rsidRPr="00F9206B">
        <w:rPr>
          <w:rFonts w:hint="eastAsia"/>
        </w:rPr>
        <w:t>25</w:t>
      </w:r>
      <w:r>
        <w:rPr>
          <w:rFonts w:hint="eastAsia"/>
        </w:rPr>
        <w:t>日</w:t>
      </w:r>
      <w:r w:rsidRPr="00F9206B">
        <w:rPr>
          <w:rFonts w:hint="eastAsia"/>
        </w:rPr>
        <w:t>至94</w:t>
      </w:r>
      <w:r>
        <w:rPr>
          <w:rFonts w:hint="eastAsia"/>
        </w:rPr>
        <w:t>年</w:t>
      </w:r>
      <w:r w:rsidRPr="00F9206B">
        <w:rPr>
          <w:rFonts w:hint="eastAsia"/>
        </w:rPr>
        <w:t>8</w:t>
      </w:r>
      <w:r>
        <w:rPr>
          <w:rFonts w:hint="eastAsia"/>
        </w:rPr>
        <w:t>月</w:t>
      </w:r>
      <w:r w:rsidRPr="00F9206B">
        <w:rPr>
          <w:rFonts w:hint="eastAsia"/>
        </w:rPr>
        <w:t>28</w:t>
      </w:r>
      <w:r>
        <w:rPr>
          <w:rFonts w:hint="eastAsia"/>
        </w:rPr>
        <w:t>日任高鐵局局長</w:t>
      </w:r>
      <w:r w:rsidRPr="00F9206B">
        <w:rPr>
          <w:rFonts w:hint="eastAsia"/>
        </w:rPr>
        <w:t>；94</w:t>
      </w:r>
      <w:r>
        <w:rPr>
          <w:rFonts w:hint="eastAsia"/>
        </w:rPr>
        <w:t>年</w:t>
      </w:r>
      <w:r w:rsidRPr="00F9206B">
        <w:rPr>
          <w:rFonts w:hint="eastAsia"/>
        </w:rPr>
        <w:t>8</w:t>
      </w:r>
      <w:r>
        <w:rPr>
          <w:rFonts w:hint="eastAsia"/>
        </w:rPr>
        <w:t>月</w:t>
      </w:r>
      <w:r w:rsidRPr="00F9206B">
        <w:rPr>
          <w:rFonts w:hint="eastAsia"/>
        </w:rPr>
        <w:t>29</w:t>
      </w:r>
      <w:r>
        <w:rPr>
          <w:rFonts w:hint="eastAsia"/>
        </w:rPr>
        <w:t>日至</w:t>
      </w:r>
      <w:r w:rsidRPr="00F9206B">
        <w:rPr>
          <w:rFonts w:hint="eastAsia"/>
        </w:rPr>
        <w:t>97</w:t>
      </w:r>
      <w:r>
        <w:rPr>
          <w:rFonts w:hint="eastAsia"/>
        </w:rPr>
        <w:t>年</w:t>
      </w:r>
      <w:r w:rsidRPr="00F9206B">
        <w:rPr>
          <w:rFonts w:hint="eastAsia"/>
        </w:rPr>
        <w:t>6</w:t>
      </w:r>
      <w:r>
        <w:rPr>
          <w:rFonts w:hint="eastAsia"/>
        </w:rPr>
        <w:t>月</w:t>
      </w:r>
      <w:r w:rsidRPr="00F9206B">
        <w:rPr>
          <w:rFonts w:hint="eastAsia"/>
        </w:rPr>
        <w:t>16</w:t>
      </w:r>
      <w:r>
        <w:rPr>
          <w:rFonts w:hint="eastAsia"/>
        </w:rPr>
        <w:t>日</w:t>
      </w:r>
      <w:r w:rsidRPr="00F9206B">
        <w:rPr>
          <w:rFonts w:hint="eastAsia"/>
        </w:rPr>
        <w:t>任</w:t>
      </w:r>
      <w:r>
        <w:rPr>
          <w:rFonts w:hint="eastAsia"/>
        </w:rPr>
        <w:t>交通部</w:t>
      </w:r>
      <w:r w:rsidRPr="00F9206B">
        <w:rPr>
          <w:rFonts w:hint="eastAsia"/>
        </w:rPr>
        <w:t>常務次長並督管機場捷運計畫</w:t>
      </w:r>
      <w:r>
        <w:t>)</w:t>
      </w:r>
      <w:r>
        <w:rPr>
          <w:rFonts w:hint="eastAsia"/>
        </w:rPr>
        <w:t>亦</w:t>
      </w:r>
      <w:r w:rsidRPr="00940D48">
        <w:rPr>
          <w:rFonts w:hint="eastAsia"/>
        </w:rPr>
        <w:t>完</w:t>
      </w:r>
      <w:r>
        <w:rPr>
          <w:rFonts w:hint="eastAsia"/>
        </w:rPr>
        <w:t>全</w:t>
      </w:r>
      <w:r w:rsidRPr="00940D48">
        <w:rPr>
          <w:rFonts w:hint="eastAsia"/>
        </w:rPr>
        <w:t>欠缺捷運興建經驗</w:t>
      </w:r>
      <w:r>
        <w:rPr>
          <w:rFonts w:hint="eastAsia"/>
        </w:rPr>
        <w:t>。該局復</w:t>
      </w:r>
      <w:r w:rsidRPr="002A2483">
        <w:rPr>
          <w:rFonts w:hint="eastAsia"/>
        </w:rPr>
        <w:t>未</w:t>
      </w:r>
      <w:r>
        <w:rPr>
          <w:rFonts w:hint="eastAsia"/>
        </w:rPr>
        <w:t>及時</w:t>
      </w:r>
      <w:r w:rsidRPr="002A2483">
        <w:rPr>
          <w:rFonts w:hint="eastAsia"/>
        </w:rPr>
        <w:t>引進臺北捷運建設所累積之人才及制度規章，誤認</w:t>
      </w:r>
      <w:r>
        <w:rPr>
          <w:rFonts w:hint="eastAsia"/>
        </w:rPr>
        <w:t>發包</w:t>
      </w:r>
      <w:r w:rsidRPr="002A2483">
        <w:rPr>
          <w:rFonts w:hint="eastAsia"/>
        </w:rPr>
        <w:t>由總顧問聘用國外專家即可解決營運及技術問題</w:t>
      </w:r>
      <w:r>
        <w:rPr>
          <w:rFonts w:hint="eastAsia"/>
        </w:rPr>
        <w:t>，不但備標作業粗糙</w:t>
      </w:r>
      <w:r w:rsidRPr="002A2483">
        <w:rPr>
          <w:rFonts w:hint="eastAsia"/>
        </w:rPr>
        <w:t>，</w:t>
      </w:r>
      <w:r>
        <w:rPr>
          <w:rFonts w:hint="eastAsia"/>
        </w:rPr>
        <w:t>選商失敗，且相關系統技術規範亦欠周延，核有重大違失</w:t>
      </w:r>
      <w:r w:rsidRPr="002A2483">
        <w:rPr>
          <w:rFonts w:hint="eastAsia"/>
        </w:rPr>
        <w:t>。</w:t>
      </w:r>
    </w:p>
    <w:p w:rsidR="00740A88" w:rsidRPr="00E76B8F" w:rsidRDefault="00740A88" w:rsidP="00740A88">
      <w:pPr>
        <w:pStyle w:val="2"/>
        <w:rPr>
          <w:b/>
        </w:rPr>
      </w:pPr>
      <w:bookmarkStart w:id="57" w:name="_Toc457838090"/>
      <w:bookmarkStart w:id="58" w:name="_Toc458158921"/>
      <w:r w:rsidRPr="008909C9">
        <w:rPr>
          <w:rFonts w:hint="eastAsia"/>
          <w:b/>
        </w:rPr>
        <w:t>高鐵局</w:t>
      </w:r>
      <w:r w:rsidRPr="00E76B8F">
        <w:rPr>
          <w:rFonts w:hint="eastAsia"/>
          <w:b/>
        </w:rPr>
        <w:t>未經專業考量，亦未參考國內其他捷運工程之興建經驗</w:t>
      </w:r>
      <w:r>
        <w:rPr>
          <w:rFonts w:hint="eastAsia"/>
          <w:b/>
        </w:rPr>
        <w:t>均高於5年</w:t>
      </w:r>
      <w:r w:rsidRPr="00E76B8F">
        <w:rPr>
          <w:rFonts w:hint="eastAsia"/>
          <w:b/>
        </w:rPr>
        <w:t>，</w:t>
      </w:r>
      <w:r>
        <w:rPr>
          <w:rFonts w:hint="eastAsia"/>
          <w:b/>
        </w:rPr>
        <w:t>為彌補長生案解約所導致之延宕及民意失望，</w:t>
      </w:r>
      <w:r w:rsidRPr="00E76B8F">
        <w:rPr>
          <w:rFonts w:hint="eastAsia"/>
          <w:b/>
        </w:rPr>
        <w:t>逕規劃5年的興建時程，過度壓縮招標作業及興建期程，顯有重大違失。</w:t>
      </w:r>
      <w:bookmarkEnd w:id="57"/>
      <w:bookmarkEnd w:id="58"/>
    </w:p>
    <w:p w:rsidR="00740A88" w:rsidRPr="00940D48" w:rsidRDefault="00740A88" w:rsidP="00740A88">
      <w:pPr>
        <w:pStyle w:val="3"/>
      </w:pPr>
      <w:r>
        <w:rPr>
          <w:rFonts w:hint="eastAsia"/>
        </w:rPr>
        <w:t>按大捷法第15條第1項規定：「政府建設之大眾系統工程，其開工及竣工期限，應由大眾捷運系統工程建設機構擬訂，報請中央主管機關核定；其不能依限開工或竣工時，應敘明理由，報請中央主管機關核准展期。」高鐵局於92年9月29日陳報交通部報請</w:t>
      </w:r>
      <w:r w:rsidRPr="00940D48">
        <w:rPr>
          <w:rFonts w:hint="eastAsia"/>
        </w:rPr>
        <w:t>行政院</w:t>
      </w:r>
      <w:r>
        <w:rPr>
          <w:rFonts w:hint="eastAsia"/>
        </w:rPr>
        <w:t>核定之機場捷運規劃報告，將</w:t>
      </w:r>
      <w:r w:rsidRPr="00940D48">
        <w:rPr>
          <w:rFonts w:hint="eastAsia"/>
        </w:rPr>
        <w:t>完工通車期程</w:t>
      </w:r>
      <w:r>
        <w:rPr>
          <w:rFonts w:hint="eastAsia"/>
        </w:rPr>
        <w:t>訂</w:t>
      </w:r>
      <w:r w:rsidRPr="00940D48">
        <w:rPr>
          <w:rFonts w:hint="eastAsia"/>
        </w:rPr>
        <w:t>為98年1月</w:t>
      </w:r>
      <w:r>
        <w:rPr>
          <w:rFonts w:hint="eastAsia"/>
        </w:rPr>
        <w:t>；嗣該</w:t>
      </w:r>
      <w:r w:rsidRPr="00940D48">
        <w:rPr>
          <w:rFonts w:hint="eastAsia"/>
        </w:rPr>
        <w:t>局於94年10月19日備齊相關文書函報開工時，</w:t>
      </w:r>
      <w:r>
        <w:rPr>
          <w:rFonts w:hint="eastAsia"/>
        </w:rPr>
        <w:t>雖</w:t>
      </w:r>
      <w:r w:rsidRPr="00940D48">
        <w:rPr>
          <w:rFonts w:hint="eastAsia"/>
        </w:rPr>
        <w:t>調整三重至中壢段完工期程</w:t>
      </w:r>
      <w:r>
        <w:rPr>
          <w:rFonts w:hint="eastAsia"/>
        </w:rPr>
        <w:t>至</w:t>
      </w:r>
      <w:r w:rsidRPr="00940D48">
        <w:rPr>
          <w:rFonts w:hint="eastAsia"/>
        </w:rPr>
        <w:t>99年12月</w:t>
      </w:r>
      <w:r>
        <w:rPr>
          <w:rFonts w:hint="eastAsia"/>
        </w:rPr>
        <w:t>，但仍以</w:t>
      </w:r>
      <w:r w:rsidRPr="00940D48">
        <w:rPr>
          <w:rFonts w:hint="eastAsia"/>
        </w:rPr>
        <w:t>機電系統統包工程開工後60個月</w:t>
      </w:r>
      <w:r w:rsidRPr="00940D48">
        <w:t>(</w:t>
      </w:r>
      <w:r w:rsidRPr="00940D48">
        <w:rPr>
          <w:rFonts w:hint="eastAsia"/>
        </w:rPr>
        <w:t>預計於</w:t>
      </w:r>
      <w:r w:rsidRPr="00940D48">
        <w:t>99</w:t>
      </w:r>
      <w:r w:rsidRPr="00940D48">
        <w:rPr>
          <w:rFonts w:hint="eastAsia"/>
        </w:rPr>
        <w:t>年</w:t>
      </w:r>
      <w:r w:rsidRPr="00940D48">
        <w:t>12</w:t>
      </w:r>
      <w:r w:rsidRPr="00940D48">
        <w:rPr>
          <w:rFonts w:hint="eastAsia"/>
        </w:rPr>
        <w:t>月)為機場捷運計畫三重至中壢路段完工之目標</w:t>
      </w:r>
      <w:r>
        <w:rPr>
          <w:rFonts w:hint="eastAsia"/>
        </w:rPr>
        <w:t>。</w:t>
      </w:r>
    </w:p>
    <w:p w:rsidR="00740A88" w:rsidRPr="00940D48" w:rsidRDefault="00740A88" w:rsidP="00740A88">
      <w:pPr>
        <w:pStyle w:val="3"/>
      </w:pPr>
      <w:r w:rsidRPr="00940D48">
        <w:rPr>
          <w:rFonts w:hint="eastAsia"/>
        </w:rPr>
        <w:t>詢據高鐵局前局長朱旭表示</w:t>
      </w:r>
      <w:r>
        <w:rPr>
          <w:rFonts w:hint="eastAsia"/>
        </w:rPr>
        <w:t>：「</w:t>
      </w:r>
      <w:r w:rsidRPr="001A6FDF">
        <w:rPr>
          <w:rFonts w:hint="eastAsia"/>
        </w:rPr>
        <w:t>任何計畫，合約的工</w:t>
      </w:r>
      <w:r w:rsidRPr="001A6FDF">
        <w:rPr>
          <w:rFonts w:hint="eastAsia"/>
        </w:rPr>
        <w:lastRenderedPageBreak/>
        <w:t>期要周延考量，該工程一開始訂5年，顯然是主事者求快心切，壓縮了工期。但本工程51公里，坡度高，曲度大，極為複雜，且有直達車</w:t>
      </w:r>
      <w:r>
        <w:rPr>
          <w:rFonts w:hint="eastAsia"/>
        </w:rPr>
        <w:t>、</w:t>
      </w:r>
      <w:r w:rsidRPr="001A6FDF">
        <w:rPr>
          <w:rFonts w:hint="eastAsia"/>
        </w:rPr>
        <w:t>普通車兩種車種，非一般捷運，應考量工程技術可不可行？一再延長，損害政府形象。有人來投標，就要依約執行</w:t>
      </w:r>
      <w:r>
        <w:rPr>
          <w:rFonts w:hint="eastAsia"/>
        </w:rPr>
        <w:t>」等語，指出機場捷運工期規劃不合理是一再延宕的主要原因之一。而</w:t>
      </w:r>
      <w:r w:rsidRPr="00940D48">
        <w:rPr>
          <w:rFonts w:hint="eastAsia"/>
        </w:rPr>
        <w:t>有關機場捷運計畫規劃報告書</w:t>
      </w:r>
      <w:r>
        <w:rPr>
          <w:rFonts w:hint="eastAsia"/>
        </w:rPr>
        <w:t>何以僅規劃5年施工期間</w:t>
      </w:r>
      <w:r w:rsidRPr="00940D48">
        <w:rPr>
          <w:rFonts w:hint="eastAsia"/>
        </w:rPr>
        <w:t>，據交通部</w:t>
      </w:r>
      <w:r>
        <w:rPr>
          <w:rFonts w:hint="eastAsia"/>
        </w:rPr>
        <w:t>函復</w:t>
      </w:r>
      <w:r w:rsidRPr="00940D48">
        <w:rPr>
          <w:rFonts w:hint="eastAsia"/>
        </w:rPr>
        <w:t>表示：</w:t>
      </w:r>
      <w:r>
        <w:rPr>
          <w:rFonts w:hint="eastAsia"/>
        </w:rPr>
        <w:t>「</w:t>
      </w:r>
      <w:r w:rsidRPr="00940D48">
        <w:rPr>
          <w:rFonts w:hint="eastAsia"/>
        </w:rPr>
        <w:t>本計畫原採民間投資方式辦理，後因長生公司未能依約完成籌備作業，致喪失最優申請人資格。後改由高鐵局自行辦理，該局依交通部92年6月25日召開之</w:t>
      </w:r>
      <w:r>
        <w:rPr>
          <w:rFonts w:hint="eastAsia"/>
        </w:rPr>
        <w:t>『</w:t>
      </w:r>
      <w:r w:rsidRPr="00940D48">
        <w:rPr>
          <w:rFonts w:hint="eastAsia"/>
        </w:rPr>
        <w:t>研商中正機場聯外捷運系統建設計畫相關事宜第二次會議</w:t>
      </w:r>
      <w:r>
        <w:rPr>
          <w:rFonts w:hint="eastAsia"/>
        </w:rPr>
        <w:t>』</w:t>
      </w:r>
      <w:r w:rsidRPr="00940D48">
        <w:rPr>
          <w:rFonts w:hint="eastAsia"/>
        </w:rPr>
        <w:t>中，部長林陵三會中指示為期使機場捷運計畫在改由政府自辦之後</w:t>
      </w:r>
      <w:r>
        <w:rPr>
          <w:rFonts w:hint="eastAsia"/>
        </w:rPr>
        <w:t>，</w:t>
      </w:r>
      <w:r w:rsidRPr="00940D48">
        <w:rPr>
          <w:rFonts w:hint="eastAsia"/>
        </w:rPr>
        <w:t>能加速達成完工通車之目標，期將完工期程提前至97年底(該指示未納入該次會議結論中)，爰高鐵局訂定97年12月完工，98年1月通車期程，係配合交通部之提早通車政策，致將工期過度壓縮</w:t>
      </w:r>
      <w:r>
        <w:rPr>
          <w:rFonts w:hint="eastAsia"/>
        </w:rPr>
        <w:t>」</w:t>
      </w:r>
      <w:r w:rsidRPr="00940D48">
        <w:rPr>
          <w:rFonts w:hint="eastAsia"/>
        </w:rPr>
        <w:t>等語。</w:t>
      </w:r>
      <w:r>
        <w:rPr>
          <w:rFonts w:hint="eastAsia"/>
        </w:rPr>
        <w:t>而機場捷運計畫期程，自85年10月30日省住都局公告BOT案申請須知；87年7月2日交通部與長生公司簽訂籌備合約，至92年5月24日宣布由政府收回自建，已牽延近7年之久，足見交通部</w:t>
      </w:r>
      <w:r w:rsidRPr="00C178F3">
        <w:rPr>
          <w:rFonts w:hint="eastAsia"/>
        </w:rPr>
        <w:t>彌補長生案解約所導致之延宕及民意失望，</w:t>
      </w:r>
      <w:r>
        <w:rPr>
          <w:rFonts w:hint="eastAsia"/>
        </w:rPr>
        <w:t>求快心切，逕設定97年底完工之期程，而忽略工程專業評估。</w:t>
      </w:r>
    </w:p>
    <w:p w:rsidR="00740A88" w:rsidRPr="00940D48" w:rsidRDefault="00740A88" w:rsidP="00740A88">
      <w:pPr>
        <w:pStyle w:val="3"/>
      </w:pPr>
      <w:r>
        <w:rPr>
          <w:rFonts w:hint="eastAsia"/>
        </w:rPr>
        <w:t>高鐵局對於交通部長上揭未列入會議結論之政策宣示，未依大捷法第15條第1項規定，經專業判斷及參考國內其他捷運工程之工程期間，擬訂合理之開工及竣工期限報請交通部核定，卻迎合政策指示，逕規劃5年之興建時程。對照分段分期辦理興建之臺北都會區捷運系統，其第1期工程之木柵線及淡</w:t>
      </w:r>
      <w:r>
        <w:rPr>
          <w:rFonts w:hint="eastAsia"/>
        </w:rPr>
        <w:lastRenderedPageBreak/>
        <w:t>水線工程期間即達7年9個月及9年5個月；後續各延伸路線之工程期間亦達6至11年</w:t>
      </w:r>
      <w:r w:rsidRPr="00940D48">
        <w:rPr>
          <w:rFonts w:hint="eastAsia"/>
        </w:rPr>
        <w:t>(詳如下表)</w:t>
      </w:r>
      <w:r>
        <w:rPr>
          <w:rFonts w:hint="eastAsia"/>
        </w:rPr>
        <w:t>。而機場捷運之難度較臺北捷運為高，其後因無法依限竣工，二次提送修正計畫報請行政院核定展期，並一再宣布延後通車日期，迄今仍無法報請交通部履勘。顯見高鐵局漠視專業考量，卻又執行不力，嚴重損害政府形象，顯有重大違失</w:t>
      </w:r>
      <w:r w:rsidRPr="00940D48">
        <w:rPr>
          <w:rFonts w:hint="eastAsia"/>
        </w:rPr>
        <w:t>。</w:t>
      </w:r>
    </w:p>
    <w:p w:rsidR="00740A88" w:rsidRPr="00940D48" w:rsidRDefault="00740A88" w:rsidP="00740A88">
      <w:pPr>
        <w:pStyle w:val="a3"/>
        <w:jc w:val="center"/>
      </w:pPr>
      <w:r w:rsidRPr="00940D48">
        <w:rPr>
          <w:rFonts w:hint="eastAsia"/>
        </w:rPr>
        <w:t>臺北捷運路線時程一覽表</w:t>
      </w:r>
    </w:p>
    <w:tbl>
      <w:tblPr>
        <w:tblStyle w:val="af7"/>
        <w:tblW w:w="0" w:type="auto"/>
        <w:tblInd w:w="57" w:type="dxa"/>
        <w:tblLayout w:type="fixed"/>
        <w:tblCellMar>
          <w:top w:w="28" w:type="dxa"/>
          <w:left w:w="57" w:type="dxa"/>
          <w:bottom w:w="28" w:type="dxa"/>
          <w:right w:w="57" w:type="dxa"/>
        </w:tblCellMar>
        <w:tblLook w:val="04A0" w:firstRow="1" w:lastRow="0" w:firstColumn="1" w:lastColumn="0" w:noHBand="0" w:noVBand="1"/>
      </w:tblPr>
      <w:tblGrid>
        <w:gridCol w:w="2778"/>
        <w:gridCol w:w="2154"/>
        <w:gridCol w:w="2551"/>
        <w:gridCol w:w="1361"/>
      </w:tblGrid>
      <w:tr w:rsidR="00740A88" w:rsidRPr="000D7534" w:rsidTr="006E0CED">
        <w:trPr>
          <w:tblHeader/>
        </w:trPr>
        <w:tc>
          <w:tcPr>
            <w:tcW w:w="2778" w:type="dxa"/>
            <w:vAlign w:val="center"/>
          </w:tcPr>
          <w:p w:rsidR="00740A88" w:rsidRPr="000D7534" w:rsidRDefault="00740A88" w:rsidP="006E0CED">
            <w:pPr>
              <w:pStyle w:val="140"/>
            </w:pPr>
            <w:r w:rsidRPr="000D7534">
              <w:rPr>
                <w:rFonts w:hint="eastAsia"/>
              </w:rPr>
              <w:t>捷運路線名稱</w:t>
            </w:r>
          </w:p>
        </w:tc>
        <w:tc>
          <w:tcPr>
            <w:tcW w:w="2154" w:type="dxa"/>
            <w:vAlign w:val="center"/>
          </w:tcPr>
          <w:p w:rsidR="00740A88" w:rsidRPr="000D7534" w:rsidRDefault="00740A88" w:rsidP="006E0CED">
            <w:pPr>
              <w:pStyle w:val="140"/>
            </w:pPr>
            <w:r w:rsidRPr="000D7534">
              <w:rPr>
                <w:rFonts w:hint="eastAsia"/>
              </w:rPr>
              <w:t>開工日期</w:t>
            </w:r>
          </w:p>
        </w:tc>
        <w:tc>
          <w:tcPr>
            <w:tcW w:w="2551" w:type="dxa"/>
            <w:vAlign w:val="center"/>
          </w:tcPr>
          <w:p w:rsidR="00740A88" w:rsidRPr="000D7534" w:rsidRDefault="00740A88" w:rsidP="006E0CED">
            <w:pPr>
              <w:pStyle w:val="140"/>
            </w:pPr>
            <w:r w:rsidRPr="000D7534">
              <w:rPr>
                <w:rFonts w:hint="eastAsia"/>
              </w:rPr>
              <w:t>通車日期</w:t>
            </w:r>
          </w:p>
        </w:tc>
        <w:tc>
          <w:tcPr>
            <w:tcW w:w="1361" w:type="dxa"/>
            <w:vAlign w:val="center"/>
          </w:tcPr>
          <w:p w:rsidR="00740A88" w:rsidRPr="000D7534" w:rsidRDefault="00740A88" w:rsidP="006E0CED">
            <w:pPr>
              <w:pStyle w:val="140"/>
            </w:pPr>
            <w:r w:rsidRPr="000D7534">
              <w:rPr>
                <w:rFonts w:hint="eastAsia"/>
              </w:rPr>
              <w:t>工程期間</w:t>
            </w:r>
          </w:p>
        </w:tc>
      </w:tr>
      <w:tr w:rsidR="00740A88" w:rsidRPr="000D7534" w:rsidTr="006E0CED">
        <w:tc>
          <w:tcPr>
            <w:tcW w:w="2778" w:type="dxa"/>
          </w:tcPr>
          <w:p w:rsidR="00740A88" w:rsidRPr="00256ADA" w:rsidRDefault="00740A88" w:rsidP="006E0CED">
            <w:pPr>
              <w:pStyle w:val="14"/>
            </w:pPr>
            <w:r>
              <w:rPr>
                <w:rFonts w:hint="eastAsia"/>
              </w:rPr>
              <w:t>木柵線</w:t>
            </w:r>
          </w:p>
        </w:tc>
        <w:tc>
          <w:tcPr>
            <w:tcW w:w="2154" w:type="dxa"/>
          </w:tcPr>
          <w:p w:rsidR="00740A88" w:rsidRPr="000D7534" w:rsidRDefault="00740A88" w:rsidP="006E0CED">
            <w:pPr>
              <w:pStyle w:val="14"/>
            </w:pPr>
            <w:r>
              <w:rPr>
                <w:rFonts w:hint="eastAsia"/>
              </w:rPr>
              <w:t>77.7.14</w:t>
            </w:r>
          </w:p>
        </w:tc>
        <w:tc>
          <w:tcPr>
            <w:tcW w:w="2551" w:type="dxa"/>
          </w:tcPr>
          <w:p w:rsidR="00740A88" w:rsidRPr="000D7534" w:rsidRDefault="00740A88" w:rsidP="006E0CED">
            <w:pPr>
              <w:pStyle w:val="14"/>
            </w:pPr>
            <w:r>
              <w:rPr>
                <w:rFonts w:hint="eastAsia"/>
              </w:rPr>
              <w:t>85.3.28</w:t>
            </w:r>
          </w:p>
        </w:tc>
        <w:tc>
          <w:tcPr>
            <w:tcW w:w="1361" w:type="dxa"/>
          </w:tcPr>
          <w:p w:rsidR="00740A88" w:rsidRPr="000D7534" w:rsidRDefault="00740A88" w:rsidP="006E0CED">
            <w:pPr>
              <w:pStyle w:val="14"/>
              <w:jc w:val="center"/>
            </w:pPr>
            <w:r>
              <w:rPr>
                <w:rFonts w:hint="eastAsia"/>
              </w:rPr>
              <w:t>7.6年</w:t>
            </w:r>
          </w:p>
        </w:tc>
      </w:tr>
      <w:tr w:rsidR="00740A88" w:rsidRPr="000D7534" w:rsidTr="006E0CED">
        <w:tc>
          <w:tcPr>
            <w:tcW w:w="2778" w:type="dxa"/>
          </w:tcPr>
          <w:p w:rsidR="00740A88" w:rsidRPr="000D7534" w:rsidRDefault="00740A88" w:rsidP="006E0CED">
            <w:pPr>
              <w:pStyle w:val="14"/>
            </w:pPr>
            <w:r>
              <w:rPr>
                <w:rFonts w:hint="eastAsia"/>
              </w:rPr>
              <w:t>淡水線</w:t>
            </w:r>
          </w:p>
        </w:tc>
        <w:tc>
          <w:tcPr>
            <w:tcW w:w="2154" w:type="dxa"/>
          </w:tcPr>
          <w:p w:rsidR="00740A88" w:rsidRPr="000D7534" w:rsidRDefault="00740A88" w:rsidP="006E0CED">
            <w:pPr>
              <w:pStyle w:val="14"/>
            </w:pPr>
            <w:r>
              <w:rPr>
                <w:rFonts w:hint="eastAsia"/>
              </w:rPr>
              <w:t>77.7.22</w:t>
            </w:r>
          </w:p>
        </w:tc>
        <w:tc>
          <w:tcPr>
            <w:tcW w:w="2551" w:type="dxa"/>
          </w:tcPr>
          <w:p w:rsidR="00740A88" w:rsidRPr="000D7534" w:rsidRDefault="00740A88" w:rsidP="006E0CED">
            <w:pPr>
              <w:pStyle w:val="14"/>
            </w:pPr>
            <w:r>
              <w:rPr>
                <w:rFonts w:hint="eastAsia"/>
              </w:rPr>
              <w:t>86.12.25</w:t>
            </w:r>
          </w:p>
        </w:tc>
        <w:tc>
          <w:tcPr>
            <w:tcW w:w="1361" w:type="dxa"/>
          </w:tcPr>
          <w:p w:rsidR="00740A88" w:rsidRPr="000D7534" w:rsidRDefault="00740A88" w:rsidP="006E0CED">
            <w:pPr>
              <w:pStyle w:val="14"/>
              <w:jc w:val="center"/>
            </w:pPr>
            <w:r>
              <w:rPr>
                <w:rFonts w:hint="eastAsia"/>
              </w:rPr>
              <w:t>9.4年</w:t>
            </w:r>
          </w:p>
        </w:tc>
      </w:tr>
      <w:tr w:rsidR="00740A88" w:rsidRPr="000D7534" w:rsidTr="006E0CED">
        <w:tc>
          <w:tcPr>
            <w:tcW w:w="2778" w:type="dxa"/>
          </w:tcPr>
          <w:p w:rsidR="00740A88" w:rsidRPr="000D7534" w:rsidRDefault="00740A88" w:rsidP="006E0CED">
            <w:pPr>
              <w:pStyle w:val="14"/>
            </w:pPr>
            <w:r>
              <w:rPr>
                <w:rFonts w:hint="eastAsia"/>
              </w:rPr>
              <w:t>新店線中正紀念堂站(不含)至新店站及小碧潭站</w:t>
            </w:r>
          </w:p>
        </w:tc>
        <w:tc>
          <w:tcPr>
            <w:tcW w:w="2154" w:type="dxa"/>
          </w:tcPr>
          <w:p w:rsidR="00740A88" w:rsidRDefault="00740A88" w:rsidP="006E0CED">
            <w:pPr>
              <w:pStyle w:val="14"/>
            </w:pPr>
            <w:r>
              <w:rPr>
                <w:rFonts w:hint="eastAsia"/>
              </w:rPr>
              <w:t>新店線 80.3.1</w:t>
            </w:r>
          </w:p>
          <w:p w:rsidR="00740A88" w:rsidRPr="000D7534" w:rsidRDefault="00740A88" w:rsidP="006E0CED">
            <w:pPr>
              <w:pStyle w:val="14"/>
            </w:pPr>
            <w:r>
              <w:rPr>
                <w:rFonts w:hint="eastAsia"/>
              </w:rPr>
              <w:t>小碧潭線 90.4.2</w:t>
            </w:r>
          </w:p>
        </w:tc>
        <w:tc>
          <w:tcPr>
            <w:tcW w:w="2551" w:type="dxa"/>
          </w:tcPr>
          <w:p w:rsidR="00740A88" w:rsidRPr="000D7534" w:rsidRDefault="00740A88" w:rsidP="006E0CED">
            <w:pPr>
              <w:pStyle w:val="14"/>
            </w:pPr>
            <w:r w:rsidRPr="000D7534">
              <w:rPr>
                <w:rFonts w:hint="eastAsia"/>
              </w:rPr>
              <w:t>新店線</w:t>
            </w:r>
            <w:r>
              <w:rPr>
                <w:rFonts w:hint="eastAsia"/>
              </w:rPr>
              <w:t xml:space="preserve"> </w:t>
            </w:r>
            <w:r w:rsidRPr="000D7534">
              <w:rPr>
                <w:rFonts w:hint="eastAsia"/>
              </w:rPr>
              <w:t>8</w:t>
            </w:r>
            <w:r>
              <w:rPr>
                <w:rFonts w:hint="eastAsia"/>
              </w:rPr>
              <w:t>8</w:t>
            </w:r>
            <w:r w:rsidRPr="000D7534">
              <w:rPr>
                <w:rFonts w:hint="eastAsia"/>
              </w:rPr>
              <w:t>.</w:t>
            </w:r>
            <w:r>
              <w:rPr>
                <w:rFonts w:hint="eastAsia"/>
              </w:rPr>
              <w:t>11</w:t>
            </w:r>
            <w:r w:rsidRPr="000D7534">
              <w:rPr>
                <w:rFonts w:hint="eastAsia"/>
              </w:rPr>
              <w:t>.</w:t>
            </w:r>
            <w:r>
              <w:rPr>
                <w:rFonts w:hint="eastAsia"/>
              </w:rPr>
              <w:t>1</w:t>
            </w:r>
            <w:r w:rsidRPr="000D7534">
              <w:rPr>
                <w:rFonts w:hint="eastAsia"/>
              </w:rPr>
              <w:t>1</w:t>
            </w:r>
          </w:p>
          <w:p w:rsidR="00740A88" w:rsidRPr="000D7534" w:rsidRDefault="00740A88" w:rsidP="006E0CED">
            <w:pPr>
              <w:pStyle w:val="14"/>
            </w:pPr>
            <w:r w:rsidRPr="000D7534">
              <w:rPr>
                <w:rFonts w:hint="eastAsia"/>
              </w:rPr>
              <w:t>小碧潭線</w:t>
            </w:r>
            <w:r>
              <w:rPr>
                <w:rFonts w:hint="eastAsia"/>
              </w:rPr>
              <w:t xml:space="preserve"> </w:t>
            </w:r>
            <w:r w:rsidRPr="000D7534">
              <w:rPr>
                <w:rFonts w:hint="eastAsia"/>
              </w:rPr>
              <w:t>9</w:t>
            </w:r>
            <w:r>
              <w:rPr>
                <w:rFonts w:hint="eastAsia"/>
              </w:rPr>
              <w:t>3</w:t>
            </w:r>
            <w:r w:rsidRPr="000D7534">
              <w:rPr>
                <w:rFonts w:hint="eastAsia"/>
              </w:rPr>
              <w:t>.</w:t>
            </w:r>
            <w:r>
              <w:rPr>
                <w:rFonts w:hint="eastAsia"/>
              </w:rPr>
              <w:t>9</w:t>
            </w:r>
            <w:r w:rsidRPr="000D7534">
              <w:rPr>
                <w:rFonts w:hint="eastAsia"/>
              </w:rPr>
              <w:t>.</w:t>
            </w:r>
            <w:r>
              <w:rPr>
                <w:rFonts w:hint="eastAsia"/>
              </w:rPr>
              <w:t>29</w:t>
            </w:r>
          </w:p>
        </w:tc>
        <w:tc>
          <w:tcPr>
            <w:tcW w:w="1361" w:type="dxa"/>
          </w:tcPr>
          <w:p w:rsidR="00740A88" w:rsidRPr="000D7534" w:rsidRDefault="00740A88" w:rsidP="006E0CED">
            <w:pPr>
              <w:pStyle w:val="14"/>
              <w:jc w:val="center"/>
            </w:pPr>
            <w:r>
              <w:rPr>
                <w:rFonts w:hint="eastAsia"/>
              </w:rPr>
              <w:t>8.7年</w:t>
            </w:r>
          </w:p>
        </w:tc>
      </w:tr>
      <w:tr w:rsidR="00740A88" w:rsidRPr="000D7534" w:rsidTr="006E0CED">
        <w:tc>
          <w:tcPr>
            <w:tcW w:w="2778" w:type="dxa"/>
          </w:tcPr>
          <w:p w:rsidR="00740A88" w:rsidRPr="000D7534" w:rsidRDefault="00740A88" w:rsidP="006E0CED">
            <w:pPr>
              <w:pStyle w:val="14"/>
            </w:pPr>
            <w:r>
              <w:rPr>
                <w:rFonts w:hint="eastAsia"/>
              </w:rPr>
              <w:t>中和線</w:t>
            </w:r>
          </w:p>
        </w:tc>
        <w:tc>
          <w:tcPr>
            <w:tcW w:w="2154" w:type="dxa"/>
          </w:tcPr>
          <w:p w:rsidR="00740A88" w:rsidRPr="000D7534" w:rsidRDefault="00740A88" w:rsidP="006E0CED">
            <w:pPr>
              <w:pStyle w:val="14"/>
            </w:pPr>
            <w:r>
              <w:rPr>
                <w:rFonts w:hint="eastAsia"/>
              </w:rPr>
              <w:t>81.6.15</w:t>
            </w:r>
          </w:p>
        </w:tc>
        <w:tc>
          <w:tcPr>
            <w:tcW w:w="2551" w:type="dxa"/>
          </w:tcPr>
          <w:p w:rsidR="00740A88" w:rsidRPr="000D7534" w:rsidRDefault="00740A88" w:rsidP="006E0CED">
            <w:pPr>
              <w:pStyle w:val="14"/>
            </w:pPr>
            <w:r>
              <w:rPr>
                <w:rFonts w:hint="eastAsia"/>
              </w:rPr>
              <w:t>87.12.24</w:t>
            </w:r>
          </w:p>
        </w:tc>
        <w:tc>
          <w:tcPr>
            <w:tcW w:w="1361" w:type="dxa"/>
          </w:tcPr>
          <w:p w:rsidR="00740A88" w:rsidRPr="000D7534" w:rsidRDefault="00740A88" w:rsidP="006E0CED">
            <w:pPr>
              <w:pStyle w:val="14"/>
              <w:jc w:val="center"/>
            </w:pPr>
            <w:r>
              <w:rPr>
                <w:rFonts w:hint="eastAsia"/>
              </w:rPr>
              <w:t>6.5年</w:t>
            </w:r>
          </w:p>
        </w:tc>
      </w:tr>
      <w:tr w:rsidR="00740A88" w:rsidRPr="000D7534" w:rsidTr="006E0CED">
        <w:tc>
          <w:tcPr>
            <w:tcW w:w="2778" w:type="dxa"/>
          </w:tcPr>
          <w:p w:rsidR="00740A88" w:rsidRPr="000D7534" w:rsidRDefault="00740A88" w:rsidP="006E0CED">
            <w:pPr>
              <w:pStyle w:val="14"/>
            </w:pPr>
            <w:r>
              <w:rPr>
                <w:rFonts w:hint="eastAsia"/>
              </w:rPr>
              <w:t>南港線西門站至昆陽站及小南門線</w:t>
            </w:r>
          </w:p>
        </w:tc>
        <w:tc>
          <w:tcPr>
            <w:tcW w:w="2154" w:type="dxa"/>
          </w:tcPr>
          <w:p w:rsidR="00740A88" w:rsidRDefault="00740A88" w:rsidP="006E0CED">
            <w:pPr>
              <w:pStyle w:val="14"/>
            </w:pPr>
            <w:r>
              <w:rPr>
                <w:rFonts w:hint="eastAsia"/>
              </w:rPr>
              <w:t>南港線 79.12.20</w:t>
            </w:r>
          </w:p>
          <w:p w:rsidR="00740A88" w:rsidRPr="000D7534" w:rsidRDefault="00740A88" w:rsidP="006E0CED">
            <w:pPr>
              <w:pStyle w:val="14"/>
            </w:pPr>
            <w:r>
              <w:rPr>
                <w:rFonts w:hint="eastAsia"/>
              </w:rPr>
              <w:t>小南門線 80.3.27</w:t>
            </w:r>
          </w:p>
        </w:tc>
        <w:tc>
          <w:tcPr>
            <w:tcW w:w="2551" w:type="dxa"/>
          </w:tcPr>
          <w:p w:rsidR="00740A88" w:rsidRPr="000D7534" w:rsidRDefault="00740A88" w:rsidP="006E0CED">
            <w:pPr>
              <w:pStyle w:val="14"/>
            </w:pPr>
            <w:r w:rsidRPr="000D7534">
              <w:rPr>
                <w:rFonts w:hint="eastAsia"/>
              </w:rPr>
              <w:t>南港線</w:t>
            </w:r>
            <w:r>
              <w:rPr>
                <w:rFonts w:hint="eastAsia"/>
              </w:rPr>
              <w:t xml:space="preserve"> 89</w:t>
            </w:r>
            <w:r w:rsidRPr="000D7534">
              <w:t>.12.</w:t>
            </w:r>
            <w:r>
              <w:rPr>
                <w:rFonts w:hint="eastAsia"/>
              </w:rPr>
              <w:t>30</w:t>
            </w:r>
          </w:p>
          <w:p w:rsidR="00740A88" w:rsidRPr="000D7534" w:rsidRDefault="00740A88" w:rsidP="006E0CED">
            <w:pPr>
              <w:pStyle w:val="14"/>
            </w:pPr>
            <w:r w:rsidRPr="000D7534">
              <w:rPr>
                <w:rFonts w:hint="eastAsia"/>
              </w:rPr>
              <w:t>小南門線</w:t>
            </w:r>
            <w:r>
              <w:rPr>
                <w:rFonts w:hint="eastAsia"/>
              </w:rPr>
              <w:t xml:space="preserve"> </w:t>
            </w:r>
            <w:r w:rsidRPr="000D7534">
              <w:t>8</w:t>
            </w:r>
            <w:r>
              <w:rPr>
                <w:rFonts w:hint="eastAsia"/>
              </w:rPr>
              <w:t>9</w:t>
            </w:r>
            <w:r w:rsidRPr="000D7534">
              <w:t>.</w:t>
            </w:r>
            <w:r>
              <w:rPr>
                <w:rFonts w:hint="eastAsia"/>
              </w:rPr>
              <w:t>8</w:t>
            </w:r>
            <w:r w:rsidRPr="000D7534">
              <w:t>.</w:t>
            </w:r>
            <w:r>
              <w:rPr>
                <w:rFonts w:hint="eastAsia"/>
              </w:rPr>
              <w:t>31</w:t>
            </w:r>
          </w:p>
        </w:tc>
        <w:tc>
          <w:tcPr>
            <w:tcW w:w="1361" w:type="dxa"/>
          </w:tcPr>
          <w:p w:rsidR="00740A88" w:rsidRPr="000D7534" w:rsidRDefault="00740A88" w:rsidP="006E0CED">
            <w:pPr>
              <w:pStyle w:val="14"/>
              <w:jc w:val="center"/>
            </w:pPr>
            <w:r>
              <w:rPr>
                <w:rFonts w:hint="eastAsia"/>
              </w:rPr>
              <w:t>10年</w:t>
            </w:r>
          </w:p>
        </w:tc>
      </w:tr>
      <w:tr w:rsidR="00740A88" w:rsidRPr="000D7534" w:rsidTr="006E0CED">
        <w:tc>
          <w:tcPr>
            <w:tcW w:w="2778" w:type="dxa"/>
          </w:tcPr>
          <w:p w:rsidR="00740A88" w:rsidRPr="000D7534" w:rsidRDefault="00740A88" w:rsidP="006E0CED">
            <w:pPr>
              <w:pStyle w:val="14"/>
            </w:pPr>
            <w:r>
              <w:rPr>
                <w:rFonts w:hint="eastAsia"/>
              </w:rPr>
              <w:t>板線西門站(不含)至新埔站</w:t>
            </w:r>
          </w:p>
        </w:tc>
        <w:tc>
          <w:tcPr>
            <w:tcW w:w="2154" w:type="dxa"/>
          </w:tcPr>
          <w:p w:rsidR="00740A88" w:rsidRPr="000D7534" w:rsidRDefault="00740A88" w:rsidP="006E0CED">
            <w:pPr>
              <w:pStyle w:val="14"/>
            </w:pPr>
            <w:r>
              <w:rPr>
                <w:rFonts w:hint="eastAsia"/>
              </w:rPr>
              <w:t>81.5.20</w:t>
            </w:r>
          </w:p>
        </w:tc>
        <w:tc>
          <w:tcPr>
            <w:tcW w:w="2551" w:type="dxa"/>
          </w:tcPr>
          <w:p w:rsidR="00740A88" w:rsidRPr="000D7534" w:rsidRDefault="00740A88" w:rsidP="006E0CED">
            <w:pPr>
              <w:pStyle w:val="14"/>
            </w:pPr>
            <w:r>
              <w:rPr>
                <w:rFonts w:hint="eastAsia"/>
              </w:rPr>
              <w:t>89.8.31</w:t>
            </w:r>
          </w:p>
        </w:tc>
        <w:tc>
          <w:tcPr>
            <w:tcW w:w="1361" w:type="dxa"/>
          </w:tcPr>
          <w:p w:rsidR="00740A88" w:rsidRPr="000D7534" w:rsidRDefault="00740A88" w:rsidP="006E0CED">
            <w:pPr>
              <w:pStyle w:val="14"/>
              <w:jc w:val="center"/>
            </w:pPr>
            <w:r>
              <w:rPr>
                <w:rFonts w:hint="eastAsia"/>
              </w:rPr>
              <w:t>8.3年</w:t>
            </w:r>
          </w:p>
        </w:tc>
      </w:tr>
      <w:tr w:rsidR="00740A88" w:rsidRPr="000D7534" w:rsidTr="006E0CED">
        <w:tc>
          <w:tcPr>
            <w:tcW w:w="2778" w:type="dxa"/>
          </w:tcPr>
          <w:p w:rsidR="00740A88" w:rsidRDefault="00740A88" w:rsidP="006E0CED">
            <w:pPr>
              <w:pStyle w:val="14"/>
            </w:pPr>
            <w:r>
              <w:rPr>
                <w:rFonts w:hint="eastAsia"/>
              </w:rPr>
              <w:t>板橋線第2階段與土城線</w:t>
            </w:r>
          </w:p>
        </w:tc>
        <w:tc>
          <w:tcPr>
            <w:tcW w:w="2154" w:type="dxa"/>
          </w:tcPr>
          <w:p w:rsidR="00740A88" w:rsidRPr="000D7534" w:rsidRDefault="00740A88" w:rsidP="006E0CED">
            <w:pPr>
              <w:pStyle w:val="14"/>
            </w:pPr>
            <w:r>
              <w:rPr>
                <w:rFonts w:hint="eastAsia"/>
              </w:rPr>
              <w:t>88.5.15</w:t>
            </w:r>
          </w:p>
        </w:tc>
        <w:tc>
          <w:tcPr>
            <w:tcW w:w="2551" w:type="dxa"/>
          </w:tcPr>
          <w:p w:rsidR="00740A88" w:rsidRPr="000D7534" w:rsidRDefault="00740A88" w:rsidP="006E0CED">
            <w:pPr>
              <w:pStyle w:val="14"/>
            </w:pPr>
            <w:r>
              <w:rPr>
                <w:rFonts w:hint="eastAsia"/>
              </w:rPr>
              <w:t>95.5.31</w:t>
            </w:r>
          </w:p>
        </w:tc>
        <w:tc>
          <w:tcPr>
            <w:tcW w:w="1361" w:type="dxa"/>
          </w:tcPr>
          <w:p w:rsidR="00740A88" w:rsidRPr="000D7534" w:rsidRDefault="00740A88" w:rsidP="006E0CED">
            <w:pPr>
              <w:pStyle w:val="14"/>
              <w:jc w:val="center"/>
            </w:pPr>
            <w:r>
              <w:rPr>
                <w:rFonts w:hint="eastAsia"/>
              </w:rPr>
              <w:t>7年</w:t>
            </w:r>
          </w:p>
        </w:tc>
      </w:tr>
      <w:tr w:rsidR="00740A88" w:rsidRPr="000D7534" w:rsidTr="006E0CED">
        <w:tc>
          <w:tcPr>
            <w:tcW w:w="2778" w:type="dxa"/>
          </w:tcPr>
          <w:p w:rsidR="00740A88" w:rsidRDefault="00740A88" w:rsidP="006E0CED">
            <w:pPr>
              <w:pStyle w:val="14"/>
            </w:pPr>
            <w:r>
              <w:rPr>
                <w:rFonts w:hint="eastAsia"/>
              </w:rPr>
              <w:t>內湖線</w:t>
            </w:r>
          </w:p>
        </w:tc>
        <w:tc>
          <w:tcPr>
            <w:tcW w:w="2154" w:type="dxa"/>
          </w:tcPr>
          <w:p w:rsidR="00740A88" w:rsidRPr="000D7534" w:rsidRDefault="00740A88" w:rsidP="006E0CED">
            <w:pPr>
              <w:pStyle w:val="14"/>
            </w:pPr>
            <w:r>
              <w:rPr>
                <w:rFonts w:hint="eastAsia"/>
              </w:rPr>
              <w:t>91.5.23</w:t>
            </w:r>
          </w:p>
        </w:tc>
        <w:tc>
          <w:tcPr>
            <w:tcW w:w="2551" w:type="dxa"/>
          </w:tcPr>
          <w:p w:rsidR="00740A88" w:rsidRPr="000D7534" w:rsidRDefault="00740A88" w:rsidP="006E0CED">
            <w:pPr>
              <w:pStyle w:val="14"/>
            </w:pPr>
            <w:r>
              <w:rPr>
                <w:rFonts w:hint="eastAsia"/>
              </w:rPr>
              <w:t>98.6.30</w:t>
            </w:r>
          </w:p>
        </w:tc>
        <w:tc>
          <w:tcPr>
            <w:tcW w:w="1361" w:type="dxa"/>
          </w:tcPr>
          <w:p w:rsidR="00740A88" w:rsidRPr="000D7534" w:rsidRDefault="00740A88" w:rsidP="006E0CED">
            <w:pPr>
              <w:pStyle w:val="14"/>
              <w:jc w:val="center"/>
            </w:pPr>
            <w:r>
              <w:rPr>
                <w:rFonts w:hint="eastAsia"/>
              </w:rPr>
              <w:t>7.1年</w:t>
            </w:r>
          </w:p>
        </w:tc>
      </w:tr>
      <w:tr w:rsidR="00740A88" w:rsidRPr="000D7534" w:rsidTr="006E0CED">
        <w:tc>
          <w:tcPr>
            <w:tcW w:w="2778" w:type="dxa"/>
          </w:tcPr>
          <w:p w:rsidR="00740A88" w:rsidRDefault="00740A88" w:rsidP="006E0CED">
            <w:pPr>
              <w:pStyle w:val="14"/>
            </w:pPr>
            <w:r w:rsidRPr="007F7EF6">
              <w:rPr>
                <w:rFonts w:hint="eastAsia"/>
              </w:rPr>
              <w:t>新莊蘆洲線</w:t>
            </w:r>
          </w:p>
        </w:tc>
        <w:tc>
          <w:tcPr>
            <w:tcW w:w="2154" w:type="dxa"/>
          </w:tcPr>
          <w:p w:rsidR="00740A88" w:rsidRDefault="00740A88" w:rsidP="006E0CED">
            <w:pPr>
              <w:pStyle w:val="14"/>
            </w:pPr>
            <w:r>
              <w:rPr>
                <w:rFonts w:hint="eastAsia"/>
              </w:rPr>
              <w:t>1.90.12.4</w:t>
            </w:r>
          </w:p>
          <w:p w:rsidR="00740A88" w:rsidRDefault="00740A88" w:rsidP="006E0CED">
            <w:pPr>
              <w:pStyle w:val="14"/>
            </w:pPr>
            <w:r>
              <w:rPr>
                <w:rFonts w:hint="eastAsia"/>
              </w:rPr>
              <w:t>2.92.7.1</w:t>
            </w:r>
          </w:p>
          <w:p w:rsidR="00740A88" w:rsidRPr="000D7534" w:rsidRDefault="00740A88" w:rsidP="006E0CED">
            <w:pPr>
              <w:pStyle w:val="14"/>
            </w:pPr>
            <w:r>
              <w:rPr>
                <w:rFonts w:hint="eastAsia"/>
              </w:rPr>
              <w:t>3.90.8.17</w:t>
            </w:r>
          </w:p>
        </w:tc>
        <w:tc>
          <w:tcPr>
            <w:tcW w:w="2551" w:type="dxa"/>
          </w:tcPr>
          <w:p w:rsidR="00740A88" w:rsidRPr="00256ADA" w:rsidRDefault="00740A88" w:rsidP="006E0CED">
            <w:pPr>
              <w:pStyle w:val="14"/>
              <w:ind w:left="255" w:hanging="255"/>
            </w:pPr>
            <w:r w:rsidRPr="00256ADA">
              <w:rPr>
                <w:rFonts w:hint="eastAsia"/>
              </w:rPr>
              <w:t>1.99.12.31</w:t>
            </w:r>
            <w:r>
              <w:rPr>
                <w:rFonts w:hint="eastAsia"/>
              </w:rPr>
              <w:t>:</w:t>
            </w:r>
            <w:r w:rsidRPr="00256ADA">
              <w:rPr>
                <w:rFonts w:hint="eastAsia"/>
              </w:rPr>
              <w:t>蘆洲站至忠孝新生站</w:t>
            </w:r>
          </w:p>
          <w:p w:rsidR="00740A88" w:rsidRPr="00256ADA" w:rsidRDefault="00740A88" w:rsidP="006E0CED">
            <w:pPr>
              <w:pStyle w:val="14"/>
              <w:ind w:left="255" w:hanging="255"/>
            </w:pPr>
            <w:r w:rsidRPr="00256ADA">
              <w:rPr>
                <w:rFonts w:hint="eastAsia"/>
              </w:rPr>
              <w:t>2.100.6.30</w:t>
            </w:r>
            <w:r>
              <w:rPr>
                <w:rFonts w:hint="eastAsia"/>
              </w:rPr>
              <w:t>:</w:t>
            </w:r>
            <w:r w:rsidRPr="00256ADA">
              <w:rPr>
                <w:rFonts w:hint="eastAsia"/>
              </w:rPr>
              <w:t>忠孝新生至東門</w:t>
            </w:r>
          </w:p>
          <w:p w:rsidR="00740A88" w:rsidRPr="000D7534" w:rsidRDefault="00740A88" w:rsidP="006E0CED">
            <w:pPr>
              <w:pStyle w:val="14"/>
              <w:ind w:left="255" w:hanging="255"/>
            </w:pPr>
            <w:r w:rsidRPr="00256ADA">
              <w:rPr>
                <w:rFonts w:hint="eastAsia"/>
              </w:rPr>
              <w:t>3.102.2.28</w:t>
            </w:r>
            <w:r>
              <w:rPr>
                <w:rFonts w:hint="eastAsia"/>
              </w:rPr>
              <w:t>:</w:t>
            </w:r>
            <w:r w:rsidRPr="00256ADA">
              <w:rPr>
                <w:rFonts w:hint="eastAsia"/>
              </w:rPr>
              <w:t>迴龍至大橋國小</w:t>
            </w:r>
          </w:p>
        </w:tc>
        <w:tc>
          <w:tcPr>
            <w:tcW w:w="1361" w:type="dxa"/>
          </w:tcPr>
          <w:p w:rsidR="00740A88" w:rsidRDefault="00740A88" w:rsidP="006E0CED">
            <w:pPr>
              <w:pStyle w:val="14"/>
              <w:jc w:val="center"/>
            </w:pPr>
            <w:r>
              <w:rPr>
                <w:rFonts w:hint="eastAsia"/>
              </w:rPr>
              <w:t>9年</w:t>
            </w:r>
          </w:p>
          <w:p w:rsidR="00740A88" w:rsidRDefault="00740A88" w:rsidP="006E0CED">
            <w:pPr>
              <w:pStyle w:val="14"/>
              <w:jc w:val="center"/>
            </w:pPr>
            <w:r>
              <w:rPr>
                <w:rFonts w:hint="eastAsia"/>
              </w:rPr>
              <w:t>8年</w:t>
            </w:r>
          </w:p>
          <w:p w:rsidR="00740A88" w:rsidRPr="000D7534" w:rsidRDefault="00740A88" w:rsidP="006E0CED">
            <w:pPr>
              <w:pStyle w:val="14"/>
              <w:jc w:val="center"/>
            </w:pPr>
            <w:r>
              <w:rPr>
                <w:rFonts w:hint="eastAsia"/>
              </w:rPr>
              <w:t>11.5年</w:t>
            </w:r>
          </w:p>
        </w:tc>
      </w:tr>
      <w:tr w:rsidR="00740A88" w:rsidRPr="000D7534" w:rsidTr="006E0CED">
        <w:tc>
          <w:tcPr>
            <w:tcW w:w="2778" w:type="dxa"/>
          </w:tcPr>
          <w:p w:rsidR="00740A88" w:rsidRDefault="00740A88" w:rsidP="006E0CED">
            <w:pPr>
              <w:pStyle w:val="14"/>
            </w:pPr>
            <w:r>
              <w:rPr>
                <w:rFonts w:hint="eastAsia"/>
              </w:rPr>
              <w:t>信義線</w:t>
            </w:r>
          </w:p>
        </w:tc>
        <w:tc>
          <w:tcPr>
            <w:tcW w:w="2154" w:type="dxa"/>
          </w:tcPr>
          <w:p w:rsidR="00740A88" w:rsidRPr="000D7534" w:rsidRDefault="00740A88" w:rsidP="006E0CED">
            <w:pPr>
              <w:pStyle w:val="14"/>
            </w:pPr>
            <w:r>
              <w:rPr>
                <w:rFonts w:hint="eastAsia"/>
              </w:rPr>
              <w:t>94.4.1</w:t>
            </w:r>
          </w:p>
        </w:tc>
        <w:tc>
          <w:tcPr>
            <w:tcW w:w="2551" w:type="dxa"/>
          </w:tcPr>
          <w:p w:rsidR="00740A88" w:rsidRPr="000D7534" w:rsidRDefault="00740A88" w:rsidP="006E0CED">
            <w:pPr>
              <w:pStyle w:val="14"/>
            </w:pPr>
            <w:r>
              <w:rPr>
                <w:rFonts w:hint="eastAsia"/>
              </w:rPr>
              <w:t>101.12.31</w:t>
            </w:r>
          </w:p>
        </w:tc>
        <w:tc>
          <w:tcPr>
            <w:tcW w:w="1361" w:type="dxa"/>
          </w:tcPr>
          <w:p w:rsidR="00740A88" w:rsidRPr="000D7534" w:rsidRDefault="00740A88" w:rsidP="006E0CED">
            <w:pPr>
              <w:pStyle w:val="14"/>
              <w:jc w:val="center"/>
            </w:pPr>
            <w:r>
              <w:rPr>
                <w:rFonts w:hint="eastAsia"/>
              </w:rPr>
              <w:t>7.7年</w:t>
            </w:r>
          </w:p>
        </w:tc>
      </w:tr>
      <w:tr w:rsidR="00740A88" w:rsidRPr="000D7534" w:rsidTr="006E0CED">
        <w:tc>
          <w:tcPr>
            <w:tcW w:w="2778" w:type="dxa"/>
          </w:tcPr>
          <w:p w:rsidR="00740A88" w:rsidRDefault="00740A88" w:rsidP="006E0CED">
            <w:pPr>
              <w:pStyle w:val="14"/>
            </w:pPr>
            <w:r>
              <w:rPr>
                <w:rFonts w:hint="eastAsia"/>
              </w:rPr>
              <w:t>松山線</w:t>
            </w:r>
          </w:p>
        </w:tc>
        <w:tc>
          <w:tcPr>
            <w:tcW w:w="2154" w:type="dxa"/>
          </w:tcPr>
          <w:p w:rsidR="00740A88" w:rsidRPr="000D7534" w:rsidRDefault="00740A88" w:rsidP="006E0CED">
            <w:pPr>
              <w:pStyle w:val="14"/>
            </w:pPr>
            <w:r>
              <w:rPr>
                <w:rFonts w:hint="eastAsia"/>
              </w:rPr>
              <w:t>95.8.15</w:t>
            </w:r>
          </w:p>
        </w:tc>
        <w:tc>
          <w:tcPr>
            <w:tcW w:w="2551" w:type="dxa"/>
          </w:tcPr>
          <w:p w:rsidR="00740A88" w:rsidRPr="000D7534" w:rsidRDefault="00740A88" w:rsidP="006E0CED">
            <w:pPr>
              <w:pStyle w:val="14"/>
            </w:pPr>
            <w:r>
              <w:rPr>
                <w:rFonts w:hint="eastAsia"/>
              </w:rPr>
              <w:t>102.12.31</w:t>
            </w:r>
          </w:p>
        </w:tc>
        <w:tc>
          <w:tcPr>
            <w:tcW w:w="1361" w:type="dxa"/>
          </w:tcPr>
          <w:p w:rsidR="00740A88" w:rsidRPr="000D7534" w:rsidRDefault="00740A88" w:rsidP="006E0CED">
            <w:pPr>
              <w:pStyle w:val="14"/>
              <w:jc w:val="center"/>
            </w:pPr>
            <w:r>
              <w:rPr>
                <w:rFonts w:hint="eastAsia"/>
              </w:rPr>
              <w:t>7.3年</w:t>
            </w:r>
          </w:p>
        </w:tc>
      </w:tr>
    </w:tbl>
    <w:p w:rsidR="00740A88" w:rsidRPr="00940D48" w:rsidRDefault="00740A88" w:rsidP="00740A88">
      <w:pPr>
        <w:pStyle w:val="af6"/>
        <w:jc w:val="right"/>
        <w:rPr>
          <w:szCs w:val="36"/>
        </w:rPr>
      </w:pPr>
      <w:r w:rsidRPr="00940D48">
        <w:rPr>
          <w:rFonts w:hint="eastAsia"/>
        </w:rPr>
        <w:t>資料來源：交通部</w:t>
      </w:r>
    </w:p>
    <w:p w:rsidR="00210873" w:rsidRPr="008B194F" w:rsidRDefault="0088328F" w:rsidP="00210873">
      <w:pPr>
        <w:pStyle w:val="2"/>
        <w:kinsoku/>
        <w:ind w:left="1020" w:hanging="680"/>
        <w:rPr>
          <w:b/>
        </w:rPr>
      </w:pPr>
      <w:bookmarkStart w:id="59" w:name="_Toc458158922"/>
      <w:r w:rsidRPr="008B194F">
        <w:rPr>
          <w:rFonts w:hint="eastAsia"/>
          <w:b/>
        </w:rPr>
        <w:t>交通部及</w:t>
      </w:r>
      <w:r w:rsidRPr="00AC0F01">
        <w:rPr>
          <w:rFonts w:hint="eastAsia"/>
          <w:b/>
        </w:rPr>
        <w:t>高鐵局</w:t>
      </w:r>
      <w:r w:rsidRPr="008B194F">
        <w:rPr>
          <w:rFonts w:hint="eastAsia"/>
          <w:b/>
        </w:rPr>
        <w:t>主辦</w:t>
      </w:r>
      <w:r w:rsidR="00210873" w:rsidRPr="008B194F">
        <w:rPr>
          <w:rFonts w:hint="eastAsia"/>
          <w:b/>
        </w:rPr>
        <w:t>機場捷運</w:t>
      </w:r>
      <w:r w:rsidR="00210873">
        <w:rPr>
          <w:rFonts w:hint="eastAsia"/>
          <w:b/>
        </w:rPr>
        <w:t>計畫</w:t>
      </w:r>
      <w:r w:rsidR="00210873" w:rsidRPr="008B194F">
        <w:rPr>
          <w:rFonts w:hint="eastAsia"/>
          <w:b/>
        </w:rPr>
        <w:t>建設總經費達</w:t>
      </w:r>
      <w:r w:rsidR="00847B9A">
        <w:rPr>
          <w:rFonts w:hint="eastAsia"/>
          <w:b/>
        </w:rPr>
        <w:t>新臺幣(下同)</w:t>
      </w:r>
      <w:r w:rsidR="00210873" w:rsidRPr="008B194F">
        <w:rPr>
          <w:rFonts w:hint="eastAsia"/>
          <w:b/>
        </w:rPr>
        <w:t>1</w:t>
      </w:r>
      <w:r w:rsidR="00210873">
        <w:rPr>
          <w:rFonts w:hint="eastAsia"/>
          <w:b/>
        </w:rPr>
        <w:t>,</w:t>
      </w:r>
      <w:r w:rsidR="00210873" w:rsidRPr="008B194F">
        <w:rPr>
          <w:rFonts w:hint="eastAsia"/>
          <w:b/>
        </w:rPr>
        <w:t>138.5億元，原</w:t>
      </w:r>
      <w:r w:rsidR="00DD76F0">
        <w:rPr>
          <w:rFonts w:hint="eastAsia"/>
          <w:b/>
        </w:rPr>
        <w:t>訂</w:t>
      </w:r>
      <w:r w:rsidR="00210873" w:rsidRPr="008B194F">
        <w:rPr>
          <w:rFonts w:hint="eastAsia"/>
          <w:b/>
        </w:rPr>
        <w:t>98年1月通車營運，至</w:t>
      </w:r>
      <w:r w:rsidR="00210873" w:rsidRPr="008B194F">
        <w:rPr>
          <w:rFonts w:hint="eastAsia"/>
          <w:b/>
        </w:rPr>
        <w:lastRenderedPageBreak/>
        <w:t>今已延宕逾7年，通車日期</w:t>
      </w:r>
      <w:r w:rsidR="004A3099">
        <w:rPr>
          <w:rFonts w:hint="eastAsia"/>
          <w:b/>
        </w:rPr>
        <w:t>一延再延</w:t>
      </w:r>
      <w:r w:rsidR="00C178F3">
        <w:rPr>
          <w:rFonts w:hint="eastAsia"/>
          <w:b/>
        </w:rPr>
        <w:t>，6</w:t>
      </w:r>
      <w:r w:rsidR="00C178F3" w:rsidRPr="008B194F">
        <w:rPr>
          <w:rFonts w:hint="eastAsia"/>
          <w:b/>
        </w:rPr>
        <w:t>度跳票</w:t>
      </w:r>
      <w:r w:rsidR="00C178F3">
        <w:rPr>
          <w:rFonts w:hint="eastAsia"/>
          <w:b/>
        </w:rPr>
        <w:t>，</w:t>
      </w:r>
      <w:r w:rsidR="00B939CD">
        <w:rPr>
          <w:rFonts w:hint="eastAsia"/>
          <w:b/>
        </w:rPr>
        <w:t>自99年12月、102年6月、102年10月、104年底、</w:t>
      </w:r>
      <w:r w:rsidR="005E7208">
        <w:rPr>
          <w:rFonts w:hint="eastAsia"/>
          <w:b/>
        </w:rPr>
        <w:t>至</w:t>
      </w:r>
      <w:r w:rsidR="00B939CD">
        <w:rPr>
          <w:rFonts w:hint="eastAsia"/>
          <w:b/>
        </w:rPr>
        <w:t>105年3月</w:t>
      </w:r>
      <w:r w:rsidR="004A3099">
        <w:rPr>
          <w:rFonts w:hint="eastAsia"/>
          <w:b/>
        </w:rPr>
        <w:t>，甚</w:t>
      </w:r>
      <w:r w:rsidR="005E7208">
        <w:rPr>
          <w:rFonts w:hint="eastAsia"/>
          <w:b/>
        </w:rPr>
        <w:t>而</w:t>
      </w:r>
      <w:r w:rsidR="00FD1CBF">
        <w:rPr>
          <w:rFonts w:hint="eastAsia"/>
          <w:b/>
        </w:rPr>
        <w:t>不再訂定通車日期</w:t>
      </w:r>
      <w:r w:rsidR="004A3099">
        <w:rPr>
          <w:rFonts w:hint="eastAsia"/>
          <w:b/>
        </w:rPr>
        <w:t>，</w:t>
      </w:r>
      <w:r w:rsidR="00210873" w:rsidRPr="008B194F">
        <w:rPr>
          <w:rFonts w:hint="eastAsia"/>
          <w:b/>
        </w:rPr>
        <w:t>嚴重損害政府形象及全民利益，顯有重大違失。</w:t>
      </w:r>
      <w:bookmarkEnd w:id="59"/>
    </w:p>
    <w:p w:rsidR="00210873" w:rsidRPr="00940D48" w:rsidRDefault="00210873" w:rsidP="00210873">
      <w:pPr>
        <w:pStyle w:val="3"/>
      </w:pPr>
      <w:r w:rsidRPr="00940D48">
        <w:rPr>
          <w:rFonts w:hint="eastAsia"/>
        </w:rPr>
        <w:t>機場捷運計畫政府收回自辦後，交通部</w:t>
      </w:r>
      <w:r w:rsidRPr="00940D48">
        <w:rPr>
          <w:rFonts w:hint="eastAsia"/>
          <w:lang w:bidi="he-IL"/>
        </w:rPr>
        <w:t>沿用</w:t>
      </w:r>
      <w:r>
        <w:rPr>
          <w:rFonts w:hint="eastAsia"/>
          <w:lang w:bidi="he-IL"/>
        </w:rPr>
        <w:t>省住都局</w:t>
      </w:r>
      <w:r w:rsidRPr="00940D48">
        <w:rPr>
          <w:lang w:bidi="he-IL"/>
        </w:rPr>
        <w:t>規劃</w:t>
      </w:r>
      <w:r w:rsidRPr="00940D48">
        <w:rPr>
          <w:rFonts w:hint="eastAsia"/>
          <w:lang w:bidi="he-IL"/>
        </w:rPr>
        <w:t>之</w:t>
      </w:r>
      <w:r w:rsidRPr="00940D48">
        <w:rPr>
          <w:lang w:bidi="he-IL"/>
        </w:rPr>
        <w:t>路線為基礎，重新辦理檢討修正，並與另案桃園捷運先期路網中之中正機場至</w:t>
      </w:r>
      <w:r w:rsidRPr="00940D48">
        <w:t>中壢</w:t>
      </w:r>
      <w:r w:rsidRPr="00940D48">
        <w:rPr>
          <w:lang w:bidi="he-IL"/>
        </w:rPr>
        <w:t>B8車站路段規劃成果整合</w:t>
      </w:r>
      <w:r w:rsidRPr="00940D48">
        <w:rPr>
          <w:rFonts w:hint="eastAsia"/>
        </w:rPr>
        <w:t>規劃辦理，路線起自桃園機場第二航廈，往東經第一航廈，沿線經過桃園縣蘆竹鄉、新北市林口區、桃園縣龜山鄉、新北市新莊區、泰山區、三重區後進入臺北市臺北車站特定專用區；往南經高鐵桃園站至中壢市。臺北車站(A1)至中壢市環北站(A21)，總長度約51.03公里。</w:t>
      </w:r>
    </w:p>
    <w:p w:rsidR="00210873" w:rsidRPr="00940D48" w:rsidRDefault="00210873" w:rsidP="00676FB1">
      <w:pPr>
        <w:pStyle w:val="3"/>
      </w:pPr>
      <w:r w:rsidRPr="00940D48">
        <w:rPr>
          <w:rFonts w:hint="eastAsia"/>
          <w:szCs w:val="48"/>
        </w:rPr>
        <w:t>交</w:t>
      </w:r>
      <w:r w:rsidRPr="002E4E79">
        <w:rPr>
          <w:rFonts w:hint="eastAsia"/>
        </w:rPr>
        <w:t>通部於92年9月29日陳報行政院機場捷運規劃報</w:t>
      </w:r>
      <w:r w:rsidRPr="00940D48">
        <w:rPr>
          <w:rFonts w:hint="eastAsia"/>
        </w:rPr>
        <w:t>告書，</w:t>
      </w:r>
      <w:r w:rsidRPr="00940D48">
        <w:rPr>
          <w:rFonts w:hint="eastAsia"/>
          <w:szCs w:val="48"/>
        </w:rPr>
        <w:t>經行政院於93年3月9日核定</w:t>
      </w:r>
      <w:r w:rsidRPr="00940D48">
        <w:rPr>
          <w:vertAlign w:val="superscript"/>
        </w:rPr>
        <w:footnoteReference w:id="4"/>
      </w:r>
      <w:r w:rsidRPr="00940D48">
        <w:rPr>
          <w:rFonts w:hint="eastAsia"/>
          <w:szCs w:val="48"/>
        </w:rPr>
        <w:t>，總經費為935億7,000萬餘元</w:t>
      </w:r>
      <w:r w:rsidRPr="00940D48">
        <w:rPr>
          <w:rFonts w:hint="eastAsia"/>
        </w:rPr>
        <w:t>，預定98年1月通車。高鐵局接續展開土建基本設計、機電系統廠商遴選、都市計畫變更及土地取得等相關工作，並依據沿線都市發展計畫、工程限制條件、地方民意要求、</w:t>
      </w:r>
      <w:r w:rsidR="00E33B3C">
        <w:rPr>
          <w:rFonts w:hint="eastAsia"/>
        </w:rPr>
        <w:t>臺北至三重</w:t>
      </w:r>
      <w:r w:rsidRPr="00940D48">
        <w:rPr>
          <w:rFonts w:hint="eastAsia"/>
        </w:rPr>
        <w:t>路段改採地下方案，及桃園機場主計畫調整等因素，配合辦理規劃報告建議、路線線形及站址調整等研議。94年10月19日規劃報告書經高鐵局依</w:t>
      </w:r>
      <w:r>
        <w:rPr>
          <w:rFonts w:hint="eastAsia"/>
        </w:rPr>
        <w:t>大捷法</w:t>
      </w:r>
      <w:r w:rsidRPr="00940D48">
        <w:rPr>
          <w:rFonts w:hint="eastAsia"/>
        </w:rPr>
        <w:t>第14條備齊相關文書函報開工，考量當時實際執行狀況，調整三重至中壢段完工期程至99年12月，經行政院於95年4月7日函原則同意；另</w:t>
      </w:r>
      <w:r w:rsidR="00E33B3C">
        <w:rPr>
          <w:rFonts w:hint="eastAsia"/>
        </w:rPr>
        <w:t>臺北車站至三重</w:t>
      </w:r>
      <w:r w:rsidRPr="00940D48">
        <w:rPr>
          <w:rFonts w:hint="eastAsia"/>
        </w:rPr>
        <w:t>段原規劃以高架型式進入臺北車站，經交通部與</w:t>
      </w:r>
      <w:r>
        <w:rPr>
          <w:rFonts w:hint="eastAsia"/>
        </w:rPr>
        <w:t>北市府</w:t>
      </w:r>
      <w:r w:rsidRPr="00940D48">
        <w:rPr>
          <w:rFonts w:hint="eastAsia"/>
        </w:rPr>
        <w:t>協商後，改採地下方案辦理，並由交通部以行政契約委由北市府辦理，預定於101年12月31日完</w:t>
      </w:r>
      <w:r w:rsidRPr="00940D48">
        <w:rPr>
          <w:rFonts w:hint="eastAsia"/>
        </w:rPr>
        <w:lastRenderedPageBreak/>
        <w:t>工，並於102年2月28日達成商業運轉目標，經行政院於96年1月8日函核定。惟其通車日期多次延宕迄未能通車</w:t>
      </w:r>
      <w:r>
        <w:rPr>
          <w:rFonts w:hint="eastAsia"/>
        </w:rPr>
        <w:t>，</w:t>
      </w:r>
      <w:r w:rsidRPr="002D1E3A">
        <w:rPr>
          <w:rFonts w:hint="eastAsia"/>
        </w:rPr>
        <w:t>建設總經費</w:t>
      </w:r>
      <w:r>
        <w:rPr>
          <w:rFonts w:hint="eastAsia"/>
        </w:rPr>
        <w:t>亦調高至</w:t>
      </w:r>
      <w:r w:rsidRPr="002D1E3A">
        <w:rPr>
          <w:rFonts w:hint="eastAsia"/>
        </w:rPr>
        <w:t>1</w:t>
      </w:r>
      <w:r>
        <w:rPr>
          <w:rFonts w:hint="eastAsia"/>
        </w:rPr>
        <w:t>,</w:t>
      </w:r>
      <w:r w:rsidRPr="002D1E3A">
        <w:rPr>
          <w:rFonts w:hint="eastAsia"/>
        </w:rPr>
        <w:t>138.5億元</w:t>
      </w:r>
      <w:r w:rsidR="00676FB1">
        <w:rPr>
          <w:rFonts w:hint="eastAsia"/>
        </w:rPr>
        <w:t>（如加計桃園機場至中壢車站之</w:t>
      </w:r>
      <w:r w:rsidR="00676FB1" w:rsidRPr="00676FB1">
        <w:rPr>
          <w:rFonts w:hint="eastAsia"/>
        </w:rPr>
        <w:t>延伸線138.5億元</w:t>
      </w:r>
      <w:r w:rsidR="00676FB1">
        <w:rPr>
          <w:rFonts w:hint="eastAsia"/>
        </w:rPr>
        <w:t>，總經費為1</w:t>
      </w:r>
      <w:r w:rsidR="00585F8A">
        <w:rPr>
          <w:rFonts w:hint="eastAsia"/>
        </w:rPr>
        <w:t>,</w:t>
      </w:r>
      <w:r w:rsidR="00676FB1">
        <w:rPr>
          <w:rFonts w:hint="eastAsia"/>
        </w:rPr>
        <w:t>277億元）</w:t>
      </w:r>
      <w:r w:rsidRPr="00940D48">
        <w:rPr>
          <w:rFonts w:hint="eastAsia"/>
        </w:rPr>
        <w:t>，茲將歷次通車延宕情形表列如下：</w:t>
      </w:r>
    </w:p>
    <w:p w:rsidR="00210873" w:rsidRDefault="00210873" w:rsidP="000F6510">
      <w:pPr>
        <w:pStyle w:val="a3"/>
        <w:ind w:left="482" w:hanging="482"/>
        <w:jc w:val="center"/>
      </w:pPr>
      <w:r w:rsidRPr="00940D48">
        <w:rPr>
          <w:rFonts w:hint="eastAsia"/>
        </w:rPr>
        <w:t>歷次通車延宕、計畫修正情形</w:t>
      </w:r>
    </w:p>
    <w:tbl>
      <w:tblPr>
        <w:tblStyle w:val="af7"/>
        <w:tblW w:w="8845" w:type="dxa"/>
        <w:tblInd w:w="57" w:type="dxa"/>
        <w:tblLayout w:type="fixed"/>
        <w:tblCellMar>
          <w:top w:w="28" w:type="dxa"/>
          <w:left w:w="57" w:type="dxa"/>
          <w:bottom w:w="28" w:type="dxa"/>
          <w:right w:w="57" w:type="dxa"/>
        </w:tblCellMar>
        <w:tblLook w:val="04A0" w:firstRow="1" w:lastRow="0" w:firstColumn="1" w:lastColumn="0" w:noHBand="0" w:noVBand="1"/>
      </w:tblPr>
      <w:tblGrid>
        <w:gridCol w:w="454"/>
        <w:gridCol w:w="1134"/>
        <w:gridCol w:w="1134"/>
        <w:gridCol w:w="1417"/>
        <w:gridCol w:w="1304"/>
        <w:gridCol w:w="3402"/>
      </w:tblGrid>
      <w:tr w:rsidR="00210873" w:rsidRPr="0092007D" w:rsidTr="00210873">
        <w:trPr>
          <w:tblHeader/>
        </w:trPr>
        <w:tc>
          <w:tcPr>
            <w:tcW w:w="454" w:type="dxa"/>
            <w:vMerge w:val="restart"/>
            <w:vAlign w:val="center"/>
          </w:tcPr>
          <w:p w:rsidR="00210873" w:rsidRPr="0092007D" w:rsidRDefault="00210873" w:rsidP="00210873">
            <w:pPr>
              <w:pStyle w:val="140"/>
            </w:pPr>
            <w:r w:rsidRPr="0092007D">
              <w:rPr>
                <w:rFonts w:hint="eastAsia"/>
              </w:rPr>
              <w:t>次數</w:t>
            </w:r>
          </w:p>
        </w:tc>
        <w:tc>
          <w:tcPr>
            <w:tcW w:w="1134" w:type="dxa"/>
            <w:vMerge w:val="restart"/>
            <w:vAlign w:val="center"/>
          </w:tcPr>
          <w:p w:rsidR="00210873" w:rsidRPr="0092007D" w:rsidRDefault="00210873" w:rsidP="00210873">
            <w:pPr>
              <w:pStyle w:val="140"/>
            </w:pPr>
            <w:r w:rsidRPr="0092007D">
              <w:rPr>
                <w:rFonts w:hint="eastAsia"/>
              </w:rPr>
              <w:t>計畫核定及展延</w:t>
            </w:r>
          </w:p>
        </w:tc>
        <w:tc>
          <w:tcPr>
            <w:tcW w:w="1134" w:type="dxa"/>
            <w:vMerge w:val="restart"/>
            <w:vAlign w:val="center"/>
          </w:tcPr>
          <w:p w:rsidR="00210873" w:rsidRPr="0092007D" w:rsidRDefault="00210873" w:rsidP="00210873">
            <w:pPr>
              <w:pStyle w:val="140"/>
            </w:pPr>
            <w:r w:rsidRPr="0092007D">
              <w:rPr>
                <w:rFonts w:hint="eastAsia"/>
              </w:rPr>
              <w:t>行政院核定日期字號</w:t>
            </w:r>
          </w:p>
        </w:tc>
        <w:tc>
          <w:tcPr>
            <w:tcW w:w="1417" w:type="dxa"/>
            <w:tcBorders>
              <w:right w:val="nil"/>
            </w:tcBorders>
            <w:vAlign w:val="center"/>
          </w:tcPr>
          <w:p w:rsidR="00210873" w:rsidRPr="0092007D" w:rsidRDefault="00210873" w:rsidP="00210873">
            <w:pPr>
              <w:pStyle w:val="140"/>
              <w:spacing w:line="280" w:lineRule="exact"/>
              <w:jc w:val="right"/>
            </w:pPr>
            <w:r w:rsidRPr="0092007D">
              <w:rPr>
                <w:rFonts w:hint="eastAsia"/>
              </w:rPr>
              <w:t>核 定</w:t>
            </w:r>
          </w:p>
        </w:tc>
        <w:tc>
          <w:tcPr>
            <w:tcW w:w="1304" w:type="dxa"/>
            <w:tcBorders>
              <w:left w:val="nil"/>
            </w:tcBorders>
            <w:vAlign w:val="center"/>
          </w:tcPr>
          <w:p w:rsidR="00210873" w:rsidRPr="0092007D" w:rsidRDefault="00210873" w:rsidP="00210873">
            <w:pPr>
              <w:pStyle w:val="140"/>
              <w:spacing w:line="280" w:lineRule="exact"/>
              <w:jc w:val="left"/>
            </w:pPr>
            <w:r w:rsidRPr="0092007D">
              <w:rPr>
                <w:rFonts w:hint="eastAsia"/>
              </w:rPr>
              <w:t>期 程</w:t>
            </w:r>
          </w:p>
        </w:tc>
        <w:tc>
          <w:tcPr>
            <w:tcW w:w="3402" w:type="dxa"/>
            <w:vMerge w:val="restart"/>
            <w:vAlign w:val="center"/>
          </w:tcPr>
          <w:p w:rsidR="00210873" w:rsidRPr="0092007D" w:rsidRDefault="00210873" w:rsidP="00210873">
            <w:pPr>
              <w:pStyle w:val="140"/>
            </w:pPr>
            <w:r w:rsidRPr="0092007D">
              <w:rPr>
                <w:rFonts w:hint="eastAsia"/>
              </w:rPr>
              <w:t>計畫期程影響因素</w:t>
            </w:r>
          </w:p>
        </w:tc>
      </w:tr>
      <w:tr w:rsidR="00210873" w:rsidRPr="0092007D" w:rsidTr="00210873">
        <w:trPr>
          <w:tblHeader/>
        </w:trPr>
        <w:tc>
          <w:tcPr>
            <w:tcW w:w="454" w:type="dxa"/>
            <w:vMerge/>
            <w:vAlign w:val="center"/>
          </w:tcPr>
          <w:p w:rsidR="00210873" w:rsidRPr="0092007D" w:rsidRDefault="00210873" w:rsidP="00210873">
            <w:pPr>
              <w:pStyle w:val="14"/>
              <w:jc w:val="center"/>
            </w:pPr>
          </w:p>
        </w:tc>
        <w:tc>
          <w:tcPr>
            <w:tcW w:w="1134" w:type="dxa"/>
            <w:vMerge/>
            <w:vAlign w:val="center"/>
          </w:tcPr>
          <w:p w:rsidR="00210873" w:rsidRPr="0092007D" w:rsidRDefault="00210873" w:rsidP="00210873">
            <w:pPr>
              <w:pStyle w:val="14"/>
              <w:jc w:val="center"/>
            </w:pPr>
          </w:p>
        </w:tc>
        <w:tc>
          <w:tcPr>
            <w:tcW w:w="1134" w:type="dxa"/>
            <w:vMerge/>
            <w:vAlign w:val="center"/>
          </w:tcPr>
          <w:p w:rsidR="00210873" w:rsidRPr="0092007D" w:rsidRDefault="00210873" w:rsidP="00210873">
            <w:pPr>
              <w:pStyle w:val="14"/>
              <w:jc w:val="center"/>
            </w:pPr>
          </w:p>
        </w:tc>
        <w:tc>
          <w:tcPr>
            <w:tcW w:w="1417" w:type="dxa"/>
            <w:tcBorders>
              <w:bottom w:val="single" w:sz="4" w:space="0" w:color="auto"/>
            </w:tcBorders>
            <w:vAlign w:val="center"/>
          </w:tcPr>
          <w:p w:rsidR="00210873" w:rsidRPr="0092007D" w:rsidRDefault="00210873" w:rsidP="00210873">
            <w:pPr>
              <w:pStyle w:val="140"/>
              <w:spacing w:line="280" w:lineRule="exact"/>
            </w:pPr>
            <w:r w:rsidRPr="0092007D">
              <w:rPr>
                <w:rFonts w:hint="eastAsia"/>
              </w:rPr>
              <w:t>中壢至</w:t>
            </w:r>
            <w:r w:rsidRPr="0092007D">
              <w:br/>
            </w:r>
            <w:r w:rsidRPr="0092007D">
              <w:rPr>
                <w:rFonts w:hint="eastAsia"/>
              </w:rPr>
              <w:t>三重段</w:t>
            </w:r>
          </w:p>
        </w:tc>
        <w:tc>
          <w:tcPr>
            <w:tcW w:w="1304" w:type="dxa"/>
            <w:vAlign w:val="center"/>
          </w:tcPr>
          <w:p w:rsidR="00210873" w:rsidRPr="00851398" w:rsidRDefault="00E33B3C" w:rsidP="00210873">
            <w:pPr>
              <w:pStyle w:val="140"/>
              <w:spacing w:line="280" w:lineRule="exact"/>
            </w:pPr>
            <w:r>
              <w:rPr>
                <w:rFonts w:hint="eastAsia"/>
              </w:rPr>
              <w:t>臺北車站至三重</w:t>
            </w:r>
            <w:r w:rsidR="00210873" w:rsidRPr="00851398">
              <w:rPr>
                <w:rFonts w:hint="eastAsia"/>
              </w:rPr>
              <w:t>段</w:t>
            </w:r>
          </w:p>
        </w:tc>
        <w:tc>
          <w:tcPr>
            <w:tcW w:w="3402" w:type="dxa"/>
            <w:vMerge/>
            <w:vAlign w:val="center"/>
          </w:tcPr>
          <w:p w:rsidR="00210873" w:rsidRPr="0092007D" w:rsidRDefault="00210873" w:rsidP="00210873">
            <w:pPr>
              <w:pStyle w:val="14"/>
              <w:jc w:val="center"/>
            </w:pPr>
          </w:p>
        </w:tc>
      </w:tr>
      <w:tr w:rsidR="00210873" w:rsidRPr="0092007D" w:rsidTr="00210873">
        <w:tc>
          <w:tcPr>
            <w:tcW w:w="454" w:type="dxa"/>
          </w:tcPr>
          <w:p w:rsidR="00210873" w:rsidRPr="0092007D" w:rsidRDefault="00210873" w:rsidP="00210873">
            <w:pPr>
              <w:pStyle w:val="14"/>
            </w:pPr>
          </w:p>
        </w:tc>
        <w:tc>
          <w:tcPr>
            <w:tcW w:w="1134" w:type="dxa"/>
          </w:tcPr>
          <w:p w:rsidR="00210873" w:rsidRPr="0092007D" w:rsidRDefault="00210873" w:rsidP="00210873">
            <w:pPr>
              <w:pStyle w:val="14"/>
              <w:jc w:val="left"/>
            </w:pPr>
            <w:r w:rsidRPr="0092007D">
              <w:rPr>
                <w:rFonts w:hint="eastAsia"/>
              </w:rPr>
              <w:t>規劃報告書</w:t>
            </w:r>
          </w:p>
        </w:tc>
        <w:tc>
          <w:tcPr>
            <w:tcW w:w="1134" w:type="dxa"/>
          </w:tcPr>
          <w:p w:rsidR="00210873" w:rsidRDefault="00210873" w:rsidP="00210873">
            <w:pPr>
              <w:pStyle w:val="14"/>
              <w:wordWrap w:val="0"/>
            </w:pPr>
            <w:r w:rsidRPr="0092007D">
              <w:t>93</w:t>
            </w:r>
            <w:r>
              <w:rPr>
                <w:rFonts w:hint="eastAsia"/>
              </w:rPr>
              <w:t>.</w:t>
            </w:r>
            <w:r w:rsidRPr="0092007D">
              <w:t>3</w:t>
            </w:r>
            <w:r>
              <w:rPr>
                <w:rFonts w:hint="eastAsia"/>
              </w:rPr>
              <w:t>.</w:t>
            </w:r>
            <w:r w:rsidRPr="0092007D">
              <w:t>9</w:t>
            </w:r>
          </w:p>
          <w:p w:rsidR="00210873" w:rsidRPr="0092007D" w:rsidRDefault="00210873" w:rsidP="00210873">
            <w:pPr>
              <w:pStyle w:val="14"/>
              <w:wordWrap w:val="0"/>
            </w:pPr>
            <w:r w:rsidRPr="0092007D">
              <w:rPr>
                <w:rFonts w:hint="eastAsia"/>
              </w:rPr>
              <w:t>院臺交字第0930011092號</w:t>
            </w:r>
          </w:p>
        </w:tc>
        <w:tc>
          <w:tcPr>
            <w:tcW w:w="2721" w:type="dxa"/>
            <w:gridSpan w:val="2"/>
          </w:tcPr>
          <w:p w:rsidR="00210873" w:rsidRPr="0092007D" w:rsidRDefault="00210873" w:rsidP="00210873">
            <w:pPr>
              <w:pStyle w:val="14"/>
              <w:jc w:val="left"/>
            </w:pPr>
            <w:r w:rsidRPr="0092007D">
              <w:rPr>
                <w:rFonts w:hint="eastAsia"/>
              </w:rPr>
              <w:t>98</w:t>
            </w:r>
            <w:r>
              <w:rPr>
                <w:rFonts w:hint="eastAsia"/>
              </w:rPr>
              <w:t>.</w:t>
            </w:r>
            <w:r w:rsidRPr="0092007D">
              <w:rPr>
                <w:rFonts w:hint="eastAsia"/>
              </w:rPr>
              <w:t>1</w:t>
            </w:r>
            <w:r>
              <w:rPr>
                <w:rFonts w:hint="eastAsia"/>
              </w:rPr>
              <w:t>完工通車</w:t>
            </w:r>
          </w:p>
        </w:tc>
        <w:tc>
          <w:tcPr>
            <w:tcW w:w="3402" w:type="dxa"/>
          </w:tcPr>
          <w:p w:rsidR="00210873" w:rsidRDefault="00210873" w:rsidP="00210873">
            <w:pPr>
              <w:pStyle w:val="14"/>
            </w:pPr>
            <w:r w:rsidRPr="0092007D">
              <w:rPr>
                <w:rFonts w:hint="eastAsia"/>
              </w:rPr>
              <w:t>-</w:t>
            </w:r>
          </w:p>
        </w:tc>
      </w:tr>
      <w:tr w:rsidR="00210873" w:rsidRPr="0092007D" w:rsidTr="00210873">
        <w:tc>
          <w:tcPr>
            <w:tcW w:w="454" w:type="dxa"/>
          </w:tcPr>
          <w:p w:rsidR="00210873" w:rsidRPr="0092007D" w:rsidRDefault="00210873" w:rsidP="00210873">
            <w:pPr>
              <w:pStyle w:val="14"/>
              <w:jc w:val="center"/>
            </w:pPr>
            <w:r>
              <w:rPr>
                <w:rFonts w:hint="eastAsia"/>
              </w:rPr>
              <w:t>1</w:t>
            </w:r>
          </w:p>
        </w:tc>
        <w:tc>
          <w:tcPr>
            <w:tcW w:w="1134" w:type="dxa"/>
          </w:tcPr>
          <w:p w:rsidR="00210873" w:rsidRPr="0092007D" w:rsidRDefault="00210873" w:rsidP="00210873">
            <w:pPr>
              <w:pStyle w:val="14"/>
              <w:jc w:val="left"/>
            </w:pPr>
            <w:r w:rsidRPr="0092007D">
              <w:rPr>
                <w:rFonts w:hint="eastAsia"/>
              </w:rPr>
              <w:t>交通部依大捷法研擬文書報院</w:t>
            </w:r>
          </w:p>
        </w:tc>
        <w:tc>
          <w:tcPr>
            <w:tcW w:w="1134" w:type="dxa"/>
          </w:tcPr>
          <w:p w:rsidR="00210873" w:rsidRDefault="00210873" w:rsidP="00210873">
            <w:pPr>
              <w:pStyle w:val="14"/>
              <w:wordWrap w:val="0"/>
            </w:pPr>
            <w:r>
              <w:rPr>
                <w:rFonts w:hint="eastAsia"/>
              </w:rPr>
              <w:t>95.4.7</w:t>
            </w:r>
          </w:p>
          <w:p w:rsidR="00210873" w:rsidRPr="0092007D" w:rsidRDefault="00210873" w:rsidP="00210873">
            <w:pPr>
              <w:pStyle w:val="14"/>
              <w:wordWrap w:val="0"/>
            </w:pPr>
            <w:r>
              <w:rPr>
                <w:rFonts w:hint="eastAsia"/>
              </w:rPr>
              <w:t>院臺交字第0950014219號</w:t>
            </w:r>
          </w:p>
        </w:tc>
        <w:tc>
          <w:tcPr>
            <w:tcW w:w="1417" w:type="dxa"/>
          </w:tcPr>
          <w:p w:rsidR="00210873" w:rsidRPr="0092007D" w:rsidRDefault="00210873" w:rsidP="00210873">
            <w:pPr>
              <w:pStyle w:val="14"/>
              <w:jc w:val="left"/>
            </w:pPr>
            <w:r w:rsidRPr="0092007D">
              <w:rPr>
                <w:rFonts w:hint="eastAsia"/>
              </w:rPr>
              <w:t>99</w:t>
            </w:r>
            <w:r>
              <w:rPr>
                <w:rFonts w:hint="eastAsia"/>
              </w:rPr>
              <w:t>.12完工通車</w:t>
            </w:r>
          </w:p>
        </w:tc>
        <w:tc>
          <w:tcPr>
            <w:tcW w:w="1304" w:type="dxa"/>
          </w:tcPr>
          <w:p w:rsidR="00210873" w:rsidRPr="0092007D" w:rsidRDefault="00210873" w:rsidP="00210873">
            <w:pPr>
              <w:pStyle w:val="14"/>
              <w:jc w:val="left"/>
            </w:pPr>
            <w:r w:rsidRPr="0092007D">
              <w:rPr>
                <w:rFonts w:hint="eastAsia"/>
              </w:rPr>
              <w:t>101</w:t>
            </w:r>
            <w:r>
              <w:rPr>
                <w:rFonts w:hint="eastAsia"/>
              </w:rPr>
              <w:t>.12完工</w:t>
            </w:r>
            <w:r w:rsidRPr="0092007D">
              <w:rPr>
                <w:rFonts w:hint="eastAsia"/>
              </w:rPr>
              <w:t>、102</w:t>
            </w:r>
            <w:r>
              <w:rPr>
                <w:rFonts w:hint="eastAsia"/>
              </w:rPr>
              <w:t>.</w:t>
            </w:r>
            <w:r w:rsidRPr="0092007D">
              <w:rPr>
                <w:rFonts w:hint="eastAsia"/>
              </w:rPr>
              <w:t>2商業運轉</w:t>
            </w:r>
          </w:p>
        </w:tc>
        <w:tc>
          <w:tcPr>
            <w:tcW w:w="3402" w:type="dxa"/>
          </w:tcPr>
          <w:p w:rsidR="00210873" w:rsidRPr="0092007D" w:rsidRDefault="00210873" w:rsidP="00210873">
            <w:pPr>
              <w:pStyle w:val="14"/>
            </w:pPr>
            <w:r>
              <w:rPr>
                <w:rFonts w:hint="eastAsia"/>
              </w:rPr>
              <w:t>依實際執行狀況調整</w:t>
            </w:r>
          </w:p>
        </w:tc>
      </w:tr>
      <w:tr w:rsidR="00210873" w:rsidRPr="0092007D" w:rsidTr="00210873">
        <w:tc>
          <w:tcPr>
            <w:tcW w:w="454" w:type="dxa"/>
          </w:tcPr>
          <w:p w:rsidR="00210873" w:rsidRPr="0092007D" w:rsidRDefault="00210873" w:rsidP="00210873">
            <w:pPr>
              <w:pStyle w:val="14"/>
              <w:jc w:val="center"/>
            </w:pPr>
            <w:r>
              <w:rPr>
                <w:rFonts w:hint="eastAsia"/>
              </w:rPr>
              <w:t>2</w:t>
            </w:r>
          </w:p>
        </w:tc>
        <w:tc>
          <w:tcPr>
            <w:tcW w:w="1134" w:type="dxa"/>
          </w:tcPr>
          <w:p w:rsidR="00210873" w:rsidRPr="0092007D" w:rsidRDefault="00210873" w:rsidP="00210873">
            <w:pPr>
              <w:pStyle w:val="14"/>
              <w:jc w:val="left"/>
            </w:pPr>
            <w:r w:rsidRPr="0092007D">
              <w:rPr>
                <w:rFonts w:hint="eastAsia"/>
              </w:rPr>
              <w:t>第1次修正計畫</w:t>
            </w:r>
          </w:p>
          <w:p w:rsidR="00210873" w:rsidRPr="0092007D" w:rsidRDefault="00210873" w:rsidP="00210873">
            <w:pPr>
              <w:pStyle w:val="14"/>
              <w:jc w:val="left"/>
            </w:pPr>
            <w:r w:rsidRPr="0092007D">
              <w:rPr>
                <w:rFonts w:hint="eastAsia"/>
              </w:rPr>
              <w:t>修正總期程至</w:t>
            </w:r>
            <w:r w:rsidRPr="0092007D">
              <w:t>10</w:t>
            </w:r>
            <w:r w:rsidRPr="0092007D">
              <w:rPr>
                <w:rFonts w:hint="eastAsia"/>
              </w:rPr>
              <w:t>4</w:t>
            </w:r>
            <w:r>
              <w:rPr>
                <w:rFonts w:hint="eastAsia"/>
              </w:rPr>
              <w:t>.</w:t>
            </w:r>
            <w:r w:rsidRPr="0092007D">
              <w:t>l</w:t>
            </w:r>
            <w:r w:rsidRPr="0092007D">
              <w:rPr>
                <w:rFonts w:hint="eastAsia"/>
              </w:rPr>
              <w:t>月底</w:t>
            </w:r>
          </w:p>
        </w:tc>
        <w:tc>
          <w:tcPr>
            <w:tcW w:w="1134" w:type="dxa"/>
          </w:tcPr>
          <w:p w:rsidR="00210873" w:rsidRDefault="00210873" w:rsidP="00210873">
            <w:pPr>
              <w:pStyle w:val="14"/>
              <w:wordWrap w:val="0"/>
            </w:pPr>
            <w:r w:rsidRPr="0092007D">
              <w:rPr>
                <w:rFonts w:hint="eastAsia"/>
              </w:rPr>
              <w:t>97</w:t>
            </w:r>
            <w:r>
              <w:rPr>
                <w:rFonts w:hint="eastAsia"/>
              </w:rPr>
              <w:t>.</w:t>
            </w:r>
            <w:r w:rsidRPr="0092007D">
              <w:rPr>
                <w:rFonts w:hint="eastAsia"/>
              </w:rPr>
              <w:t>11</w:t>
            </w:r>
            <w:r>
              <w:rPr>
                <w:rFonts w:hint="eastAsia"/>
              </w:rPr>
              <w:t>.</w:t>
            </w:r>
            <w:r w:rsidRPr="0092007D">
              <w:rPr>
                <w:rFonts w:hint="eastAsia"/>
              </w:rPr>
              <w:t>24</w:t>
            </w:r>
          </w:p>
          <w:p w:rsidR="00210873" w:rsidRPr="0092007D" w:rsidRDefault="00210873" w:rsidP="00210873">
            <w:pPr>
              <w:pStyle w:val="14"/>
              <w:wordWrap w:val="0"/>
            </w:pPr>
            <w:r w:rsidRPr="0092007D">
              <w:rPr>
                <w:rFonts w:hint="eastAsia"/>
              </w:rPr>
              <w:t>院臺交字第0970052014號</w:t>
            </w:r>
          </w:p>
        </w:tc>
        <w:tc>
          <w:tcPr>
            <w:tcW w:w="1417" w:type="dxa"/>
          </w:tcPr>
          <w:p w:rsidR="00210873" w:rsidRPr="0092007D" w:rsidRDefault="00210873" w:rsidP="00210873">
            <w:pPr>
              <w:pStyle w:val="14"/>
              <w:jc w:val="left"/>
            </w:pPr>
            <w:r w:rsidRPr="0092007D">
              <w:rPr>
                <w:rFonts w:hint="eastAsia"/>
              </w:rPr>
              <w:t>調整至</w:t>
            </w:r>
            <w:r w:rsidRPr="0092007D">
              <w:t>10</w:t>
            </w:r>
            <w:r w:rsidRPr="0092007D">
              <w:rPr>
                <w:rFonts w:hint="eastAsia"/>
              </w:rPr>
              <w:t>2</w:t>
            </w:r>
            <w:r>
              <w:rPr>
                <w:rFonts w:hint="eastAsia"/>
              </w:rPr>
              <w:t>.</w:t>
            </w:r>
            <w:r w:rsidRPr="0092007D">
              <w:t>2</w:t>
            </w:r>
            <w:r w:rsidRPr="0092007D">
              <w:rPr>
                <w:rFonts w:hint="eastAsia"/>
              </w:rPr>
              <w:t>完工(增加約</w:t>
            </w:r>
            <w:r w:rsidRPr="0092007D">
              <w:t>26</w:t>
            </w:r>
            <w:r w:rsidRPr="0092007D">
              <w:rPr>
                <w:rFonts w:hint="eastAsia"/>
              </w:rPr>
              <w:t>個月)</w:t>
            </w:r>
          </w:p>
          <w:p w:rsidR="00210873" w:rsidRPr="0092007D" w:rsidRDefault="00210873" w:rsidP="00210873">
            <w:pPr>
              <w:pStyle w:val="14"/>
              <w:jc w:val="left"/>
            </w:pPr>
            <w:r w:rsidRPr="0092007D">
              <w:rPr>
                <w:rFonts w:hint="eastAsia"/>
              </w:rPr>
              <w:t>試運轉、營運模擬測試及履勘等，估計</w:t>
            </w:r>
            <w:r w:rsidRPr="0092007D">
              <w:t>4</w:t>
            </w:r>
            <w:r w:rsidRPr="0092007D">
              <w:rPr>
                <w:rFonts w:hint="eastAsia"/>
              </w:rPr>
              <w:t>個月</w:t>
            </w:r>
          </w:p>
          <w:p w:rsidR="00210873" w:rsidRPr="0092007D" w:rsidRDefault="00210873" w:rsidP="00210873">
            <w:pPr>
              <w:pStyle w:val="14"/>
              <w:jc w:val="left"/>
            </w:pPr>
            <w:r w:rsidRPr="0092007D">
              <w:t>102</w:t>
            </w:r>
            <w:r>
              <w:rPr>
                <w:rFonts w:hint="eastAsia"/>
              </w:rPr>
              <w:t>.</w:t>
            </w:r>
            <w:r w:rsidRPr="0092007D">
              <w:t>6</w:t>
            </w:r>
            <w:r w:rsidRPr="0092007D">
              <w:rPr>
                <w:rFonts w:hint="eastAsia"/>
              </w:rPr>
              <w:t>商業運轉</w:t>
            </w:r>
          </w:p>
        </w:tc>
        <w:tc>
          <w:tcPr>
            <w:tcW w:w="1304" w:type="dxa"/>
          </w:tcPr>
          <w:p w:rsidR="00210873" w:rsidRPr="0092007D" w:rsidRDefault="00210873" w:rsidP="00210873">
            <w:pPr>
              <w:pStyle w:val="14"/>
              <w:jc w:val="left"/>
            </w:pPr>
            <w:r w:rsidRPr="0092007D">
              <w:rPr>
                <w:rFonts w:hint="eastAsia"/>
              </w:rPr>
              <w:t>土建</w:t>
            </w:r>
            <w:r w:rsidRPr="0092007D">
              <w:t>102</w:t>
            </w:r>
            <w:r>
              <w:rPr>
                <w:rFonts w:hint="eastAsia"/>
              </w:rPr>
              <w:t>.</w:t>
            </w:r>
            <w:r w:rsidRPr="0092007D">
              <w:t>11</w:t>
            </w:r>
            <w:r w:rsidRPr="0092007D">
              <w:rPr>
                <w:rFonts w:hint="eastAsia"/>
              </w:rPr>
              <w:t>完工(延後</w:t>
            </w:r>
            <w:r w:rsidRPr="0092007D">
              <w:t>11</w:t>
            </w:r>
            <w:r w:rsidRPr="0092007D">
              <w:rPr>
                <w:rFonts w:hint="eastAsia"/>
              </w:rPr>
              <w:t>個月)；機電系統</w:t>
            </w:r>
            <w:r w:rsidRPr="0092007D">
              <w:t>102</w:t>
            </w:r>
            <w:r>
              <w:rPr>
                <w:rFonts w:hint="eastAsia"/>
              </w:rPr>
              <w:t>.</w:t>
            </w:r>
            <w:r w:rsidRPr="0092007D">
              <w:t>9</w:t>
            </w:r>
            <w:r w:rsidRPr="0092007D">
              <w:rPr>
                <w:rFonts w:hint="eastAsia"/>
              </w:rPr>
              <w:t>完工(延後</w:t>
            </w:r>
            <w:r w:rsidRPr="0092007D">
              <w:t>11</w:t>
            </w:r>
            <w:r w:rsidRPr="0092007D">
              <w:rPr>
                <w:rFonts w:hint="eastAsia"/>
              </w:rPr>
              <w:t>個月)</w:t>
            </w:r>
          </w:p>
          <w:p w:rsidR="00210873" w:rsidRPr="0092007D" w:rsidRDefault="00210873" w:rsidP="00210873">
            <w:pPr>
              <w:pStyle w:val="14"/>
              <w:jc w:val="left"/>
            </w:pPr>
            <w:r w:rsidRPr="0092007D">
              <w:rPr>
                <w:rFonts w:hint="eastAsia"/>
              </w:rPr>
              <w:t>試運轉、營運模擬測試及履勘等，估計</w:t>
            </w:r>
            <w:r w:rsidRPr="0092007D">
              <w:t>4</w:t>
            </w:r>
            <w:r w:rsidRPr="0092007D">
              <w:rPr>
                <w:rFonts w:hint="eastAsia"/>
              </w:rPr>
              <w:t>個月</w:t>
            </w:r>
          </w:p>
          <w:p w:rsidR="00210873" w:rsidRPr="0092007D" w:rsidRDefault="00210873" w:rsidP="00210873">
            <w:pPr>
              <w:pStyle w:val="14"/>
              <w:jc w:val="left"/>
            </w:pPr>
            <w:r w:rsidRPr="0092007D">
              <w:t>103</w:t>
            </w:r>
            <w:r>
              <w:rPr>
                <w:rFonts w:hint="eastAsia"/>
              </w:rPr>
              <w:t>.</w:t>
            </w:r>
            <w:r w:rsidRPr="0092007D">
              <w:rPr>
                <w:rFonts w:hint="eastAsia"/>
              </w:rPr>
              <w:t>1商業運轉</w:t>
            </w:r>
          </w:p>
        </w:tc>
        <w:tc>
          <w:tcPr>
            <w:tcW w:w="3402" w:type="dxa"/>
          </w:tcPr>
          <w:p w:rsidR="00210873" w:rsidRPr="0092007D" w:rsidRDefault="00210873" w:rsidP="00210873">
            <w:pPr>
              <w:pStyle w:val="14"/>
              <w:ind w:left="255" w:hanging="255"/>
            </w:pPr>
            <w:r w:rsidRPr="0092007D">
              <w:rPr>
                <w:rFonts w:hint="eastAsia"/>
              </w:rPr>
              <w:t>1.95年度預算審議延遲至95</w:t>
            </w:r>
            <w:r>
              <w:rPr>
                <w:rFonts w:hint="eastAsia"/>
              </w:rPr>
              <w:t>.</w:t>
            </w:r>
            <w:r w:rsidRPr="0092007D">
              <w:rPr>
                <w:rFonts w:hint="eastAsia"/>
              </w:rPr>
              <w:t>6月底通過，影響非都市土地取得時程。</w:t>
            </w:r>
          </w:p>
          <w:p w:rsidR="00210873" w:rsidRPr="0092007D" w:rsidRDefault="00210873" w:rsidP="00210873">
            <w:pPr>
              <w:pStyle w:val="14"/>
              <w:ind w:left="255" w:hanging="255"/>
            </w:pPr>
            <w:r w:rsidRPr="0092007D">
              <w:rPr>
                <w:rFonts w:hint="eastAsia"/>
              </w:rPr>
              <w:t>2.地方民意要求增設</w:t>
            </w:r>
            <w:r w:rsidRPr="0092007D">
              <w:t>A5a</w:t>
            </w:r>
            <w:r w:rsidRPr="0092007D">
              <w:rPr>
                <w:rFonts w:hint="eastAsia"/>
              </w:rPr>
              <w:t>車站、變更林口特定區計畫，涉及土地開發及回饋金等較複雜審議細節，影響</w:t>
            </w:r>
            <w:r w:rsidRPr="0092007D">
              <w:t>CE</w:t>
            </w:r>
            <w:r w:rsidRPr="0092007D">
              <w:rPr>
                <w:rFonts w:hint="eastAsia"/>
              </w:rPr>
              <w:t>0</w:t>
            </w:r>
            <w:r w:rsidRPr="0092007D">
              <w:t>l</w:t>
            </w:r>
            <w:r w:rsidRPr="0092007D">
              <w:rPr>
                <w:rFonts w:hint="eastAsia"/>
              </w:rPr>
              <w:t>標及</w:t>
            </w:r>
            <w:r w:rsidRPr="0092007D">
              <w:t>CE02</w:t>
            </w:r>
            <w:r w:rsidRPr="0092007D">
              <w:rPr>
                <w:rFonts w:hint="eastAsia"/>
              </w:rPr>
              <w:t>標招標及開工時程。</w:t>
            </w:r>
          </w:p>
          <w:p w:rsidR="00210873" w:rsidRPr="0092007D" w:rsidRDefault="00210873" w:rsidP="00210873">
            <w:pPr>
              <w:pStyle w:val="14"/>
              <w:ind w:left="255" w:hanging="255"/>
            </w:pPr>
            <w:r w:rsidRPr="0092007D">
              <w:rPr>
                <w:rFonts w:hint="eastAsia"/>
              </w:rPr>
              <w:t>3.</w:t>
            </w:r>
            <w:r w:rsidRPr="0092007D">
              <w:t>A2</w:t>
            </w:r>
            <w:r w:rsidRPr="0092007D">
              <w:rPr>
                <w:rFonts w:hint="eastAsia"/>
              </w:rPr>
              <w:t>至A7站高架路段配合民意及</w:t>
            </w:r>
            <w:r w:rsidRPr="00127850">
              <w:rPr>
                <w:rFonts w:hint="eastAsia"/>
              </w:rPr>
              <w:t>臺北縣政府</w:t>
            </w:r>
            <w:r w:rsidRPr="0092007D">
              <w:rPr>
                <w:rFonts w:hint="eastAsia"/>
              </w:rPr>
              <w:t>要求預留增設A5</w:t>
            </w:r>
            <w:r w:rsidRPr="0092007D">
              <w:t>a</w:t>
            </w:r>
            <w:r w:rsidRPr="0092007D">
              <w:rPr>
                <w:rFonts w:hint="eastAsia"/>
              </w:rPr>
              <w:t>車站工程界面，影響基本設計及細部設計。</w:t>
            </w:r>
          </w:p>
          <w:p w:rsidR="00210873" w:rsidRPr="0092007D" w:rsidRDefault="00210873" w:rsidP="00210873">
            <w:pPr>
              <w:pStyle w:val="14"/>
              <w:ind w:left="255" w:hanging="255"/>
            </w:pPr>
            <w:r w:rsidRPr="0092007D">
              <w:rPr>
                <w:rFonts w:hint="eastAsia"/>
              </w:rPr>
              <w:t>4.蘆竹機廠非都市土地變更案因當地民眾針對徵收範圍抗爭及對維持原機廠東側保持當地瑠池生態等訴求，重新</w:t>
            </w:r>
            <w:r w:rsidRPr="0092007D">
              <w:rPr>
                <w:rFonts w:hint="eastAsia"/>
              </w:rPr>
              <w:lastRenderedPageBreak/>
              <w:t>規劃機廠配置，致調整基地範圍而延遲土地交付時程。</w:t>
            </w:r>
          </w:p>
          <w:p w:rsidR="00210873" w:rsidRPr="0092007D" w:rsidRDefault="00210873" w:rsidP="00210873">
            <w:pPr>
              <w:pStyle w:val="14"/>
              <w:ind w:left="255" w:hanging="255"/>
            </w:pPr>
            <w:r w:rsidRPr="0092007D">
              <w:rPr>
                <w:rFonts w:hint="eastAsia"/>
              </w:rPr>
              <w:t>5.立法院9</w:t>
            </w:r>
            <w:r w:rsidRPr="0092007D">
              <w:t>5</w:t>
            </w:r>
            <w:r w:rsidRPr="0092007D">
              <w:rPr>
                <w:rFonts w:hint="eastAsia"/>
              </w:rPr>
              <w:t>、</w:t>
            </w:r>
            <w:r w:rsidRPr="0092007D">
              <w:t>96</w:t>
            </w:r>
            <w:r w:rsidRPr="0092007D">
              <w:rPr>
                <w:rFonts w:hint="eastAsia"/>
              </w:rPr>
              <w:t>年度中央政府擴大公共建設投資計畫特別預算案審查報告決議，桃園國際機場至A</w:t>
            </w:r>
            <w:r w:rsidRPr="0092007D">
              <w:t>15</w:t>
            </w:r>
            <w:r w:rsidRPr="0092007D">
              <w:rPr>
                <w:rFonts w:hint="eastAsia"/>
              </w:rPr>
              <w:t>站路段改為地下化案，為相關因應與配合作業，及協調確認高架或地下案費時，影響土建招標時程。</w:t>
            </w:r>
          </w:p>
          <w:p w:rsidR="00210873" w:rsidRPr="0092007D" w:rsidRDefault="00210873" w:rsidP="00210873">
            <w:pPr>
              <w:pStyle w:val="14"/>
              <w:ind w:left="255" w:hanging="255"/>
            </w:pPr>
            <w:r w:rsidRPr="0092007D">
              <w:rPr>
                <w:rFonts w:hint="eastAsia"/>
              </w:rPr>
              <w:t>6.營建物價持續上漲，造成高架段土建</w:t>
            </w:r>
            <w:r w:rsidRPr="0092007D">
              <w:t>CE</w:t>
            </w:r>
            <w:r w:rsidRPr="0092007D">
              <w:rPr>
                <w:rFonts w:hint="eastAsia"/>
              </w:rPr>
              <w:t>0</w:t>
            </w:r>
            <w:r w:rsidRPr="0092007D">
              <w:t>l</w:t>
            </w:r>
            <w:r w:rsidRPr="0092007D">
              <w:rPr>
                <w:rFonts w:hint="eastAsia"/>
              </w:rPr>
              <w:t>、</w:t>
            </w:r>
            <w:r w:rsidRPr="0092007D">
              <w:t>CE02</w:t>
            </w:r>
            <w:r w:rsidRPr="0092007D">
              <w:rPr>
                <w:rFonts w:hint="eastAsia"/>
              </w:rPr>
              <w:t>、</w:t>
            </w:r>
            <w:r w:rsidRPr="0092007D">
              <w:t>CE</w:t>
            </w:r>
            <w:r w:rsidRPr="0092007D">
              <w:rPr>
                <w:rFonts w:hint="eastAsia"/>
              </w:rPr>
              <w:t>0</w:t>
            </w:r>
            <w:r w:rsidRPr="0092007D">
              <w:t>3</w:t>
            </w:r>
            <w:r w:rsidRPr="0092007D">
              <w:rPr>
                <w:rFonts w:hint="eastAsia"/>
              </w:rPr>
              <w:t>施工標及</w:t>
            </w:r>
            <w:r>
              <w:rPr>
                <w:rFonts w:hint="eastAsia"/>
              </w:rPr>
              <w:t>臺</w:t>
            </w:r>
            <w:r w:rsidRPr="0092007D">
              <w:rPr>
                <w:rFonts w:hint="eastAsia"/>
              </w:rPr>
              <w:t>北車站段CA4</w:t>
            </w:r>
            <w:r w:rsidRPr="0092007D">
              <w:t>50</w:t>
            </w:r>
            <w:r w:rsidRPr="0092007D">
              <w:rPr>
                <w:rFonts w:hint="eastAsia"/>
              </w:rPr>
              <w:t>標無法順利決標。</w:t>
            </w:r>
          </w:p>
        </w:tc>
      </w:tr>
      <w:tr w:rsidR="00210873" w:rsidRPr="0092007D" w:rsidTr="00210873">
        <w:tc>
          <w:tcPr>
            <w:tcW w:w="454" w:type="dxa"/>
          </w:tcPr>
          <w:p w:rsidR="00210873" w:rsidRPr="0092007D" w:rsidRDefault="00210873" w:rsidP="00210873">
            <w:pPr>
              <w:pStyle w:val="14"/>
              <w:jc w:val="center"/>
            </w:pPr>
            <w:r>
              <w:rPr>
                <w:rFonts w:hint="eastAsia"/>
              </w:rPr>
              <w:lastRenderedPageBreak/>
              <w:t>3</w:t>
            </w:r>
          </w:p>
        </w:tc>
        <w:tc>
          <w:tcPr>
            <w:tcW w:w="1134" w:type="dxa"/>
          </w:tcPr>
          <w:p w:rsidR="00210873" w:rsidRDefault="00210873" w:rsidP="00210873">
            <w:pPr>
              <w:pStyle w:val="14"/>
              <w:jc w:val="left"/>
            </w:pPr>
            <w:r w:rsidRPr="0092007D">
              <w:rPr>
                <w:rFonts w:hint="eastAsia"/>
              </w:rPr>
              <w:t>101</w:t>
            </w:r>
            <w:r>
              <w:rPr>
                <w:rFonts w:hint="eastAsia"/>
              </w:rPr>
              <w:t>.</w:t>
            </w:r>
            <w:r w:rsidRPr="0092007D">
              <w:rPr>
                <w:rFonts w:hint="eastAsia"/>
              </w:rPr>
              <w:t>8</w:t>
            </w:r>
            <w:r>
              <w:rPr>
                <w:rFonts w:hint="eastAsia"/>
              </w:rPr>
              <w:t>.</w:t>
            </w:r>
            <w:r w:rsidRPr="0092007D">
              <w:rPr>
                <w:rFonts w:hint="eastAsia"/>
              </w:rPr>
              <w:t>30</w:t>
            </w:r>
          </w:p>
          <w:p w:rsidR="00210873" w:rsidRPr="0092007D" w:rsidRDefault="00210873" w:rsidP="00210873">
            <w:pPr>
              <w:pStyle w:val="14"/>
              <w:jc w:val="left"/>
            </w:pPr>
            <w:r w:rsidRPr="0092007D">
              <w:rPr>
                <w:rFonts w:hint="eastAsia"/>
              </w:rPr>
              <w:t>宣布第1階段延後4個月通車</w:t>
            </w:r>
          </w:p>
        </w:tc>
        <w:tc>
          <w:tcPr>
            <w:tcW w:w="1134" w:type="dxa"/>
          </w:tcPr>
          <w:p w:rsidR="00210873" w:rsidRPr="0092007D" w:rsidRDefault="00210873" w:rsidP="00210873">
            <w:pPr>
              <w:pStyle w:val="14"/>
              <w:jc w:val="left"/>
            </w:pPr>
            <w:r w:rsidRPr="0092007D">
              <w:rPr>
                <w:rFonts w:hint="eastAsia"/>
              </w:rPr>
              <w:t>-</w:t>
            </w:r>
          </w:p>
        </w:tc>
        <w:tc>
          <w:tcPr>
            <w:tcW w:w="1417" w:type="dxa"/>
          </w:tcPr>
          <w:p w:rsidR="00210873" w:rsidRPr="0092007D" w:rsidRDefault="00210873" w:rsidP="00210873">
            <w:pPr>
              <w:pStyle w:val="14"/>
              <w:jc w:val="left"/>
            </w:pPr>
            <w:r w:rsidRPr="0092007D">
              <w:rPr>
                <w:rFonts w:hint="eastAsia"/>
              </w:rPr>
              <w:t>-</w:t>
            </w:r>
          </w:p>
          <w:p w:rsidR="00210873" w:rsidRPr="0092007D" w:rsidRDefault="00210873" w:rsidP="00210873">
            <w:pPr>
              <w:pStyle w:val="14"/>
              <w:jc w:val="left"/>
            </w:pPr>
            <w:r w:rsidRPr="0092007D">
              <w:rPr>
                <w:rFonts w:hint="eastAsia"/>
              </w:rPr>
              <w:t>三重至中壢段延至102</w:t>
            </w:r>
            <w:r>
              <w:rPr>
                <w:rFonts w:hint="eastAsia"/>
              </w:rPr>
              <w:t>.</w:t>
            </w:r>
            <w:r w:rsidRPr="0092007D">
              <w:rPr>
                <w:rFonts w:hint="eastAsia"/>
              </w:rPr>
              <w:t>10完成</w:t>
            </w:r>
          </w:p>
        </w:tc>
        <w:tc>
          <w:tcPr>
            <w:tcW w:w="1304" w:type="dxa"/>
          </w:tcPr>
          <w:p w:rsidR="00210873" w:rsidRPr="0092007D" w:rsidRDefault="00210873" w:rsidP="00210873">
            <w:pPr>
              <w:pStyle w:val="14"/>
              <w:jc w:val="left"/>
            </w:pPr>
            <w:r w:rsidRPr="0092007D">
              <w:rPr>
                <w:rFonts w:hint="eastAsia"/>
              </w:rPr>
              <w:t>-</w:t>
            </w:r>
          </w:p>
        </w:tc>
        <w:tc>
          <w:tcPr>
            <w:tcW w:w="3402" w:type="dxa"/>
          </w:tcPr>
          <w:p w:rsidR="00210873" w:rsidRPr="0092007D" w:rsidRDefault="00210873" w:rsidP="00210873">
            <w:pPr>
              <w:pStyle w:val="14"/>
              <w:ind w:left="255" w:hanging="255"/>
            </w:pPr>
            <w:r w:rsidRPr="0092007D">
              <w:rPr>
                <w:rFonts w:hint="eastAsia"/>
              </w:rPr>
              <w:t>1.環評要求將沿線土建工程開挖多餘土方運至蘆竹機廠回填，致蘆竹機廠延後建廠，衝擊後續主線測試作業與通車時程。</w:t>
            </w:r>
          </w:p>
          <w:p w:rsidR="00210873" w:rsidRPr="0092007D" w:rsidRDefault="00210873" w:rsidP="00210873">
            <w:pPr>
              <w:pStyle w:val="14"/>
              <w:ind w:left="255" w:hanging="255"/>
            </w:pPr>
            <w:r w:rsidRPr="0092007D">
              <w:rPr>
                <w:rFonts w:hint="eastAsia"/>
              </w:rPr>
              <w:t>2.機電系統統包商施工進度落後</w:t>
            </w:r>
          </w:p>
        </w:tc>
      </w:tr>
      <w:tr w:rsidR="00210873" w:rsidRPr="0092007D" w:rsidTr="00210873">
        <w:tc>
          <w:tcPr>
            <w:tcW w:w="454" w:type="dxa"/>
          </w:tcPr>
          <w:p w:rsidR="00210873" w:rsidRPr="0092007D" w:rsidRDefault="00210873" w:rsidP="00210873">
            <w:pPr>
              <w:pStyle w:val="14"/>
              <w:jc w:val="center"/>
            </w:pPr>
            <w:r>
              <w:rPr>
                <w:rFonts w:hint="eastAsia"/>
              </w:rPr>
              <w:t>4</w:t>
            </w:r>
          </w:p>
        </w:tc>
        <w:tc>
          <w:tcPr>
            <w:tcW w:w="1134" w:type="dxa"/>
          </w:tcPr>
          <w:p w:rsidR="00210873" w:rsidRPr="0092007D" w:rsidRDefault="00210873" w:rsidP="00210873">
            <w:pPr>
              <w:pStyle w:val="14"/>
              <w:jc w:val="left"/>
            </w:pPr>
            <w:r w:rsidRPr="0092007D">
              <w:rPr>
                <w:rFonts w:hint="eastAsia"/>
              </w:rPr>
              <w:t>第2次修正計畫</w:t>
            </w:r>
          </w:p>
          <w:p w:rsidR="00210873" w:rsidRPr="0092007D" w:rsidRDefault="00210873" w:rsidP="00210873">
            <w:pPr>
              <w:pStyle w:val="14"/>
              <w:jc w:val="left"/>
            </w:pPr>
            <w:r w:rsidRPr="0092007D">
              <w:rPr>
                <w:rFonts w:hint="eastAsia"/>
              </w:rPr>
              <w:t>調整通車時程至104年底</w:t>
            </w:r>
          </w:p>
        </w:tc>
        <w:tc>
          <w:tcPr>
            <w:tcW w:w="1134" w:type="dxa"/>
          </w:tcPr>
          <w:p w:rsidR="00210873" w:rsidRDefault="00210873" w:rsidP="00210873">
            <w:pPr>
              <w:pStyle w:val="14"/>
              <w:wordWrap w:val="0"/>
              <w:jc w:val="left"/>
            </w:pPr>
            <w:r w:rsidRPr="0092007D">
              <w:rPr>
                <w:rFonts w:hint="eastAsia"/>
              </w:rPr>
              <w:t>102</w:t>
            </w:r>
            <w:r>
              <w:rPr>
                <w:rFonts w:hint="eastAsia"/>
              </w:rPr>
              <w:t>.</w:t>
            </w:r>
            <w:r w:rsidRPr="0092007D">
              <w:rPr>
                <w:rFonts w:hint="eastAsia"/>
              </w:rPr>
              <w:t>8</w:t>
            </w:r>
            <w:r>
              <w:rPr>
                <w:rFonts w:hint="eastAsia"/>
              </w:rPr>
              <w:t>.</w:t>
            </w:r>
            <w:r w:rsidRPr="0092007D">
              <w:rPr>
                <w:rFonts w:hint="eastAsia"/>
              </w:rPr>
              <w:t>19</w:t>
            </w:r>
          </w:p>
          <w:p w:rsidR="00210873" w:rsidRPr="0092007D" w:rsidRDefault="00210873" w:rsidP="00210873">
            <w:pPr>
              <w:pStyle w:val="14"/>
              <w:wordWrap w:val="0"/>
              <w:jc w:val="left"/>
            </w:pPr>
            <w:r w:rsidRPr="0092007D">
              <w:rPr>
                <w:rFonts w:hint="eastAsia"/>
              </w:rPr>
              <w:t>院臺交字第1020050058號</w:t>
            </w:r>
          </w:p>
        </w:tc>
        <w:tc>
          <w:tcPr>
            <w:tcW w:w="1417" w:type="dxa"/>
          </w:tcPr>
          <w:p w:rsidR="00210873" w:rsidRPr="0092007D" w:rsidRDefault="00210873" w:rsidP="00210873">
            <w:pPr>
              <w:pStyle w:val="14"/>
              <w:jc w:val="left"/>
            </w:pPr>
            <w:r w:rsidRPr="0092007D">
              <w:rPr>
                <w:rFonts w:hint="eastAsia"/>
              </w:rPr>
              <w:t>預定</w:t>
            </w:r>
            <w:r w:rsidRPr="0092007D">
              <w:t>103</w:t>
            </w:r>
            <w:r>
              <w:rPr>
                <w:rFonts w:hint="eastAsia"/>
              </w:rPr>
              <w:t>.</w:t>
            </w:r>
            <w:r w:rsidRPr="0092007D">
              <w:t>11</w:t>
            </w:r>
            <w:r w:rsidRPr="0092007D">
              <w:rPr>
                <w:rFonts w:hint="eastAsia"/>
              </w:rPr>
              <w:t>完工；其後辦理營運單位點移交作業、模擬演練</w:t>
            </w:r>
            <w:r w:rsidRPr="0092007D">
              <w:t>(</w:t>
            </w:r>
            <w:r w:rsidRPr="0092007D">
              <w:rPr>
                <w:rFonts w:hint="eastAsia"/>
              </w:rPr>
              <w:t>含系統穩定確認</w:t>
            </w:r>
            <w:r w:rsidRPr="0092007D">
              <w:t>)</w:t>
            </w:r>
            <w:r w:rsidRPr="0092007D">
              <w:rPr>
                <w:rFonts w:hint="eastAsia"/>
              </w:rPr>
              <w:t>、初履勘及缺失改善，通車期程展延至</w:t>
            </w:r>
            <w:r w:rsidRPr="0092007D">
              <w:t>104</w:t>
            </w:r>
            <w:r>
              <w:rPr>
                <w:rFonts w:hint="eastAsia"/>
              </w:rPr>
              <w:t>.1</w:t>
            </w:r>
            <w:r w:rsidRPr="0092007D">
              <w:t>2</w:t>
            </w:r>
            <w:r>
              <w:rPr>
                <w:rFonts w:hint="eastAsia"/>
              </w:rPr>
              <w:t>.</w:t>
            </w:r>
            <w:r w:rsidRPr="0092007D">
              <w:t>31</w:t>
            </w:r>
          </w:p>
        </w:tc>
        <w:tc>
          <w:tcPr>
            <w:tcW w:w="1304" w:type="dxa"/>
          </w:tcPr>
          <w:p w:rsidR="00210873" w:rsidRPr="0092007D" w:rsidRDefault="00210873" w:rsidP="00210873">
            <w:pPr>
              <w:pStyle w:val="14"/>
              <w:jc w:val="left"/>
            </w:pPr>
            <w:r w:rsidRPr="0092007D">
              <w:rPr>
                <w:rFonts w:hint="eastAsia"/>
              </w:rPr>
              <w:t>預估</w:t>
            </w:r>
            <w:r w:rsidRPr="0092007D">
              <w:t>104</w:t>
            </w:r>
            <w:r>
              <w:rPr>
                <w:rFonts w:hint="eastAsia"/>
              </w:rPr>
              <w:t>.</w:t>
            </w:r>
            <w:r w:rsidRPr="0092007D">
              <w:t>6</w:t>
            </w:r>
            <w:r>
              <w:rPr>
                <w:rFonts w:hint="eastAsia"/>
              </w:rPr>
              <w:t>.</w:t>
            </w:r>
            <w:r w:rsidRPr="0092007D">
              <w:t>30</w:t>
            </w:r>
            <w:r w:rsidRPr="0092007D">
              <w:rPr>
                <w:rFonts w:hint="eastAsia"/>
              </w:rPr>
              <w:t>前完工，並由高鐵局協調營運單位於</w:t>
            </w:r>
            <w:r w:rsidRPr="0092007D">
              <w:t>104</w:t>
            </w:r>
            <w:r>
              <w:rPr>
                <w:rFonts w:hint="eastAsia"/>
              </w:rPr>
              <w:t>.</w:t>
            </w:r>
            <w:r w:rsidRPr="0092007D">
              <w:t>12</w:t>
            </w:r>
            <w:r>
              <w:rPr>
                <w:rFonts w:hint="eastAsia"/>
              </w:rPr>
              <w:t>.</w:t>
            </w:r>
            <w:r w:rsidRPr="0092007D">
              <w:t>31</w:t>
            </w:r>
            <w:r w:rsidRPr="0092007D">
              <w:rPr>
                <w:rFonts w:hint="eastAsia"/>
              </w:rPr>
              <w:t>通車</w:t>
            </w:r>
          </w:p>
        </w:tc>
        <w:tc>
          <w:tcPr>
            <w:tcW w:w="3402" w:type="dxa"/>
          </w:tcPr>
          <w:p w:rsidR="00210873" w:rsidRPr="0092007D" w:rsidRDefault="00210873" w:rsidP="00210873">
            <w:pPr>
              <w:pStyle w:val="14"/>
            </w:pPr>
            <w:r w:rsidRPr="005A4B5E">
              <w:rPr>
                <w:rFonts w:hint="eastAsia"/>
                <w:b/>
              </w:rPr>
              <w:t>非可歸責於廠商因素</w:t>
            </w:r>
            <w:r w:rsidRPr="0092007D">
              <w:rPr>
                <w:rFonts w:hint="eastAsia"/>
              </w:rPr>
              <w:t>：</w:t>
            </w:r>
          </w:p>
          <w:p w:rsidR="00210873" w:rsidRPr="0092007D" w:rsidRDefault="00210873" w:rsidP="00210873">
            <w:pPr>
              <w:pStyle w:val="14"/>
              <w:ind w:left="255" w:hanging="255"/>
            </w:pPr>
            <w:r w:rsidRPr="0092007D">
              <w:rPr>
                <w:rFonts w:hint="eastAsia"/>
              </w:rPr>
              <w:t>1.配合環評要求，因應土建工程出土時程，影響蘆竹機廠建廠工程。</w:t>
            </w:r>
          </w:p>
          <w:p w:rsidR="00210873" w:rsidRPr="0092007D" w:rsidRDefault="00210873" w:rsidP="00210873">
            <w:pPr>
              <w:pStyle w:val="14"/>
              <w:ind w:left="255" w:hanging="255"/>
            </w:pPr>
            <w:r w:rsidRPr="0092007D">
              <w:rPr>
                <w:rFonts w:hint="eastAsia"/>
              </w:rPr>
              <w:t>2.考量</w:t>
            </w:r>
            <w:r>
              <w:rPr>
                <w:rFonts w:hint="eastAsia"/>
              </w:rPr>
              <w:t>臺</w:t>
            </w:r>
            <w:r w:rsidRPr="0092007D">
              <w:rPr>
                <w:rFonts w:hint="eastAsia"/>
              </w:rPr>
              <w:t>北車站</w:t>
            </w:r>
            <w:r>
              <w:rPr>
                <w:rFonts w:hint="eastAsia"/>
              </w:rPr>
              <w:t>周</w:t>
            </w:r>
            <w:r w:rsidRPr="0092007D">
              <w:rPr>
                <w:rFonts w:hint="eastAsia"/>
              </w:rPr>
              <w:t>邊交通順暢，長途客運轉運站延後搬遷，影響第2階段</w:t>
            </w:r>
            <w:r>
              <w:rPr>
                <w:rFonts w:hint="eastAsia"/>
              </w:rPr>
              <w:t>臺</w:t>
            </w:r>
            <w:r w:rsidRPr="0092007D">
              <w:rPr>
                <w:rFonts w:hint="eastAsia"/>
              </w:rPr>
              <w:t>北車站</w:t>
            </w:r>
            <w:r w:rsidRPr="0092007D">
              <w:t>(</w:t>
            </w:r>
            <w:r w:rsidRPr="0092007D">
              <w:rPr>
                <w:rFonts w:hint="eastAsia"/>
              </w:rPr>
              <w:t>A</w:t>
            </w:r>
            <w:r w:rsidRPr="0092007D">
              <w:t>1</w:t>
            </w:r>
            <w:r w:rsidRPr="0092007D">
              <w:rPr>
                <w:rFonts w:hint="eastAsia"/>
              </w:rPr>
              <w:t>站)交付機電系統廠商進場施工。</w:t>
            </w:r>
          </w:p>
          <w:p w:rsidR="00210873" w:rsidRPr="0092007D" w:rsidRDefault="00210873" w:rsidP="00210873">
            <w:pPr>
              <w:pStyle w:val="14"/>
              <w:ind w:left="255" w:hanging="255"/>
            </w:pPr>
            <w:r w:rsidRPr="0092007D">
              <w:rPr>
                <w:rFonts w:hint="eastAsia"/>
              </w:rPr>
              <w:t>3.實質完工後，預估新成立之營運公司須合理增加營運前準備時間。</w:t>
            </w:r>
          </w:p>
          <w:p w:rsidR="00210873" w:rsidRPr="00527BF5" w:rsidRDefault="00210873" w:rsidP="00210873">
            <w:pPr>
              <w:pStyle w:val="14"/>
              <w:rPr>
                <w:b/>
              </w:rPr>
            </w:pPr>
            <w:r w:rsidRPr="00527BF5">
              <w:rPr>
                <w:rFonts w:hint="eastAsia"/>
                <w:b/>
              </w:rPr>
              <w:t>可歸責於機電系統廠商因素：</w:t>
            </w:r>
          </w:p>
          <w:p w:rsidR="00210873" w:rsidRPr="0092007D" w:rsidRDefault="00210873" w:rsidP="00210873">
            <w:pPr>
              <w:pStyle w:val="14"/>
              <w:ind w:left="255" w:hanging="255"/>
            </w:pPr>
            <w:r w:rsidRPr="0092007D">
              <w:rPr>
                <w:rFonts w:hint="eastAsia"/>
              </w:rPr>
              <w:lastRenderedPageBreak/>
              <w:t>1.設計延遲。</w:t>
            </w:r>
          </w:p>
          <w:p w:rsidR="00210873" w:rsidRPr="0092007D" w:rsidRDefault="00210873" w:rsidP="00210873">
            <w:pPr>
              <w:pStyle w:val="14"/>
              <w:ind w:left="255" w:hanging="255"/>
            </w:pPr>
            <w:r w:rsidRPr="0092007D">
              <w:rPr>
                <w:rFonts w:hint="eastAsia"/>
              </w:rPr>
              <w:t>2.與分包商之契約糾紛導致施工延宕</w:t>
            </w:r>
            <w:r>
              <w:rPr>
                <w:rFonts w:hint="eastAsia"/>
              </w:rPr>
              <w:t>。</w:t>
            </w:r>
          </w:p>
          <w:p w:rsidR="00210873" w:rsidRPr="0092007D" w:rsidRDefault="00210873" w:rsidP="00210873">
            <w:pPr>
              <w:pStyle w:val="14"/>
              <w:ind w:left="255" w:hanging="255"/>
            </w:pPr>
            <w:r w:rsidRPr="0092007D">
              <w:rPr>
                <w:rFonts w:hint="eastAsia"/>
              </w:rPr>
              <w:t>3.號誌纜線重大品質瑕疵。</w:t>
            </w:r>
          </w:p>
        </w:tc>
      </w:tr>
      <w:tr w:rsidR="00210873" w:rsidRPr="0092007D" w:rsidTr="00210873">
        <w:tc>
          <w:tcPr>
            <w:tcW w:w="454" w:type="dxa"/>
          </w:tcPr>
          <w:p w:rsidR="00210873" w:rsidRPr="0092007D" w:rsidRDefault="00210873" w:rsidP="00210873">
            <w:pPr>
              <w:pStyle w:val="14"/>
              <w:jc w:val="center"/>
            </w:pPr>
            <w:r>
              <w:rPr>
                <w:rFonts w:hint="eastAsia"/>
              </w:rPr>
              <w:lastRenderedPageBreak/>
              <w:t>5</w:t>
            </w:r>
          </w:p>
        </w:tc>
        <w:tc>
          <w:tcPr>
            <w:tcW w:w="1134" w:type="dxa"/>
          </w:tcPr>
          <w:p w:rsidR="00210873" w:rsidRDefault="00210873" w:rsidP="00210873">
            <w:pPr>
              <w:pStyle w:val="14"/>
              <w:jc w:val="left"/>
            </w:pPr>
            <w:r w:rsidRPr="0092007D">
              <w:rPr>
                <w:rFonts w:hint="eastAsia"/>
              </w:rPr>
              <w:t>104</w:t>
            </w:r>
            <w:r>
              <w:rPr>
                <w:rFonts w:hint="eastAsia"/>
              </w:rPr>
              <w:t>.</w:t>
            </w:r>
            <w:r w:rsidRPr="0092007D">
              <w:rPr>
                <w:rFonts w:hint="eastAsia"/>
              </w:rPr>
              <w:t>8</w:t>
            </w:r>
            <w:r>
              <w:rPr>
                <w:rFonts w:hint="eastAsia"/>
              </w:rPr>
              <w:t>.</w:t>
            </w:r>
            <w:r w:rsidRPr="0092007D">
              <w:rPr>
                <w:rFonts w:hint="eastAsia"/>
              </w:rPr>
              <w:t>28</w:t>
            </w:r>
          </w:p>
          <w:p w:rsidR="00210873" w:rsidRPr="0092007D" w:rsidRDefault="00210873" w:rsidP="00210873">
            <w:pPr>
              <w:pStyle w:val="14"/>
              <w:jc w:val="left"/>
            </w:pPr>
            <w:r w:rsidRPr="0092007D">
              <w:rPr>
                <w:rFonts w:hint="eastAsia"/>
              </w:rPr>
              <w:t>交通部記者會，調整通車目標期程至105</w:t>
            </w:r>
            <w:r>
              <w:rPr>
                <w:rFonts w:hint="eastAsia"/>
              </w:rPr>
              <w:t>.</w:t>
            </w:r>
            <w:r w:rsidRPr="0092007D">
              <w:rPr>
                <w:rFonts w:hint="eastAsia"/>
              </w:rPr>
              <w:t>3</w:t>
            </w:r>
          </w:p>
        </w:tc>
        <w:tc>
          <w:tcPr>
            <w:tcW w:w="1134" w:type="dxa"/>
          </w:tcPr>
          <w:p w:rsidR="00210873" w:rsidRPr="0092007D" w:rsidRDefault="00210873" w:rsidP="00210873">
            <w:pPr>
              <w:pStyle w:val="14"/>
              <w:jc w:val="left"/>
            </w:pPr>
            <w:r w:rsidRPr="0092007D">
              <w:rPr>
                <w:rFonts w:hint="eastAsia"/>
              </w:rPr>
              <w:t>-</w:t>
            </w:r>
          </w:p>
        </w:tc>
        <w:tc>
          <w:tcPr>
            <w:tcW w:w="2721" w:type="dxa"/>
            <w:gridSpan w:val="2"/>
          </w:tcPr>
          <w:p w:rsidR="00210873" w:rsidRPr="0092007D" w:rsidRDefault="00210873" w:rsidP="00210873">
            <w:pPr>
              <w:pStyle w:val="14"/>
              <w:jc w:val="left"/>
            </w:pPr>
            <w:r w:rsidRPr="0092007D">
              <w:rPr>
                <w:rFonts w:hint="eastAsia"/>
              </w:rPr>
              <w:t>修訂通車目標期程為105</w:t>
            </w:r>
            <w:r>
              <w:rPr>
                <w:rFonts w:hint="eastAsia"/>
              </w:rPr>
              <w:t>.</w:t>
            </w:r>
            <w:r w:rsidRPr="0092007D">
              <w:rPr>
                <w:rFonts w:hint="eastAsia"/>
              </w:rPr>
              <w:t>3</w:t>
            </w:r>
          </w:p>
        </w:tc>
        <w:tc>
          <w:tcPr>
            <w:tcW w:w="3402" w:type="dxa"/>
          </w:tcPr>
          <w:p w:rsidR="00210873" w:rsidRPr="0092007D" w:rsidRDefault="00210873" w:rsidP="00210873">
            <w:pPr>
              <w:pStyle w:val="14"/>
              <w:ind w:left="255" w:hanging="255"/>
            </w:pPr>
            <w:r w:rsidRPr="0092007D">
              <w:rPr>
                <w:rFonts w:hint="eastAsia"/>
              </w:rPr>
              <w:t>1.機場捷運系統整合測試辦理期間，因穩定性未達標準，致營運前運轉測試及模擬演練等作業未能展開，影響原訂104年底通車期程。</w:t>
            </w:r>
          </w:p>
          <w:p w:rsidR="00210873" w:rsidRPr="0092007D" w:rsidRDefault="00210873" w:rsidP="00210873">
            <w:pPr>
              <w:pStyle w:val="14"/>
              <w:kinsoku/>
              <w:ind w:left="255" w:hanging="255"/>
            </w:pPr>
            <w:r w:rsidRPr="0092007D">
              <w:rPr>
                <w:rFonts w:hint="eastAsia"/>
              </w:rPr>
              <w:t>2.機場捷運系統整合測試作業，仍有1項全線班表運轉測試，因測試過程中偶有號誌問題，造成系統穩定性不足，故未完成。</w:t>
            </w:r>
          </w:p>
          <w:p w:rsidR="00210873" w:rsidRPr="0092007D" w:rsidRDefault="00210873" w:rsidP="00210873">
            <w:pPr>
              <w:pStyle w:val="14"/>
              <w:ind w:left="255" w:hanging="255"/>
            </w:pPr>
            <w:r w:rsidRPr="0092007D">
              <w:rPr>
                <w:rFonts w:hint="eastAsia"/>
              </w:rPr>
              <w:t>3.統包商系統整合能力及其與下包商間長期存在之合約爭議，導致測試問題及進度未有效解決或改善。</w:t>
            </w:r>
          </w:p>
        </w:tc>
      </w:tr>
      <w:tr w:rsidR="00210873" w:rsidRPr="0092007D" w:rsidTr="00210873">
        <w:tc>
          <w:tcPr>
            <w:tcW w:w="454" w:type="dxa"/>
          </w:tcPr>
          <w:p w:rsidR="00210873" w:rsidRPr="0092007D" w:rsidRDefault="00210873" w:rsidP="00210873">
            <w:pPr>
              <w:pStyle w:val="14"/>
              <w:jc w:val="center"/>
            </w:pPr>
            <w:r>
              <w:rPr>
                <w:rFonts w:hint="eastAsia"/>
              </w:rPr>
              <w:t>6</w:t>
            </w:r>
          </w:p>
        </w:tc>
        <w:tc>
          <w:tcPr>
            <w:tcW w:w="1134" w:type="dxa"/>
          </w:tcPr>
          <w:p w:rsidR="00210873" w:rsidRDefault="00210873" w:rsidP="00210873">
            <w:pPr>
              <w:pStyle w:val="14"/>
            </w:pPr>
            <w:r w:rsidRPr="0092007D">
              <w:rPr>
                <w:rFonts w:hint="eastAsia"/>
              </w:rPr>
              <w:t>105</w:t>
            </w:r>
            <w:r>
              <w:rPr>
                <w:rFonts w:hint="eastAsia"/>
              </w:rPr>
              <w:t>.</w:t>
            </w:r>
            <w:r w:rsidRPr="0092007D">
              <w:rPr>
                <w:rFonts w:hint="eastAsia"/>
              </w:rPr>
              <w:t>3</w:t>
            </w:r>
            <w:r>
              <w:rPr>
                <w:rFonts w:hint="eastAsia"/>
              </w:rPr>
              <w:t>.</w:t>
            </w:r>
            <w:r w:rsidRPr="0092007D">
              <w:rPr>
                <w:rFonts w:hint="eastAsia"/>
              </w:rPr>
              <w:t>5</w:t>
            </w:r>
          </w:p>
          <w:p w:rsidR="00210873" w:rsidRPr="0092007D" w:rsidRDefault="00210873" w:rsidP="00210873">
            <w:pPr>
              <w:pStyle w:val="14"/>
            </w:pPr>
            <w:r w:rsidRPr="0092007D">
              <w:rPr>
                <w:rFonts w:hint="eastAsia"/>
              </w:rPr>
              <w:t>交通部記者會宣布通車時程延後</w:t>
            </w:r>
          </w:p>
        </w:tc>
        <w:tc>
          <w:tcPr>
            <w:tcW w:w="1134" w:type="dxa"/>
          </w:tcPr>
          <w:p w:rsidR="00210873" w:rsidRPr="0092007D" w:rsidRDefault="00210873" w:rsidP="00210873">
            <w:pPr>
              <w:pStyle w:val="14"/>
            </w:pPr>
          </w:p>
        </w:tc>
        <w:tc>
          <w:tcPr>
            <w:tcW w:w="2721" w:type="dxa"/>
            <w:gridSpan w:val="2"/>
          </w:tcPr>
          <w:p w:rsidR="00210873" w:rsidRPr="0092007D" w:rsidRDefault="00210873" w:rsidP="00210873">
            <w:pPr>
              <w:pStyle w:val="14"/>
            </w:pPr>
            <w:r w:rsidRPr="0092007D">
              <w:rPr>
                <w:rFonts w:hint="eastAsia"/>
              </w:rPr>
              <w:t>未說明通車時間，表示高鐵局負責技術問題改善，通車時程由桃園捷運公司決定。</w:t>
            </w:r>
          </w:p>
        </w:tc>
        <w:tc>
          <w:tcPr>
            <w:tcW w:w="3402" w:type="dxa"/>
          </w:tcPr>
          <w:p w:rsidR="00210873" w:rsidRDefault="00210873" w:rsidP="00210873">
            <w:pPr>
              <w:pStyle w:val="14"/>
              <w:ind w:left="255" w:hanging="255"/>
            </w:pPr>
            <w:r>
              <w:rPr>
                <w:rFonts w:hint="eastAsia"/>
              </w:rPr>
              <w:t>1.</w:t>
            </w:r>
            <w:r w:rsidRPr="0092007D">
              <w:rPr>
                <w:rFonts w:hint="eastAsia"/>
              </w:rPr>
              <w:t>列車平均速率、行車班距未達合約標準，且</w:t>
            </w:r>
            <w:r w:rsidR="00C322C9">
              <w:rPr>
                <w:rFonts w:hint="eastAsia"/>
              </w:rPr>
              <w:t>運</w:t>
            </w:r>
            <w:r w:rsidRPr="0092007D">
              <w:rPr>
                <w:rFonts w:hint="eastAsia"/>
              </w:rPr>
              <w:t>轉測試未完成。</w:t>
            </w:r>
          </w:p>
          <w:p w:rsidR="00210873" w:rsidRPr="0092007D" w:rsidRDefault="00210873" w:rsidP="00210873">
            <w:pPr>
              <w:pStyle w:val="14"/>
              <w:ind w:left="255" w:hanging="255"/>
            </w:pPr>
            <w:r>
              <w:rPr>
                <w:rFonts w:hint="eastAsia"/>
              </w:rPr>
              <w:t>2.預估列車速度改善作業可於105.6完成，尚須1個月進行定性測試，</w:t>
            </w:r>
            <w:r w:rsidR="00C322C9">
              <w:rPr>
                <w:rFonts w:hint="eastAsia"/>
              </w:rPr>
              <w:t>桃</w:t>
            </w:r>
            <w:r>
              <w:rPr>
                <w:rFonts w:hint="eastAsia"/>
              </w:rPr>
              <w:t>園捷運公司再啟動3個月模擬演練，交通部履勘2個月。</w:t>
            </w:r>
          </w:p>
          <w:p w:rsidR="00210873" w:rsidRPr="0092007D" w:rsidRDefault="00210873" w:rsidP="00210873">
            <w:pPr>
              <w:pStyle w:val="14"/>
              <w:ind w:left="255" w:hanging="255"/>
            </w:pPr>
            <w:r>
              <w:rPr>
                <w:rFonts w:hint="eastAsia"/>
              </w:rPr>
              <w:t>3.</w:t>
            </w:r>
            <w:r w:rsidRPr="0092007D">
              <w:rPr>
                <w:rFonts w:hint="eastAsia"/>
              </w:rPr>
              <w:t>交通部次長及高鐵局</w:t>
            </w:r>
            <w:r>
              <w:rPr>
                <w:rFonts w:hint="eastAsia"/>
              </w:rPr>
              <w:t>局</w:t>
            </w:r>
            <w:r w:rsidRPr="0092007D">
              <w:rPr>
                <w:rFonts w:hint="eastAsia"/>
              </w:rPr>
              <w:t>長向社會大眾鞠躬道歉</w:t>
            </w:r>
            <w:r>
              <w:rPr>
                <w:rFonts w:hint="eastAsia"/>
              </w:rPr>
              <w:t>。</w:t>
            </w:r>
          </w:p>
        </w:tc>
      </w:tr>
    </w:tbl>
    <w:p w:rsidR="00210873" w:rsidRPr="00940D48" w:rsidRDefault="00210873" w:rsidP="00210873">
      <w:pPr>
        <w:pStyle w:val="af6"/>
        <w:jc w:val="right"/>
      </w:pPr>
      <w:r w:rsidRPr="00940D48">
        <w:rPr>
          <w:rFonts w:hint="eastAsia"/>
        </w:rPr>
        <w:t>資料來源：本院彙整</w:t>
      </w:r>
    </w:p>
    <w:p w:rsidR="00210873" w:rsidRDefault="000F6510" w:rsidP="00210873">
      <w:pPr>
        <w:pStyle w:val="3"/>
      </w:pPr>
      <w:r>
        <w:rPr>
          <w:rFonts w:hint="eastAsia"/>
        </w:rPr>
        <w:t>據交通部表示，</w:t>
      </w:r>
      <w:r w:rsidRPr="00940D48">
        <w:rPr>
          <w:rFonts w:hint="eastAsia"/>
        </w:rPr>
        <w:t>高鐵局及總顧問對於ME01標之施工、品質、安衛、進度之控管作業及異常工程議題均掌握現況持續管控，謀</w:t>
      </w:r>
      <w:r>
        <w:rPr>
          <w:rFonts w:hint="eastAsia"/>
        </w:rPr>
        <w:t>求</w:t>
      </w:r>
      <w:r w:rsidRPr="00940D48">
        <w:rPr>
          <w:rFonts w:hint="eastAsia"/>
        </w:rPr>
        <w:t>改善對策，並定期、不定</w:t>
      </w:r>
      <w:r w:rsidRPr="00940D48">
        <w:rPr>
          <w:rFonts w:hint="eastAsia"/>
        </w:rPr>
        <w:lastRenderedPageBreak/>
        <w:t>期辦理工程缺失改善、會勘、會議，惟統包商丸紅公司及其下包商之合約爭議不斷，致延誤工</w:t>
      </w:r>
      <w:r>
        <w:rPr>
          <w:rFonts w:hint="eastAsia"/>
        </w:rPr>
        <w:t>程</w:t>
      </w:r>
      <w:r w:rsidRPr="00940D48">
        <w:rPr>
          <w:rFonts w:hint="eastAsia"/>
        </w:rPr>
        <w:t>進</w:t>
      </w:r>
      <w:r>
        <w:rPr>
          <w:rFonts w:hint="eastAsia"/>
        </w:rPr>
        <w:t>度</w:t>
      </w:r>
      <w:r w:rsidRPr="00940D48">
        <w:rPr>
          <w:rFonts w:hint="eastAsia"/>
        </w:rPr>
        <w:t>，縱經遠赴廠商及下包商母公司施加壓力，效果亦屬有限</w:t>
      </w:r>
      <w:r>
        <w:rPr>
          <w:rFonts w:hint="eastAsia"/>
        </w:rPr>
        <w:t>；另施工與營運單位之整合部分，高鐵局</w:t>
      </w:r>
      <w:r w:rsidRPr="00023964">
        <w:rPr>
          <w:rFonts w:hint="eastAsia"/>
        </w:rPr>
        <w:t>基於儘早通車之公共利益考量，</w:t>
      </w:r>
      <w:r>
        <w:rPr>
          <w:rFonts w:hint="eastAsia"/>
        </w:rPr>
        <w:t>曾</w:t>
      </w:r>
      <w:r w:rsidRPr="00023964">
        <w:rPr>
          <w:rFonts w:hint="eastAsia"/>
        </w:rPr>
        <w:t>洽廠商</w:t>
      </w:r>
      <w:r>
        <w:rPr>
          <w:rFonts w:hint="eastAsia"/>
        </w:rPr>
        <w:t>(丸紅公司)</w:t>
      </w:r>
      <w:r w:rsidRPr="00023964">
        <w:rPr>
          <w:rFonts w:hint="eastAsia"/>
        </w:rPr>
        <w:t>及營運單位</w:t>
      </w:r>
      <w:r>
        <w:rPr>
          <w:rFonts w:hint="eastAsia"/>
        </w:rPr>
        <w:t>(桃園捷運公司)</w:t>
      </w:r>
      <w:r w:rsidRPr="00023964">
        <w:rPr>
          <w:rFonts w:hint="eastAsia"/>
        </w:rPr>
        <w:t>研議，在列車速度改善未完成前，依測試結果辦理模擬演練及通車營運，並在通車後持續改善至合約要求標準才予驗收</w:t>
      </w:r>
      <w:r>
        <w:rPr>
          <w:rFonts w:hint="eastAsia"/>
        </w:rPr>
        <w:t>，但迄</w:t>
      </w:r>
      <w:r w:rsidRPr="00023964">
        <w:rPr>
          <w:rFonts w:hint="eastAsia"/>
        </w:rPr>
        <w:t>未達共識</w:t>
      </w:r>
      <w:r>
        <w:rPr>
          <w:rFonts w:hint="eastAsia"/>
        </w:rPr>
        <w:t>等語</w:t>
      </w:r>
      <w:r w:rsidRPr="00023964">
        <w:rPr>
          <w:rFonts w:hint="eastAsia"/>
        </w:rPr>
        <w:t>。</w:t>
      </w:r>
    </w:p>
    <w:p w:rsidR="00210873" w:rsidRPr="0020404E" w:rsidRDefault="000F6510" w:rsidP="007829C0">
      <w:pPr>
        <w:pStyle w:val="3"/>
        <w:kinsoku/>
        <w:ind w:left="1360" w:hanging="680"/>
      </w:pPr>
      <w:r>
        <w:rPr>
          <w:rFonts w:hint="eastAsia"/>
        </w:rPr>
        <w:t>惟查，</w:t>
      </w:r>
      <w:r w:rsidRPr="0020404E">
        <w:rPr>
          <w:rFonts w:hint="eastAsia"/>
        </w:rPr>
        <w:t>交通</w:t>
      </w:r>
      <w:r>
        <w:rPr>
          <w:rFonts w:hint="eastAsia"/>
        </w:rPr>
        <w:t>部於97年9月16日函報第1次修正計畫，將二階段通車日期分別延後至102年6月及103年1月；102年6月再函報第2次修正計畫，將通車日延後至104年12月31日。行政院於97年11月24日核定第1次修正計畫時，即指出機電標延誤恐造成未來合約執行之爭議點，指示交通部預為因應，以避免影響計畫整體時程；行政院於102年8月19日核定第2次修正計畫時，基於部分展延理由係因統包商丸紅公司履約時程延誤與施工品質未符契約規定所致，屬可歸責於廠商而勉於同意，但指示交通部應釐清責任歸屬，並提出下列處理原則：1.考量統包工程承攬廠商履約紀錄不佳，交通部應持續加強管控相關工程之進度與品質；2.妥善規劃施工與營運單位間之介面整合作業，包含營運單位進場時程、營運測試意見提出與改善時程管控；3.相關逾期違約金及造成業主之損害賠償，應確實依契約規定求償。然交通部均未落實執行。</w:t>
      </w:r>
      <w:r w:rsidRPr="003161F2">
        <w:rPr>
          <w:rFonts w:hint="eastAsia"/>
        </w:rPr>
        <w:t>且本案調查發現，機場捷運</w:t>
      </w:r>
      <w:r>
        <w:rPr>
          <w:rFonts w:hint="eastAsia"/>
        </w:rPr>
        <w:t>計畫</w:t>
      </w:r>
      <w:r w:rsidRPr="003161F2">
        <w:rPr>
          <w:rFonts w:hint="eastAsia"/>
        </w:rPr>
        <w:t>延宕迄今未能通車，部分原因固然可歸責於丸紅公司本身履約及管理能力不足及施工單位與營運單位分屬中央及地方等因素</w:t>
      </w:r>
      <w:r>
        <w:rPr>
          <w:rFonts w:hint="eastAsia"/>
        </w:rPr>
        <w:t>，</w:t>
      </w:r>
      <w:r w:rsidRPr="003161F2">
        <w:rPr>
          <w:rFonts w:hint="eastAsia"/>
        </w:rPr>
        <w:t>但</w:t>
      </w:r>
      <w:r>
        <w:rPr>
          <w:rFonts w:hint="eastAsia"/>
        </w:rPr>
        <w:t>高鐵局</w:t>
      </w:r>
      <w:r w:rsidRPr="003161F2">
        <w:rPr>
          <w:rFonts w:hint="eastAsia"/>
        </w:rPr>
        <w:t>於主辦機場捷運計</w:t>
      </w:r>
      <w:r>
        <w:rPr>
          <w:rFonts w:hint="eastAsia"/>
        </w:rPr>
        <w:t>畫</w:t>
      </w:r>
      <w:r w:rsidRPr="003161F2">
        <w:rPr>
          <w:rFonts w:hint="eastAsia"/>
        </w:rPr>
        <w:t>之始，未妥慎</w:t>
      </w:r>
      <w:r>
        <w:rPr>
          <w:rFonts w:hint="eastAsia"/>
        </w:rPr>
        <w:t>引進臺北捷運建設所累積之人</w:t>
      </w:r>
      <w:r>
        <w:rPr>
          <w:rFonts w:hint="eastAsia"/>
        </w:rPr>
        <w:lastRenderedPageBreak/>
        <w:t>才及制度規章；</w:t>
      </w:r>
      <w:r w:rsidRPr="003161F2">
        <w:rPr>
          <w:rFonts w:hint="eastAsia"/>
        </w:rPr>
        <w:t>發包策略錯誤；迨進行機電系統招標作業時，不當壓縮預算及工程底價，</w:t>
      </w:r>
      <w:r>
        <w:rPr>
          <w:rFonts w:hint="eastAsia"/>
        </w:rPr>
        <w:t>降低</w:t>
      </w:r>
      <w:r w:rsidRPr="003161F2">
        <w:rPr>
          <w:rFonts w:hint="eastAsia"/>
        </w:rPr>
        <w:t>實績要求，導致毫無捷運工程經驗之丸紅公司</w:t>
      </w:r>
      <w:r>
        <w:rPr>
          <w:rFonts w:hint="eastAsia"/>
        </w:rPr>
        <w:t>得</w:t>
      </w:r>
      <w:r w:rsidRPr="003161F2">
        <w:rPr>
          <w:rFonts w:hint="eastAsia"/>
        </w:rPr>
        <w:t>標</w:t>
      </w:r>
      <w:r>
        <w:rPr>
          <w:rFonts w:hint="eastAsia"/>
        </w:rPr>
        <w:t>；</w:t>
      </w:r>
      <w:r w:rsidRPr="003161F2">
        <w:rPr>
          <w:rFonts w:hint="eastAsia"/>
        </w:rPr>
        <w:t>且未周詳考量技術規範及營運需求，採用未成熟穩定之系統；</w:t>
      </w:r>
      <w:r>
        <w:rPr>
          <w:rFonts w:hint="eastAsia"/>
        </w:rPr>
        <w:t>在</w:t>
      </w:r>
      <w:r w:rsidRPr="003161F2">
        <w:rPr>
          <w:rFonts w:hint="eastAsia"/>
        </w:rPr>
        <w:t>履約過程中，復漠視丸紅公司違法轉包行為，就工程進度持續嚴重落後及工程品質不佳等問題，除密集開會研商外，欠缺有效解決之策略；整合測試階段，則昧於丸紅公司與分包商間爭執不斷，工程管理混亂</w:t>
      </w:r>
      <w:r>
        <w:rPr>
          <w:rFonts w:hint="eastAsia"/>
        </w:rPr>
        <w:t>及其無法掌握號誌軟體更新技術</w:t>
      </w:r>
      <w:r w:rsidRPr="003161F2">
        <w:rPr>
          <w:rFonts w:hint="eastAsia"/>
        </w:rPr>
        <w:t>之實況，</w:t>
      </w:r>
      <w:r>
        <w:rPr>
          <w:rFonts w:hint="eastAsia"/>
        </w:rPr>
        <w:t>錯誤</w:t>
      </w:r>
      <w:r w:rsidRPr="003161F2">
        <w:rPr>
          <w:rFonts w:hint="eastAsia"/>
        </w:rPr>
        <w:t>預估通車期程(均詳如後述)</w:t>
      </w:r>
      <w:r>
        <w:rPr>
          <w:rFonts w:hint="eastAsia"/>
        </w:rPr>
        <w:t>；迨機電工程完成後，後續系統整合測試及營運前轉測試不順，迄無法達成合約要求。</w:t>
      </w:r>
      <w:r w:rsidRPr="00003221">
        <w:rPr>
          <w:rFonts w:hint="eastAsia"/>
        </w:rPr>
        <w:t>高鐵局</w:t>
      </w:r>
      <w:r>
        <w:rPr>
          <w:rFonts w:hint="eastAsia"/>
        </w:rPr>
        <w:t>雖協調</w:t>
      </w:r>
      <w:r w:rsidRPr="00003221">
        <w:rPr>
          <w:rFonts w:hint="eastAsia"/>
        </w:rPr>
        <w:t>丸紅公司及營運單位桃園捷運公司研議，在列車速度改善未完成前，依測試結果辦理模擬演練及通車營運，並在通車後持續改善至合約要求標準才予驗收，惟終未達成共識。</w:t>
      </w:r>
      <w:r>
        <w:rPr>
          <w:rFonts w:hint="eastAsia"/>
        </w:rPr>
        <w:t>105年2月4日行政院面臨通車期日第六度跳票之壓力，</w:t>
      </w:r>
      <w:r w:rsidRPr="00B12A59">
        <w:rPr>
          <w:rFonts w:hint="eastAsia"/>
        </w:rPr>
        <w:t>行政院院長張善政決定</w:t>
      </w:r>
      <w:r>
        <w:rPr>
          <w:rFonts w:hint="eastAsia"/>
        </w:rPr>
        <w:t>不再訂定通車日期，由</w:t>
      </w:r>
      <w:r w:rsidRPr="00B12A59">
        <w:rPr>
          <w:rFonts w:hint="eastAsia"/>
        </w:rPr>
        <w:t>桃</w:t>
      </w:r>
      <w:r w:rsidR="00FC7AA9">
        <w:rPr>
          <w:rFonts w:hint="eastAsia"/>
        </w:rPr>
        <w:t>園</w:t>
      </w:r>
      <w:r w:rsidRPr="00B12A59">
        <w:rPr>
          <w:rFonts w:hint="eastAsia"/>
        </w:rPr>
        <w:t>捷</w:t>
      </w:r>
      <w:r w:rsidR="00FC7AA9">
        <w:rPr>
          <w:rFonts w:hint="eastAsia"/>
        </w:rPr>
        <w:t>運</w:t>
      </w:r>
      <w:r w:rsidRPr="00B12A59">
        <w:rPr>
          <w:rFonts w:hint="eastAsia"/>
        </w:rPr>
        <w:t>公司</w:t>
      </w:r>
      <w:r>
        <w:rPr>
          <w:rFonts w:hint="eastAsia"/>
        </w:rPr>
        <w:t>決定通車期程</w:t>
      </w:r>
      <w:r w:rsidRPr="00B12A59">
        <w:rPr>
          <w:rFonts w:hint="eastAsia"/>
        </w:rPr>
        <w:t>。</w:t>
      </w:r>
      <w:r w:rsidRPr="00726E1C">
        <w:rPr>
          <w:rFonts w:hint="eastAsia"/>
        </w:rPr>
        <w:t>會後記者會，行政院發言人表示，</w:t>
      </w:r>
      <w:r>
        <w:rPr>
          <w:rFonts w:hint="eastAsia"/>
        </w:rPr>
        <w:t>機場捷運由</w:t>
      </w:r>
      <w:r w:rsidRPr="00726E1C">
        <w:rPr>
          <w:rFonts w:hint="eastAsia"/>
        </w:rPr>
        <w:t>準備標案、發包</w:t>
      </w:r>
      <w:r>
        <w:rPr>
          <w:rFonts w:hint="eastAsia"/>
        </w:rPr>
        <w:t>皆為</w:t>
      </w:r>
      <w:r w:rsidRPr="00726E1C">
        <w:rPr>
          <w:rFonts w:hint="eastAsia"/>
        </w:rPr>
        <w:t>何煖軒在高鐵局</w:t>
      </w:r>
      <w:r>
        <w:rPr>
          <w:rFonts w:hint="eastAsia"/>
        </w:rPr>
        <w:t>局</w:t>
      </w:r>
      <w:r w:rsidRPr="00726E1C">
        <w:rPr>
          <w:rFonts w:hint="eastAsia"/>
        </w:rPr>
        <w:t>長及交通部次長任內決定，</w:t>
      </w:r>
      <w:r>
        <w:rPr>
          <w:rFonts w:hint="eastAsia"/>
        </w:rPr>
        <w:t>發言人</w:t>
      </w:r>
      <w:r w:rsidRPr="00726E1C">
        <w:rPr>
          <w:rFonts w:hint="eastAsia"/>
        </w:rPr>
        <w:t>並意有所指表示：「要記住何煖軒這個名字」。</w:t>
      </w:r>
      <w:r w:rsidRPr="003161F2">
        <w:rPr>
          <w:rFonts w:hint="eastAsia"/>
        </w:rPr>
        <w:t>本計畫</w:t>
      </w:r>
      <w:r>
        <w:rPr>
          <w:rFonts w:hint="eastAsia"/>
        </w:rPr>
        <w:t>自工程建設機構之指定、招標準備及發包作業、履約管理乃至施工與營運單位介面整合等，均有重大瑕疵。高</w:t>
      </w:r>
      <w:r w:rsidRPr="003161F2">
        <w:rPr>
          <w:rFonts w:hint="eastAsia"/>
        </w:rPr>
        <w:t>鐵局</w:t>
      </w:r>
      <w:r>
        <w:rPr>
          <w:rFonts w:hint="eastAsia"/>
        </w:rPr>
        <w:t>二度陳報修正計畫，卻對於行政院指示事項，均未落實辦理，導致通車日期一延再延，6度跳票，迄未能通車營運，嚴重損害政府形象及全民利益，顯有重大違失。</w:t>
      </w:r>
    </w:p>
    <w:p w:rsidR="00427D8F" w:rsidRPr="0006292E" w:rsidRDefault="0096538D" w:rsidP="0096538D">
      <w:pPr>
        <w:pStyle w:val="2"/>
        <w:rPr>
          <w:b/>
        </w:rPr>
      </w:pPr>
      <w:bookmarkStart w:id="60" w:name="_Toc458158923"/>
      <w:r w:rsidRPr="0096538D">
        <w:rPr>
          <w:rFonts w:hint="eastAsia"/>
          <w:b/>
        </w:rPr>
        <w:t>高鐵局辦理機場捷運計畫總顧問及ME01標監造等勞務採購案，中興工程以33.16億元得標，卻於服務項目中未能妥適審酌捷運興建實務所需期程，復因土建</w:t>
      </w:r>
      <w:r w:rsidRPr="0096538D">
        <w:rPr>
          <w:rFonts w:hint="eastAsia"/>
          <w:b/>
        </w:rPr>
        <w:lastRenderedPageBreak/>
        <w:t>發包之進度遲延，以致延宕機電系統標履約期程；嗣就ME01標統包商資格，未能提供專業意見，對投標廠商所提實績認定，亦未掌握機場捷運需求，且採價格標之決標方式，卻未詳定規格標準，終使未具履約能力之丸紅公司得標；又合約中未訂定重大里程碑管考時程，無法妥適控管核心作業期程；對ME01標統包商丸紅公司違法轉包項次，未積極查證違約行為，致第1期履約保證金6億3,725萬元，不得不發還；又對機場捷運通車前之測試、演練及履勘等作業程序，未依合約善盡監造責任，使全系統整合測試進度停滯不前，衍生諸多爭端等缺失。上述履約不力之結果，皆與機場捷運至今尚未通車息息相關，高鐵局應依約對中興工程總顧問及監造追究責任，以善盡政府採購法履約管理之責。</w:t>
      </w:r>
      <w:bookmarkEnd w:id="60"/>
    </w:p>
    <w:p w:rsidR="00427D8F" w:rsidRPr="0006292E" w:rsidRDefault="00427D8F" w:rsidP="00427D8F">
      <w:pPr>
        <w:pStyle w:val="3"/>
      </w:pPr>
      <w:r w:rsidRPr="0006292E">
        <w:rPr>
          <w:rFonts w:hint="eastAsia"/>
        </w:rPr>
        <w:t>查有關高鐵局辦理「臺灣桃園國際機場聯外捷運系統建設計畫第1期總顧問服務招標案」(下稱第</w:t>
      </w:r>
      <w:r w:rsidRPr="0006292E">
        <w:t>1</w:t>
      </w:r>
      <w:r w:rsidRPr="0006292E">
        <w:rPr>
          <w:rFonts w:hint="eastAsia"/>
        </w:rPr>
        <w:t>期總顧問)招標經過，係於93年3月24日就機場捷運第1期總顧問事項陳報交通部立案，同年4月28日高鐵局成立評選委員會，於同年7月8日將標案之辦理方式(依據</w:t>
      </w:r>
      <w:r w:rsidR="00DB49B1">
        <w:rPr>
          <w:rFonts w:hint="eastAsia"/>
        </w:rPr>
        <w:t>政府</w:t>
      </w:r>
      <w:r w:rsidRPr="0006292E">
        <w:rPr>
          <w:rFonts w:hint="eastAsia"/>
        </w:rPr>
        <w:t>採購法</w:t>
      </w:r>
      <w:r w:rsidR="00DB49B1">
        <w:rPr>
          <w:rFonts w:hint="eastAsia"/>
        </w:rPr>
        <w:t>(下稱採購法)</w:t>
      </w:r>
      <w:r w:rsidRPr="0006292E">
        <w:rPr>
          <w:rFonts w:hint="eastAsia"/>
        </w:rPr>
        <w:t>第22條第1項第9款規定，採公開徵求廠商參與技術評選，並依評選結果辦理議價之限制性招標)、服務工作範圍、預算金額(8億1,000萬元)、投標須知及契約書草案報請交通部同意辦理公告招標。同年9月27日對外公告招標，預算金</w:t>
      </w:r>
      <w:r w:rsidR="00AA7884">
        <w:rPr>
          <w:rFonts w:hint="eastAsia"/>
        </w:rPr>
        <w:t>額</w:t>
      </w:r>
      <w:r w:rsidRPr="0006292E">
        <w:rPr>
          <w:rFonts w:hint="eastAsia"/>
        </w:rPr>
        <w:t>7億6,780萬元，至同年11月1日投標截止日，計有中興工程及中華顧問工程司投標。同年月2日高鐵局完成廠商資格審查，兩家投標廠商資格均符合要求。同年月3日高鐵局將該兩家投標廠商之技術服務建議書送請各評選委員審閱，同年月15日評選委員會召開評選會議，經11位評</w:t>
      </w:r>
      <w:r w:rsidRPr="0006292E">
        <w:rPr>
          <w:rFonts w:hint="eastAsia"/>
        </w:rPr>
        <w:lastRenderedPageBreak/>
        <w:t>選委員全體出席評選結果，中興工程取得第1順位優先議價權，高鐵局於同年月17日與該公司議價，決標金額為7.42億元整</w:t>
      </w:r>
      <w:r w:rsidRPr="0006292E">
        <w:t>(</w:t>
      </w:r>
      <w:r w:rsidRPr="0006292E">
        <w:rPr>
          <w:rFonts w:hint="eastAsia"/>
        </w:rPr>
        <w:t>第2期總顧問決標金額10.18億元、第3期總顧問決標金額4.65億元、第4期總顧問決標金額5.93億元；另機電系統監造服務SC01標決標金額4.98億元。各期總顧問及機電系統監造服務SC01標費用，共計33.16億元</w:t>
      </w:r>
      <w:r w:rsidRPr="0006292E">
        <w:t>)</w:t>
      </w:r>
      <w:r w:rsidRPr="0006292E">
        <w:rPr>
          <w:rFonts w:hint="eastAsia"/>
        </w:rPr>
        <w:t>。故機場捷運計畫第1期總顧問標案，由中興工程得標後，同年月26日中興工程與高鐵局簽約，展開規劃報告書之研析、計畫界面協調、土建工程基本設計及機電系統工程招標等準備作業。後續各期總顧問及機電系統監造標招標，均以後續擴充為由，依採購法第22條第1項第7款規定辦理限制性招標，由中興工程繼續得標承攬，相關各期總顧問及機電系統監造標之服務內容如下：</w:t>
      </w:r>
    </w:p>
    <w:p w:rsidR="00427D8F" w:rsidRPr="0006292E" w:rsidRDefault="00427D8F" w:rsidP="00427D8F">
      <w:pPr>
        <w:pStyle w:val="4"/>
      </w:pPr>
      <w:r w:rsidRPr="0006292E">
        <w:rPr>
          <w:rFonts w:hint="eastAsia"/>
        </w:rPr>
        <w:t>第1期總顧問主要工作：協辦機電系統評選、辦理土建基本設計、分標策略擬定、介面整合、計畫管理、建立工程管理制度、辦理土建細部設計之招標及審查等工作。</w:t>
      </w:r>
    </w:p>
    <w:p w:rsidR="00427D8F" w:rsidRPr="0006292E" w:rsidRDefault="00427D8F" w:rsidP="00427D8F">
      <w:pPr>
        <w:pStyle w:val="4"/>
      </w:pPr>
      <w:r w:rsidRPr="0006292E">
        <w:rPr>
          <w:rFonts w:hint="eastAsia"/>
        </w:rPr>
        <w:t>第2期總顧問主要工作：辦理機電系統設計審查及系統保證相關作業、土建細部設計之招標及細部設計審查、以及全計畫之介面整合、計畫管理、土地開發規劃及招標等相關工作。</w:t>
      </w:r>
    </w:p>
    <w:p w:rsidR="00427D8F" w:rsidRPr="0006292E" w:rsidRDefault="00427D8F" w:rsidP="00427D8F">
      <w:pPr>
        <w:pStyle w:val="4"/>
      </w:pPr>
      <w:r w:rsidRPr="0006292E">
        <w:rPr>
          <w:rFonts w:hint="eastAsia"/>
        </w:rPr>
        <w:t>第3期總顧問主要工作：辦理機電系統設計審查及系統保證相關作業、土地開發規劃及招標等相關工作。</w:t>
      </w:r>
    </w:p>
    <w:p w:rsidR="00427D8F" w:rsidRPr="0006292E" w:rsidRDefault="00427D8F" w:rsidP="00427D8F">
      <w:pPr>
        <w:pStyle w:val="4"/>
      </w:pPr>
      <w:r w:rsidRPr="0006292E">
        <w:rPr>
          <w:rFonts w:hint="eastAsia"/>
        </w:rPr>
        <w:t>第</w:t>
      </w:r>
      <w:r w:rsidRPr="0006292E">
        <w:t>4</w:t>
      </w:r>
      <w:r w:rsidRPr="0006292E">
        <w:rPr>
          <w:rFonts w:hint="eastAsia"/>
        </w:rPr>
        <w:t>期總顧問主要工作：辦理機電系統設計審查及系統保證相關作業、系統驗證與認證、中央與地方法規檢討與修訂、以及全計畫之計畫管理、土地開發規劃及招標、本計畫綜合</w:t>
      </w:r>
      <w:r>
        <w:rPr>
          <w:rFonts w:hint="eastAsia"/>
        </w:rPr>
        <w:t>諮詢</w:t>
      </w:r>
      <w:r w:rsidRPr="0006292E">
        <w:rPr>
          <w:rFonts w:hint="eastAsia"/>
        </w:rPr>
        <w:t>服務等相</w:t>
      </w:r>
      <w:r w:rsidRPr="0006292E">
        <w:rPr>
          <w:rFonts w:hint="eastAsia"/>
        </w:rPr>
        <w:lastRenderedPageBreak/>
        <w:t>關工作。</w:t>
      </w:r>
    </w:p>
    <w:p w:rsidR="00427D8F" w:rsidRPr="0006292E" w:rsidRDefault="00427D8F" w:rsidP="00427D8F">
      <w:pPr>
        <w:pStyle w:val="4"/>
      </w:pPr>
      <w:r w:rsidRPr="0006292E">
        <w:rPr>
          <w:rFonts w:hint="eastAsia"/>
        </w:rPr>
        <w:t>機電系統監造服務SC01標工作如下：負責機電統包ME01標、ME03標、ME05標監造服務工作，並協調有關ME01標涉及各機電監造單位之系統、工務、介面之整合(含資料彙整)事宜。(1)ME01標，機電系統統包工程(含其契約變更)，其中之車輛、號誌、中央監控、通訊、月台門等5個子系統，及ME01標有關之「全計畫系統整合測試」、「噪音振動評估及驗收」等監造服務工作；(2)ME03標，行李處理設備工程之監造服務工作；(3)ME05標，航班資訊顯示系統工程之監造服務工作。</w:t>
      </w:r>
    </w:p>
    <w:p w:rsidR="00427D8F" w:rsidRPr="0006292E" w:rsidRDefault="00427D8F" w:rsidP="00043EB1">
      <w:pPr>
        <w:pStyle w:val="32"/>
        <w:ind w:left="1361" w:firstLine="680"/>
      </w:pPr>
      <w:r w:rsidRPr="0006292E">
        <w:rPr>
          <w:rFonts w:hint="eastAsia"/>
        </w:rPr>
        <w:t>由上開說明可知，機場捷運計畫之各期總顧問及機電統包標監造等勞務服務，係由中興工程承攬，其服務內容包含：土建細部設計之招標及細部設計審查、協辦機電系統評選、辦理機電系統設計審查及系統保證相關作業、系統驗證與認證、ME01標有關「全計畫系統整合測試」、計畫管理、綜合</w:t>
      </w:r>
      <w:r>
        <w:rPr>
          <w:rFonts w:hint="eastAsia"/>
        </w:rPr>
        <w:t>諮詢</w:t>
      </w:r>
      <w:r w:rsidRPr="0006292E">
        <w:rPr>
          <w:rFonts w:hint="eastAsia"/>
        </w:rPr>
        <w:t>服務等相關工作。</w:t>
      </w:r>
    </w:p>
    <w:p w:rsidR="00427D8F" w:rsidRPr="0006292E" w:rsidRDefault="00427D8F" w:rsidP="00427D8F">
      <w:pPr>
        <w:pStyle w:val="3"/>
      </w:pPr>
      <w:r w:rsidRPr="0006292E">
        <w:rPr>
          <w:rFonts w:hint="eastAsia"/>
        </w:rPr>
        <w:t>然由本案相關調查結果可知，交通部訂定機場捷運通車期程，未能妥適審酌捷運興建實務所需期程之內部條件，復因土石物料上漲，影響土建部分發包，致延宕後續機電統包標履約期程，已誤判形勢、衍生爭議，嗣因機電系統工程統包商資格訂定有欠嚴謹，由「捷運實績」放寬為「軌道實績」遭到質疑，投標廠商實績認定亦有欠妥適，且採價格標之決標方式，卻未詳定規格標準，終招致最低價未具履約能力之承</w:t>
      </w:r>
      <w:r w:rsidR="009F56BC">
        <w:rPr>
          <w:rFonts w:hint="eastAsia"/>
        </w:rPr>
        <w:t>包</w:t>
      </w:r>
      <w:r w:rsidRPr="0006292E">
        <w:rPr>
          <w:rFonts w:hint="eastAsia"/>
        </w:rPr>
        <w:t>商得標，且於機場捷運機電標統包履約作業，於合約中未訂定重大里程碑管考時程，致未能妥適控管核心作業事項，且對機電系統工程統包商違法轉包項次，以設備供應商為由藉以規避</w:t>
      </w:r>
      <w:r w:rsidRPr="0006292E">
        <w:rPr>
          <w:rFonts w:hint="eastAsia"/>
        </w:rPr>
        <w:lastRenderedPageBreak/>
        <w:t>審查，一再延宕查證作為，除未能審慎處置各界陳訴，亦對第1期履約保證金無法妥善處理，以保障業主之權益，又對機場捷運進行通車前之測試、演練及履勘等作業程序，因系統整合測試進度停滯不前，致後續營運前演練及初履勘作業延宕，皆與機場捷運通車延宕息息相關，亦為上開擔任總顧問及機電統包標監造服務之中興工程勞務合約中之服務項目。</w:t>
      </w:r>
    </w:p>
    <w:p w:rsidR="00427D8F" w:rsidRPr="00FE7F3A" w:rsidRDefault="0096538D" w:rsidP="00427D8F">
      <w:pPr>
        <w:pStyle w:val="3"/>
        <w:rPr>
          <w:b/>
        </w:rPr>
      </w:pPr>
      <w:r w:rsidRPr="00FE7F3A">
        <w:rPr>
          <w:rFonts w:hint="eastAsia"/>
        </w:rPr>
        <w:t>綜上，高鐵局辦理機場捷運計畫總顧問及ME01標監造等勞務採購案，共計耗費公帑33.16億元，依合約服務項目包含：土建細部設計之招標及細部設計審查、協辦機電系統評選、辦理機電系統設計審查及系統保證相關作業、系統驗證與認證、ME01標有關「全計畫系統整合測試」、計畫管理、綜合諮詢服務等相關工作，然經查本案，中興工程未能妥適審酌捷運興建實務所需期程之內部條件，復因土石物料上漲，影響土建部分發包，致延宕後續機電統包標履約期程，已誤判形勢、衍生爭議；嗣因ME01標統包商資格訂定有欠嚴謹，由「捷運實績」放寬為「軌道實績」遭到質疑，投標廠商實績認定，亦未能掌握機場捷運需求，且採價格標之決標方式，卻未詳定規格標準，終使最低價未具履約能力之丸紅公司得標；且於機場捷運ME01標履約作業，於合約中未訂定重大里程碑管考時程，致未能妥適控管核心作業事項；又對ME01標統包商違法轉包項次，以設備供應商為由藉以規避審查，一再延宕查證作為，除未能審慎處置各界陳訴，亦對第1期履約保證金無法妥善建議處理，致第1期履約保證金6億3,725萬元，不得不發還丸紅公司；又對機場捷運通車前之測試、演練及履勘等作業程序，未依合約</w:t>
      </w:r>
      <w:r w:rsidRPr="00FE7F3A">
        <w:rPr>
          <w:rFonts w:hint="eastAsia"/>
        </w:rPr>
        <w:lastRenderedPageBreak/>
        <w:t>善盡監造責任，使全系統整合測試進度停滯不前，致後續營運前演練及初履勘作業延宕等諸多缺失。上述履約不力之結果，皆與機場捷運至今尚未通車息息相關，高鐵局應依約對中興工程總顧問及監造追究責任，以善盡採購法履約管理之責。</w:t>
      </w:r>
    </w:p>
    <w:p w:rsidR="00E210E8" w:rsidRPr="00EB71B5" w:rsidRDefault="00E210E8" w:rsidP="009E757B">
      <w:pPr>
        <w:pStyle w:val="2"/>
        <w:kinsoku/>
        <w:ind w:left="1020" w:hanging="680"/>
        <w:rPr>
          <w:b/>
        </w:rPr>
      </w:pPr>
      <w:bookmarkStart w:id="61" w:name="_Toc457838093"/>
      <w:bookmarkStart w:id="62" w:name="_Toc458158924"/>
      <w:r>
        <w:rPr>
          <w:rFonts w:hint="eastAsia"/>
          <w:b/>
        </w:rPr>
        <w:t>高鐵局為求本案財務評估能順利獲行政院核定及預算審查獲立法院通過，漠視總顧問</w:t>
      </w:r>
      <w:r w:rsidRPr="00EB71B5">
        <w:rPr>
          <w:rFonts w:hint="eastAsia"/>
          <w:b/>
        </w:rPr>
        <w:t>中興工程</w:t>
      </w:r>
      <w:r>
        <w:rPr>
          <w:rFonts w:hint="eastAsia"/>
          <w:b/>
        </w:rPr>
        <w:t>建議</w:t>
      </w:r>
      <w:r w:rsidRPr="00EB71B5">
        <w:rPr>
          <w:rFonts w:hint="eastAsia"/>
          <w:b/>
        </w:rPr>
        <w:t>ME01標</w:t>
      </w:r>
      <w:r>
        <w:rPr>
          <w:rFonts w:hint="eastAsia"/>
          <w:b/>
        </w:rPr>
        <w:t>至少需290餘億元經費之意見，逕訂定預算金額為262億，</w:t>
      </w:r>
      <w:r w:rsidRPr="00EB71B5">
        <w:rPr>
          <w:rFonts w:hint="eastAsia"/>
          <w:b/>
        </w:rPr>
        <w:t>過度壓縮工程建設經費</w:t>
      </w:r>
      <w:r>
        <w:rPr>
          <w:rFonts w:hint="eastAsia"/>
          <w:b/>
        </w:rPr>
        <w:t>，降低其他有捷運建設經驗廠商如西門子公司或</w:t>
      </w:r>
      <w:r w:rsidR="00DE5D26">
        <w:rPr>
          <w:rFonts w:hint="eastAsia"/>
          <w:b/>
        </w:rPr>
        <w:t>法商</w:t>
      </w:r>
      <w:r>
        <w:rPr>
          <w:rFonts w:hint="eastAsia"/>
          <w:b/>
        </w:rPr>
        <w:t>亞斯通公司得標機會</w:t>
      </w:r>
      <w:r w:rsidRPr="00EB71B5">
        <w:rPr>
          <w:rFonts w:hint="eastAsia"/>
          <w:b/>
        </w:rPr>
        <w:t>，致毫無捷運建設經驗之丸紅公司</w:t>
      </w:r>
      <w:r>
        <w:rPr>
          <w:rFonts w:hint="eastAsia"/>
          <w:b/>
        </w:rPr>
        <w:t>得</w:t>
      </w:r>
      <w:r w:rsidRPr="00EB71B5">
        <w:rPr>
          <w:rFonts w:hint="eastAsia"/>
          <w:b/>
        </w:rPr>
        <w:t>標，核有違失。</w:t>
      </w:r>
      <w:bookmarkEnd w:id="61"/>
      <w:bookmarkEnd w:id="62"/>
    </w:p>
    <w:p w:rsidR="00E210E8" w:rsidRDefault="00E210E8" w:rsidP="00E210E8">
      <w:pPr>
        <w:pStyle w:val="3"/>
      </w:pPr>
      <w:r w:rsidRPr="00940D48">
        <w:rPr>
          <w:rFonts w:hint="eastAsia"/>
        </w:rPr>
        <w:t>94年5月31日立法院通過機場捷運計畫特別預算</w:t>
      </w:r>
      <w:r>
        <w:rPr>
          <w:rFonts w:hint="eastAsia"/>
        </w:rPr>
        <w:t>，高鐵局</w:t>
      </w:r>
      <w:r w:rsidRPr="00940D48">
        <w:rPr>
          <w:rFonts w:hint="eastAsia"/>
        </w:rPr>
        <w:t>於94年6月9日以公開招標最低價標方式辦理公告招標，公告預算金額為262億1,187萬4,442元。94年9月7日該案工程第1次開標，因</w:t>
      </w:r>
      <w:r>
        <w:rPr>
          <w:rFonts w:hint="eastAsia"/>
        </w:rPr>
        <w:t>公告預算過低，</w:t>
      </w:r>
      <w:r w:rsidRPr="00940D48">
        <w:rPr>
          <w:rFonts w:hint="eastAsia"/>
        </w:rPr>
        <w:t>僅有一家廠商(丸紅</w:t>
      </w:r>
      <w:r>
        <w:rPr>
          <w:rFonts w:hint="eastAsia"/>
        </w:rPr>
        <w:t>公司</w:t>
      </w:r>
      <w:r w:rsidRPr="00940D48">
        <w:rPr>
          <w:rFonts w:hint="eastAsia"/>
        </w:rPr>
        <w:t>代表之共同投標廠商)投標而流標。94年9月15日高鐵局辦理第2次公告招標，</w:t>
      </w:r>
      <w:r>
        <w:rPr>
          <w:rFonts w:hint="eastAsia"/>
        </w:rPr>
        <w:t>雖</w:t>
      </w:r>
      <w:r w:rsidRPr="00940D48">
        <w:rPr>
          <w:rFonts w:hint="eastAsia"/>
        </w:rPr>
        <w:t>有</w:t>
      </w:r>
      <w:r>
        <w:rPr>
          <w:rFonts w:hint="eastAsia"/>
        </w:rPr>
        <w:t>丸紅公司/</w:t>
      </w:r>
      <w:r w:rsidRPr="00940D48">
        <w:rPr>
          <w:rFonts w:hint="eastAsia"/>
        </w:rPr>
        <w:t>川崎重工業株式會社</w:t>
      </w:r>
      <w:r>
        <w:rPr>
          <w:rFonts w:hint="eastAsia"/>
        </w:rPr>
        <w:t>/</w:t>
      </w:r>
      <w:r w:rsidRPr="00940D48">
        <w:rPr>
          <w:rFonts w:hint="eastAsia"/>
        </w:rPr>
        <w:t>株式會社日立製作所共同投標廠商、西門子公司、法商亞斯通公司</w:t>
      </w:r>
      <w:r>
        <w:rPr>
          <w:rFonts w:hint="eastAsia"/>
        </w:rPr>
        <w:t>/</w:t>
      </w:r>
      <w:r w:rsidRPr="00940D48">
        <w:rPr>
          <w:rFonts w:hint="eastAsia"/>
        </w:rPr>
        <w:t>中鼎工程</w:t>
      </w:r>
      <w:r>
        <w:rPr>
          <w:rFonts w:hint="eastAsia"/>
        </w:rPr>
        <w:t>股份有限</w:t>
      </w:r>
      <w:r w:rsidRPr="00940D48">
        <w:rPr>
          <w:rFonts w:hint="eastAsia"/>
        </w:rPr>
        <w:t>公司共同投標廠商等3家</w:t>
      </w:r>
      <w:r>
        <w:rPr>
          <w:rFonts w:hint="eastAsia"/>
        </w:rPr>
        <w:t>團隊</w:t>
      </w:r>
      <w:r w:rsidRPr="00940D48">
        <w:rPr>
          <w:rFonts w:hint="eastAsia"/>
        </w:rPr>
        <w:t>投標</w:t>
      </w:r>
      <w:r>
        <w:rPr>
          <w:rFonts w:hint="eastAsia"/>
        </w:rPr>
        <w:t>，但</w:t>
      </w:r>
      <w:r w:rsidRPr="009E1A82">
        <w:rPr>
          <w:rFonts w:hint="eastAsia"/>
        </w:rPr>
        <w:t>西門子</w:t>
      </w:r>
      <w:r>
        <w:rPr>
          <w:rFonts w:hint="eastAsia"/>
        </w:rPr>
        <w:t>公司</w:t>
      </w:r>
      <w:r w:rsidRPr="009E1A82">
        <w:rPr>
          <w:rFonts w:hint="eastAsia"/>
        </w:rPr>
        <w:t>提出275億980萬元、法商亞斯通團隊提出369億2</w:t>
      </w:r>
      <w:r>
        <w:rPr>
          <w:rFonts w:hint="eastAsia"/>
        </w:rPr>
        <w:t>,</w:t>
      </w:r>
      <w:r w:rsidRPr="009E1A82">
        <w:rPr>
          <w:rFonts w:hint="eastAsia"/>
        </w:rPr>
        <w:t>902萬元</w:t>
      </w:r>
      <w:r>
        <w:rPr>
          <w:rFonts w:hint="eastAsia"/>
        </w:rPr>
        <w:t>，均遠高於公告預算金額；</w:t>
      </w:r>
      <w:r w:rsidRPr="00940D48">
        <w:rPr>
          <w:rFonts w:hint="eastAsia"/>
        </w:rPr>
        <w:t>丸紅公司提出261.5億元，取得優先降價權，隨即在第</w:t>
      </w:r>
      <w:r>
        <w:rPr>
          <w:rFonts w:hint="eastAsia"/>
        </w:rPr>
        <w:t>1</w:t>
      </w:r>
      <w:r w:rsidRPr="00940D48">
        <w:rPr>
          <w:rFonts w:hint="eastAsia"/>
        </w:rPr>
        <w:t>次降價以254.9億元進入底價</w:t>
      </w:r>
      <w:r w:rsidRPr="00940D48">
        <w:t>259</w:t>
      </w:r>
      <w:r w:rsidRPr="00940D48">
        <w:rPr>
          <w:rFonts w:hint="eastAsia"/>
        </w:rPr>
        <w:t>億元得標。</w:t>
      </w:r>
    </w:p>
    <w:p w:rsidR="00E210E8" w:rsidRDefault="00E210E8" w:rsidP="00E210E8">
      <w:pPr>
        <w:pStyle w:val="3"/>
      </w:pPr>
      <w:r>
        <w:rPr>
          <w:rFonts w:hint="eastAsia"/>
        </w:rPr>
        <w:t>高鐵局於92年間擬定機場捷運計畫規劃報告書時，為求財務評估獲得行政院核定，僅估算機電系統工程經費約196億9,900萬元。</w:t>
      </w:r>
      <w:r w:rsidRPr="00940D48">
        <w:rPr>
          <w:rFonts w:hint="eastAsia"/>
        </w:rPr>
        <w:t>據中興工程</w:t>
      </w:r>
      <w:r>
        <w:rPr>
          <w:rFonts w:hint="eastAsia"/>
        </w:rPr>
        <w:t>軌道系統工程部</w:t>
      </w:r>
      <w:r w:rsidRPr="00D7615F">
        <w:rPr>
          <w:rFonts w:hint="eastAsia"/>
        </w:rPr>
        <w:t>前</w:t>
      </w:r>
      <w:r>
        <w:rPr>
          <w:rFonts w:hint="eastAsia"/>
        </w:rPr>
        <w:t>經</w:t>
      </w:r>
      <w:r w:rsidRPr="00D7615F">
        <w:rPr>
          <w:rFonts w:hint="eastAsia"/>
        </w:rPr>
        <w:t>理</w:t>
      </w:r>
      <w:r w:rsidRPr="00940D48">
        <w:rPr>
          <w:rFonts w:hint="eastAsia"/>
        </w:rPr>
        <w:t>藍</w:t>
      </w:r>
      <w:r w:rsidR="00123015">
        <w:sym w:font="Wingdings" w:char="F0A1"/>
      </w:r>
      <w:r w:rsidR="00123015">
        <w:sym w:font="Wingdings" w:char="F0A1"/>
      </w:r>
      <w:r w:rsidRPr="00940D48">
        <w:rPr>
          <w:rFonts w:hint="eastAsia"/>
        </w:rPr>
        <w:t>在本院證稱</w:t>
      </w:r>
      <w:r>
        <w:rPr>
          <w:rFonts w:hint="eastAsia"/>
        </w:rPr>
        <w:t>：</w:t>
      </w:r>
      <w:r w:rsidRPr="00940D48">
        <w:rPr>
          <w:rFonts w:hint="eastAsia"/>
        </w:rPr>
        <w:t>該標案預算一開始</w:t>
      </w:r>
      <w:r>
        <w:rPr>
          <w:rFonts w:hint="eastAsia"/>
        </w:rPr>
        <w:t>總顧問</w:t>
      </w:r>
      <w:r w:rsidRPr="00940D48">
        <w:rPr>
          <w:rFonts w:hint="eastAsia"/>
        </w:rPr>
        <w:t>與美商栢誠公司進行評估，建議編列320億</w:t>
      </w:r>
      <w:r w:rsidRPr="00940D48">
        <w:rPr>
          <w:rFonts w:hint="eastAsia"/>
        </w:rPr>
        <w:lastRenderedPageBreak/>
        <w:t>元預算，之後配合</w:t>
      </w:r>
      <w:r>
        <w:rPr>
          <w:rFonts w:hint="eastAsia"/>
        </w:rPr>
        <w:t>高鐵局強烈要求</w:t>
      </w:r>
      <w:r w:rsidRPr="00940D48">
        <w:rPr>
          <w:rFonts w:hint="eastAsia"/>
        </w:rPr>
        <w:t>，減至290</w:t>
      </w:r>
      <w:r>
        <w:rPr>
          <w:rFonts w:hint="eastAsia"/>
        </w:rPr>
        <w:t>餘</w:t>
      </w:r>
      <w:r w:rsidRPr="00940D48">
        <w:rPr>
          <w:rFonts w:hint="eastAsia"/>
        </w:rPr>
        <w:t>億元</w:t>
      </w:r>
      <w:r>
        <w:rPr>
          <w:rFonts w:hint="eastAsia"/>
        </w:rPr>
        <w:t>即無法再降</w:t>
      </w:r>
      <w:r w:rsidRPr="00940D48">
        <w:rPr>
          <w:rFonts w:hint="eastAsia"/>
        </w:rPr>
        <w:t>，但高鐵局預算審查小組決議</w:t>
      </w:r>
      <w:r>
        <w:rPr>
          <w:rFonts w:hint="eastAsia"/>
        </w:rPr>
        <w:t>逕將之</w:t>
      </w:r>
      <w:r w:rsidRPr="00940D48">
        <w:rPr>
          <w:rFonts w:hint="eastAsia"/>
        </w:rPr>
        <w:t>降</w:t>
      </w:r>
      <w:r>
        <w:rPr>
          <w:rFonts w:hint="eastAsia"/>
        </w:rPr>
        <w:t>為</w:t>
      </w:r>
      <w:r w:rsidRPr="00940D48">
        <w:rPr>
          <w:rFonts w:hint="eastAsia"/>
        </w:rPr>
        <w:t>2</w:t>
      </w:r>
      <w:r>
        <w:rPr>
          <w:rFonts w:hint="eastAsia"/>
        </w:rPr>
        <w:t>62</w:t>
      </w:r>
      <w:r w:rsidRPr="00940D48">
        <w:rPr>
          <w:rFonts w:hint="eastAsia"/>
        </w:rPr>
        <w:t>億元。</w:t>
      </w:r>
      <w:r>
        <w:rPr>
          <w:rFonts w:hint="eastAsia"/>
        </w:rPr>
        <w:t>其</w:t>
      </w:r>
      <w:r w:rsidRPr="00940D48">
        <w:rPr>
          <w:rFonts w:hint="eastAsia"/>
        </w:rPr>
        <w:t>認為機場捷運延宕迄今之因素，主要在於當時預算</w:t>
      </w:r>
      <w:r>
        <w:rPr>
          <w:rFonts w:hint="eastAsia"/>
        </w:rPr>
        <w:t>因政策因素</w:t>
      </w:r>
      <w:r w:rsidRPr="00940D48">
        <w:rPr>
          <w:rFonts w:hint="eastAsia"/>
        </w:rPr>
        <w:t>編列過低，及高鐵局未進行資格預審所致等語。</w:t>
      </w:r>
      <w:r>
        <w:rPr>
          <w:rFonts w:hint="eastAsia"/>
        </w:rPr>
        <w:t>依該標競標情形及開標作業規定，應可排除參與投標廠商涉有圍標之可能性</w:t>
      </w:r>
      <w:r>
        <w:rPr>
          <w:rStyle w:val="afd"/>
        </w:rPr>
        <w:footnoteReference w:id="5"/>
      </w:r>
      <w:r>
        <w:rPr>
          <w:rFonts w:hint="eastAsia"/>
        </w:rPr>
        <w:t>。對照西門子公司之投標金額超過公告預算13億餘元；法商亞斯通團隊之投標金額超過100億元以上，及丸紅公司得標後之執行情形</w:t>
      </w:r>
      <w:r>
        <w:rPr>
          <w:rStyle w:val="afd"/>
        </w:rPr>
        <w:footnoteReference w:id="6"/>
      </w:r>
      <w:r>
        <w:rPr>
          <w:rFonts w:hint="eastAsia"/>
        </w:rPr>
        <w:t>，足見</w:t>
      </w:r>
      <w:r w:rsidRPr="00940D48">
        <w:rPr>
          <w:rFonts w:hint="eastAsia"/>
        </w:rPr>
        <w:t>中興工程</w:t>
      </w:r>
      <w:r>
        <w:rPr>
          <w:rFonts w:hint="eastAsia"/>
        </w:rPr>
        <w:t>軌道系統工程部</w:t>
      </w:r>
      <w:r w:rsidRPr="00D7615F">
        <w:rPr>
          <w:rFonts w:hint="eastAsia"/>
        </w:rPr>
        <w:t>前</w:t>
      </w:r>
      <w:r>
        <w:rPr>
          <w:rFonts w:hint="eastAsia"/>
        </w:rPr>
        <w:t>經</w:t>
      </w:r>
      <w:r w:rsidRPr="00D7615F">
        <w:rPr>
          <w:rFonts w:hint="eastAsia"/>
        </w:rPr>
        <w:t>理</w:t>
      </w:r>
      <w:r w:rsidRPr="00940D48">
        <w:rPr>
          <w:rFonts w:hint="eastAsia"/>
        </w:rPr>
        <w:t>藍</w:t>
      </w:r>
      <w:r w:rsidR="00123015">
        <w:sym w:font="Wingdings" w:char="F0A1"/>
      </w:r>
      <w:r w:rsidR="00123015">
        <w:sym w:font="Wingdings" w:char="F0A1"/>
      </w:r>
      <w:r>
        <w:rPr>
          <w:rFonts w:hint="eastAsia"/>
        </w:rPr>
        <w:t>所述，應屬實情</w:t>
      </w:r>
      <w:r w:rsidRPr="00940D48">
        <w:rPr>
          <w:rFonts w:hint="eastAsia"/>
        </w:rPr>
        <w:t>。</w:t>
      </w:r>
      <w:r>
        <w:rPr>
          <w:rFonts w:hint="eastAsia"/>
        </w:rPr>
        <w:t>且</w:t>
      </w:r>
      <w:r w:rsidRPr="00940D48">
        <w:rPr>
          <w:rFonts w:hint="eastAsia"/>
        </w:rPr>
        <w:t>當時媒體即指出，西門子公司經精算工程成本高達</w:t>
      </w:r>
      <w:r w:rsidRPr="00940D48">
        <w:t>290</w:t>
      </w:r>
      <w:r w:rsidRPr="00940D48">
        <w:rPr>
          <w:rFonts w:hint="eastAsia"/>
        </w:rPr>
        <w:t>多億元；法商亞斯通公司和國內的中鼎工程聯手，希望能壓低成本，但都遠超過政府預算金額上限</w:t>
      </w:r>
      <w:r w:rsidRPr="00940D48">
        <w:rPr>
          <w:vertAlign w:val="superscript"/>
        </w:rPr>
        <w:footnoteReference w:id="7"/>
      </w:r>
      <w:r>
        <w:rPr>
          <w:rFonts w:hint="eastAsia"/>
        </w:rPr>
        <w:t>，亦即合理之預算金額約為290億元上下，顯見高鐵局之預算及底價評估不實。</w:t>
      </w:r>
    </w:p>
    <w:p w:rsidR="00E210E8" w:rsidRDefault="00E210E8" w:rsidP="00E210E8">
      <w:pPr>
        <w:pStyle w:val="3"/>
      </w:pPr>
      <w:r>
        <w:rPr>
          <w:rFonts w:hint="eastAsia"/>
        </w:rPr>
        <w:t>按</w:t>
      </w:r>
      <w:r w:rsidRPr="00020241">
        <w:rPr>
          <w:rFonts w:hint="eastAsia"/>
        </w:rPr>
        <w:t>採購法</w:t>
      </w:r>
      <w:r>
        <w:rPr>
          <w:rFonts w:hint="eastAsia"/>
        </w:rPr>
        <w:t>第46條規定：「</w:t>
      </w:r>
      <w:r w:rsidRPr="008C1712">
        <w:rPr>
          <w:rFonts w:hint="eastAsia"/>
        </w:rPr>
        <w:t>底價應依圖說、規範、契約並考量成本、市場行情及政府機關決標資料逐項編列，由機關首長或其授權人員核定。</w:t>
      </w:r>
      <w:r>
        <w:rPr>
          <w:rFonts w:hint="eastAsia"/>
        </w:rPr>
        <w:t>預算之訂定應比照底價訂定之方式為之。」預算如欠合理，縱可檢討訂定合理底價，但仍需於預算金額內為之。高鐵局</w:t>
      </w:r>
      <w:r w:rsidRPr="00307211">
        <w:rPr>
          <w:rFonts w:hint="eastAsia"/>
        </w:rPr>
        <w:t>過度壓縮ME01標工程建設經費，漠視總顧問之專業建議</w:t>
      </w:r>
      <w:r>
        <w:rPr>
          <w:rFonts w:hint="eastAsia"/>
        </w:rPr>
        <w:t>，</w:t>
      </w:r>
      <w:r w:rsidRPr="000C1A66">
        <w:rPr>
          <w:rFonts w:hint="eastAsia"/>
        </w:rPr>
        <w:t>降低其他有捷運建設經驗廠商如西門子</w:t>
      </w:r>
      <w:r w:rsidRPr="000C1A66">
        <w:rPr>
          <w:rFonts w:hint="eastAsia"/>
        </w:rPr>
        <w:lastRenderedPageBreak/>
        <w:t>公司或</w:t>
      </w:r>
      <w:r w:rsidR="0007175F">
        <w:rPr>
          <w:rFonts w:hint="eastAsia"/>
        </w:rPr>
        <w:t>法商</w:t>
      </w:r>
      <w:r w:rsidRPr="000C1A66">
        <w:rPr>
          <w:rFonts w:hint="eastAsia"/>
        </w:rPr>
        <w:t>亞斯通公司得標之機會，</w:t>
      </w:r>
      <w:r>
        <w:rPr>
          <w:rFonts w:hint="eastAsia"/>
        </w:rPr>
        <w:t>導</w:t>
      </w:r>
      <w:r w:rsidRPr="00307211">
        <w:rPr>
          <w:rFonts w:hint="eastAsia"/>
        </w:rPr>
        <w:t>致毫無捷運建設</w:t>
      </w:r>
      <w:r>
        <w:rPr>
          <w:rFonts w:hint="eastAsia"/>
        </w:rPr>
        <w:t>能力及</w:t>
      </w:r>
      <w:r w:rsidRPr="00307211">
        <w:rPr>
          <w:rFonts w:hint="eastAsia"/>
        </w:rPr>
        <w:t>經驗之丸紅公司</w:t>
      </w:r>
      <w:r>
        <w:rPr>
          <w:rFonts w:hint="eastAsia"/>
        </w:rPr>
        <w:t>得</w:t>
      </w:r>
      <w:r w:rsidRPr="00307211">
        <w:rPr>
          <w:rFonts w:hint="eastAsia"/>
        </w:rPr>
        <w:t>標，核有</w:t>
      </w:r>
      <w:r>
        <w:rPr>
          <w:rFonts w:hint="eastAsia"/>
        </w:rPr>
        <w:t>重大</w:t>
      </w:r>
      <w:r w:rsidRPr="00307211">
        <w:rPr>
          <w:rFonts w:hint="eastAsia"/>
        </w:rPr>
        <w:t>違失。</w:t>
      </w:r>
    </w:p>
    <w:p w:rsidR="00E210E8" w:rsidRPr="000C1A66" w:rsidRDefault="00E210E8" w:rsidP="00E210E8">
      <w:pPr>
        <w:pStyle w:val="2"/>
      </w:pPr>
      <w:bookmarkStart w:id="63" w:name="_Toc457838094"/>
      <w:bookmarkStart w:id="64" w:name="_Toc458158925"/>
      <w:r w:rsidRPr="000C1A66">
        <w:rPr>
          <w:rFonts w:hint="eastAsia"/>
          <w:b/>
        </w:rPr>
        <w:t>高鐵局辦理機場捷運招標及履約作業時，對於限制機電系統型式等涉及政策之重大事項，均未簽報交通部核定；高鐵局局長何煖</w:t>
      </w:r>
      <w:r>
        <w:rPr>
          <w:rFonts w:hint="eastAsia"/>
          <w:b/>
        </w:rPr>
        <w:t>軒</w:t>
      </w:r>
      <w:r w:rsidRPr="000C1A66">
        <w:rPr>
          <w:rFonts w:hint="eastAsia"/>
          <w:b/>
        </w:rPr>
        <w:t>對於政務次長周禮良開放機電系統之建議，竟指示政風單位將之列入請託關說紀錄</w:t>
      </w:r>
      <w:r>
        <w:rPr>
          <w:rFonts w:hint="eastAsia"/>
          <w:b/>
        </w:rPr>
        <w:t>；且</w:t>
      </w:r>
      <w:r w:rsidRPr="000C1A66">
        <w:rPr>
          <w:rFonts w:hint="eastAsia"/>
          <w:b/>
        </w:rPr>
        <w:t>不採北市府捷運局應開放機電系統型式之建議，執意將ME01標限於鋼軌鋼輪系統，不允許投標廠商提出替代方案，衍生機場捷運在長陡坡行車安全性之質疑，</w:t>
      </w:r>
      <w:r>
        <w:rPr>
          <w:rFonts w:hint="eastAsia"/>
          <w:b/>
        </w:rPr>
        <w:t>均</w:t>
      </w:r>
      <w:r w:rsidRPr="000C1A66">
        <w:rPr>
          <w:rFonts w:hint="eastAsia"/>
          <w:b/>
        </w:rPr>
        <w:t>核有違失。</w:t>
      </w:r>
      <w:bookmarkEnd w:id="63"/>
      <w:bookmarkEnd w:id="64"/>
    </w:p>
    <w:p w:rsidR="00E210E8" w:rsidRDefault="00E210E8" w:rsidP="00E210E8">
      <w:pPr>
        <w:pStyle w:val="3"/>
      </w:pPr>
      <w:r w:rsidRPr="000923B3">
        <w:rPr>
          <w:rFonts w:hint="eastAsia"/>
        </w:rPr>
        <w:t>高鐵局辦理機場捷運招標及履約作業時，對於重大事項均未簽報交通部核定</w:t>
      </w:r>
      <w:r>
        <w:rPr>
          <w:rFonts w:hint="eastAsia"/>
        </w:rPr>
        <w:t>，有違行政流程，</w:t>
      </w:r>
      <w:r w:rsidRPr="000923B3">
        <w:rPr>
          <w:rFonts w:hint="eastAsia"/>
        </w:rPr>
        <w:t>規避監督，核有重大違失</w:t>
      </w:r>
      <w:r>
        <w:rPr>
          <w:rFonts w:hint="eastAsia"/>
        </w:rPr>
        <w:t>：</w:t>
      </w:r>
    </w:p>
    <w:p w:rsidR="00E210E8" w:rsidRDefault="00E210E8" w:rsidP="00E210E8">
      <w:pPr>
        <w:pStyle w:val="4"/>
      </w:pPr>
      <w:r>
        <w:rPr>
          <w:rFonts w:hint="eastAsia"/>
        </w:rPr>
        <w:t>按</w:t>
      </w:r>
      <w:r w:rsidRPr="00612CC1">
        <w:rPr>
          <w:rFonts w:hint="eastAsia"/>
        </w:rPr>
        <w:t>交通部組織法第1條規定「交通部主管全國交通行政及交通事業」；同法第5條第1款規定：「路政司掌理左列事項：一、關於鐵路、公路建設籌劃之監督事項。」又大眾捷運系統之建設，由交通部辦理。交通部為建設大眾捷運系統，得設立或指定工程建設機構負責設計、施工，大捷法第4條、第13條定有明文。有關交通部、路政司對高鐵局之監督關係及公文流程，詢據94年2月至11月間</w:t>
      </w:r>
      <w:r>
        <w:rPr>
          <w:rFonts w:hint="eastAsia"/>
        </w:rPr>
        <w:t>擔</w:t>
      </w:r>
      <w:r w:rsidRPr="00612CC1">
        <w:rPr>
          <w:rFonts w:hint="eastAsia"/>
        </w:rPr>
        <w:t>任交通部政務次長之周禮良表示：「涉及政策上的東西一定要報部，但執行面的東西就無須報部。……到部內的文，應該先經過路政司。</w:t>
      </w:r>
      <w:r>
        <w:rPr>
          <w:rFonts w:hint="eastAsia"/>
        </w:rPr>
        <w:t>……</w:t>
      </w:r>
      <w:r w:rsidRPr="00612CC1">
        <w:rPr>
          <w:rFonts w:hint="eastAsia"/>
        </w:rPr>
        <w:t>(問:招標須知決定採鋼軌鋼輪系統，高鐵局是否要上陳到交通部?)招標算政策，決定限制鋼軌鋼輪系統必須由交通部核定，但我沒有看過相關公文。</w:t>
      </w:r>
      <w:r>
        <w:rPr>
          <w:rFonts w:hint="eastAsia"/>
        </w:rPr>
        <w:t>……</w:t>
      </w:r>
      <w:r w:rsidRPr="00612CC1">
        <w:rPr>
          <w:rFonts w:hint="eastAsia"/>
        </w:rPr>
        <w:t>(問:招標文件對投標廠商的實績以勘誤表更改是否合理?)高鐵局以勘誤表，表示『寫錯』了，可以看更改前後有沒有某個廠商原</w:t>
      </w:r>
      <w:r w:rsidRPr="00612CC1">
        <w:rPr>
          <w:rFonts w:hint="eastAsia"/>
        </w:rPr>
        <w:lastRenderedPageBreak/>
        <w:t>來不能進來但變成可以進來，有沒有簽呈？誰核定的？可能公文都沒有經過交通部。這是影響很大的一句話，必須經過交通部。公開閱覽雖然只是徵求意見的程序，但如果改了以後影響到廠商可否進來投標，不改就進不來，那就非常重要。」亦即捷運建設之工程管理等執行事項固得由高鐵局自行決行，但交通部依法為主管機關，所屬之路政司負有監督相關建設之權責，因此涉及限制機電系統型式等政策性事項，高鐵局須循行政流程，會簽路政司意見後報請交通部決行。</w:t>
      </w:r>
    </w:p>
    <w:p w:rsidR="00E210E8" w:rsidRDefault="00E210E8" w:rsidP="00E210E8">
      <w:pPr>
        <w:pStyle w:val="4"/>
      </w:pPr>
      <w:r>
        <w:rPr>
          <w:rFonts w:hint="eastAsia"/>
        </w:rPr>
        <w:t>鑑於</w:t>
      </w:r>
      <w:r w:rsidRPr="006C1905">
        <w:rPr>
          <w:rFonts w:hint="eastAsia"/>
        </w:rPr>
        <w:t>機場捷運</w:t>
      </w:r>
      <w:r>
        <w:rPr>
          <w:rFonts w:hint="eastAsia"/>
        </w:rPr>
        <w:t>ME01標之</w:t>
      </w:r>
      <w:r w:rsidRPr="006C1905">
        <w:rPr>
          <w:rFonts w:hint="eastAsia"/>
        </w:rPr>
        <w:t>招標作業及履約管理</w:t>
      </w:r>
      <w:r>
        <w:rPr>
          <w:rFonts w:hint="eastAsia"/>
        </w:rPr>
        <w:t>涉有諸多違失，經本院函調高鐵局</w:t>
      </w:r>
      <w:r w:rsidRPr="000E1844">
        <w:rPr>
          <w:rFonts w:hint="eastAsia"/>
        </w:rPr>
        <w:t>簽辦機場捷運計畫報部決行層級</w:t>
      </w:r>
      <w:r>
        <w:rPr>
          <w:rFonts w:hint="eastAsia"/>
        </w:rPr>
        <w:t>及相關簽呈</w:t>
      </w:r>
      <w:r w:rsidRPr="000E1844">
        <w:rPr>
          <w:rFonts w:hint="eastAsia"/>
        </w:rPr>
        <w:t>，</w:t>
      </w:r>
      <w:r>
        <w:rPr>
          <w:rFonts w:hint="eastAsia"/>
        </w:rPr>
        <w:t>惟據交通部函復表示：ME01標</w:t>
      </w:r>
      <w:r w:rsidRPr="000E1844">
        <w:rPr>
          <w:rFonts w:hint="eastAsia"/>
        </w:rPr>
        <w:t>招標作業及履約管理</w:t>
      </w:r>
      <w:r>
        <w:rPr>
          <w:rFonts w:hint="eastAsia"/>
        </w:rPr>
        <w:t>，無須報部，</w:t>
      </w:r>
      <w:r w:rsidRPr="000E1844">
        <w:rPr>
          <w:rFonts w:hint="eastAsia"/>
        </w:rPr>
        <w:t>故無報部決行之簽稿</w:t>
      </w:r>
      <w:r>
        <w:rPr>
          <w:rFonts w:hint="eastAsia"/>
        </w:rPr>
        <w:t>等語，並檢附高鐵局94年6月1日報請局長有關ME01標案由自行核定辦理之內簽，該簽呈經局長何煖軒核示「依交通部規定程序辦理」。</w:t>
      </w:r>
    </w:p>
    <w:p w:rsidR="00E210E8" w:rsidRDefault="00E210E8" w:rsidP="00E210E8">
      <w:pPr>
        <w:pStyle w:val="4"/>
      </w:pPr>
      <w:r>
        <w:rPr>
          <w:rFonts w:hint="eastAsia"/>
        </w:rPr>
        <w:t>詢據交通部前次長周禮良表示：「(問:機場捷運相關公文有無報部?)</w:t>
      </w:r>
      <w:r w:rsidRPr="006C1905">
        <w:rPr>
          <w:rFonts w:hint="eastAsia"/>
        </w:rPr>
        <w:t>我當時任政務次長，但機捷的公文都沒有經過我，依流程</w:t>
      </w:r>
      <w:r>
        <w:rPr>
          <w:rFonts w:hint="eastAsia"/>
        </w:rPr>
        <w:t>陳送</w:t>
      </w:r>
      <w:r w:rsidRPr="006C1905">
        <w:rPr>
          <w:rFonts w:hint="eastAsia"/>
        </w:rPr>
        <w:t>部長的公文必須</w:t>
      </w:r>
      <w:r>
        <w:rPr>
          <w:rFonts w:hint="eastAsia"/>
        </w:rPr>
        <w:t>先</w:t>
      </w:r>
      <w:r w:rsidRPr="006C1905">
        <w:rPr>
          <w:rFonts w:hint="eastAsia"/>
        </w:rPr>
        <w:t>經過政次，但從倫理上來看我不能要求所有的公文必須經過我，至於何以機捷的文未經過我，我不知道。我也沒有參加過高鐵局的會</w:t>
      </w:r>
      <w:r>
        <w:rPr>
          <w:rFonts w:hint="eastAsia"/>
        </w:rPr>
        <w:t>議</w:t>
      </w:r>
      <w:r w:rsidRPr="006C1905">
        <w:rPr>
          <w:rFonts w:hint="eastAsia"/>
        </w:rPr>
        <w:t>，可能大部分文由高鐵局直接決行</w:t>
      </w:r>
      <w:r>
        <w:rPr>
          <w:rFonts w:hint="eastAsia"/>
        </w:rPr>
        <w:t>。……</w:t>
      </w:r>
      <w:r w:rsidRPr="00612CC1">
        <w:rPr>
          <w:rFonts w:hint="eastAsia"/>
        </w:rPr>
        <w:t>」</w:t>
      </w:r>
      <w:r>
        <w:rPr>
          <w:rFonts w:hint="eastAsia"/>
        </w:rPr>
        <w:t>而機電系統招標限於鋼軌鋼輪系統之核定，依高鐵局內部紀錄文件記載「林部長於6月8日電話指示，請本局依原定計畫辦理公告招標。」該紀錄簽報局長何煖軒核閱後，高鐵局於94年6月9日據以辦理ME01標公告招標。顯示機場捷運機電型式及降低</w:t>
      </w:r>
      <w:r>
        <w:rPr>
          <w:rFonts w:hint="eastAsia"/>
        </w:rPr>
        <w:lastRenderedPageBreak/>
        <w:t>投標廠商實績要求等招標決策，高鐵局均未以公文報部，明顯違反行政流程。</w:t>
      </w:r>
    </w:p>
    <w:p w:rsidR="00E210E8" w:rsidRDefault="00E210E8" w:rsidP="00E210E8">
      <w:pPr>
        <w:pStyle w:val="4"/>
      </w:pPr>
      <w:r>
        <w:rPr>
          <w:rFonts w:hint="eastAsia"/>
        </w:rPr>
        <w:t>綜上，高鐵局將機場捷運機電系統統包工程招標及履約事項，均以局長何煖軒核定之簽呈為依據，自行辦理而未報部。然該簽呈所援引交通部</w:t>
      </w:r>
      <w:r w:rsidRPr="000E1844">
        <w:rPr>
          <w:rFonts w:hint="eastAsia"/>
        </w:rPr>
        <w:t>92年7月22日</w:t>
      </w:r>
      <w:r>
        <w:rPr>
          <w:rFonts w:hint="eastAsia"/>
        </w:rPr>
        <w:t>訂</w:t>
      </w:r>
      <w:r w:rsidRPr="000E1844">
        <w:rPr>
          <w:rFonts w:hint="eastAsia"/>
        </w:rPr>
        <w:t>頒之</w:t>
      </w:r>
      <w:r>
        <w:rPr>
          <w:rFonts w:hint="eastAsia"/>
        </w:rPr>
        <w:t>「</w:t>
      </w:r>
      <w:r w:rsidRPr="000E1844">
        <w:rPr>
          <w:rFonts w:hint="eastAsia"/>
        </w:rPr>
        <w:t>交通部所屬機關辦理採購案件權責劃分表</w:t>
      </w:r>
      <w:r>
        <w:rPr>
          <w:rFonts w:hint="eastAsia"/>
        </w:rPr>
        <w:t>」，僅規定「達查核金額以上採購案件之開標、比價、議價、決標、驗收之監辦」等程序事項授權由高鐵局自行辦理，並未授權涉及政策決定等重要事項。參酌交通部前次長周禮良前揭證述，高鐵局逕將機場捷運招標及履約涉及政策決定之重要事項均自行決行，顯然規避監督，違反首揭法律規定及公文正當流程，核有重大違失。</w:t>
      </w:r>
    </w:p>
    <w:p w:rsidR="00E210E8" w:rsidRDefault="00E210E8" w:rsidP="00E210E8">
      <w:pPr>
        <w:pStyle w:val="3"/>
      </w:pPr>
      <w:r w:rsidRPr="000923B3">
        <w:rPr>
          <w:rFonts w:hint="eastAsia"/>
        </w:rPr>
        <w:t>時任高鐵局局長何煖</w:t>
      </w:r>
      <w:r>
        <w:rPr>
          <w:rFonts w:hint="eastAsia"/>
        </w:rPr>
        <w:t>軒</w:t>
      </w:r>
      <w:r w:rsidRPr="000923B3">
        <w:rPr>
          <w:rFonts w:hint="eastAsia"/>
        </w:rPr>
        <w:t>對於</w:t>
      </w:r>
      <w:r>
        <w:rPr>
          <w:rFonts w:hint="eastAsia"/>
        </w:rPr>
        <w:t>上級</w:t>
      </w:r>
      <w:r w:rsidRPr="000923B3">
        <w:rPr>
          <w:rFonts w:hint="eastAsia"/>
        </w:rPr>
        <w:t>政務次長周禮良開放機電系統之建議，竟指示政風單位將之列入請託關說紀錄</w:t>
      </w:r>
      <w:r>
        <w:rPr>
          <w:rFonts w:hint="eastAsia"/>
        </w:rPr>
        <w:t>：</w:t>
      </w:r>
    </w:p>
    <w:p w:rsidR="00E210E8" w:rsidRDefault="00E210E8" w:rsidP="00E210E8">
      <w:pPr>
        <w:pStyle w:val="4"/>
      </w:pPr>
      <w:r>
        <w:rPr>
          <w:rFonts w:hint="eastAsia"/>
        </w:rPr>
        <w:t>卷查94年6月7日高鐵局請託關說事件紀錄表記載：「請託關說人(日本伊藤忠公司取締役及交通工程部部長代理久保田幸司)於交通部102會議室，對於周政務次長禮良表示希望在辦理『中正國機場聯外捷運系統建設計畫』機電系統統包工程標公告招標時，將沒有營運實績之磁浮系統</w:t>
      </w:r>
      <w:r>
        <w:t>(HSST)</w:t>
      </w:r>
      <w:r>
        <w:rPr>
          <w:rFonts w:hint="eastAsia"/>
        </w:rPr>
        <w:t>列為可採用之系統。」該紀錄簽報局長何煖軒核閱。</w:t>
      </w:r>
    </w:p>
    <w:p w:rsidR="00E210E8" w:rsidRDefault="00E210E8" w:rsidP="00E210E8">
      <w:pPr>
        <w:pStyle w:val="4"/>
      </w:pPr>
      <w:r>
        <w:rPr>
          <w:rFonts w:hint="eastAsia"/>
        </w:rPr>
        <w:t>詢據周禮良表示：「</w:t>
      </w:r>
      <w:r w:rsidRPr="004F2A5B">
        <w:rPr>
          <w:rFonts w:hint="eastAsia"/>
        </w:rPr>
        <w:t>(問:招標文件中限制排除磁浮及線性馬達</w:t>
      </w:r>
      <w:r>
        <w:rPr>
          <w:rFonts w:hint="eastAsia"/>
        </w:rPr>
        <w:t>，</w:t>
      </w:r>
      <w:r w:rsidRPr="004F2A5B">
        <w:rPr>
          <w:rFonts w:hint="eastAsia"/>
        </w:rPr>
        <w:t>當時您似乎引薦磁浮系統?)</w:t>
      </w:r>
      <w:r>
        <w:rPr>
          <w:rFonts w:hint="eastAsia"/>
        </w:rPr>
        <w:t>……日本正好名古屋有磁浮，可以克服長陡坡，我是基於安全性的技術考量，要求機捷的系統選擇，不要限於鋼輪系統，並沒有要求限於磁浮系統，</w:t>
      </w:r>
      <w:r>
        <w:rPr>
          <w:rFonts w:hint="eastAsia"/>
        </w:rPr>
        <w:lastRenderedPageBreak/>
        <w:t>而是要經過嚴格的評估，而且廠商必須保證安全性。……</w:t>
      </w:r>
      <w:r w:rsidRPr="004F2A5B">
        <w:rPr>
          <w:rFonts w:hint="eastAsia"/>
        </w:rPr>
        <w:t>我只有在一個非公眾場合中說過磁浮系統，線性馬達則屬低速磁浮，比較適合長陡坡等語，至於紀錄中說我曾經請託關說，但我僅表達意見而已，我沒有任何動作</w:t>
      </w:r>
      <w:r>
        <w:rPr>
          <w:rFonts w:hint="eastAsia"/>
        </w:rPr>
        <w:t>……」等語；詢據政風單位人員證稱：「該請託關說紀錄係局長何煖軒要求政風室製作」等語。經查，</w:t>
      </w:r>
      <w:r w:rsidRPr="00CD6B8D">
        <w:rPr>
          <w:rFonts w:hint="eastAsia"/>
        </w:rPr>
        <w:t>磁浮列車系統有德、日</w:t>
      </w:r>
      <w:r>
        <w:rPr>
          <w:rFonts w:hint="eastAsia"/>
        </w:rPr>
        <w:t>廠商</w:t>
      </w:r>
      <w:r w:rsidRPr="00CD6B8D">
        <w:rPr>
          <w:rFonts w:hint="eastAsia"/>
        </w:rPr>
        <w:t>生產，線性馬達列車系統為加拿大龐巴迪公司之專利</w:t>
      </w:r>
      <w:r>
        <w:rPr>
          <w:rFonts w:hint="eastAsia"/>
        </w:rPr>
        <w:t>，卷內既無次長周禮良</w:t>
      </w:r>
      <w:r w:rsidRPr="00CD6B8D">
        <w:rPr>
          <w:rFonts w:hint="eastAsia"/>
        </w:rPr>
        <w:t>推薦</w:t>
      </w:r>
      <w:r>
        <w:rPr>
          <w:rFonts w:hint="eastAsia"/>
        </w:rPr>
        <w:t>特定公司或指示、陪同廠商拜會之相關事證，尚難據以認為其有何關說請託行為。而周禮良身為</w:t>
      </w:r>
      <w:r w:rsidRPr="00F2580C">
        <w:rPr>
          <w:rFonts w:hint="eastAsia"/>
        </w:rPr>
        <w:t>交通部政務次長</w:t>
      </w:r>
      <w:r>
        <w:rPr>
          <w:rFonts w:hint="eastAsia"/>
        </w:rPr>
        <w:t>，本負有督導機場捷運建設之權責</w:t>
      </w:r>
      <w:r w:rsidRPr="00F2580C">
        <w:rPr>
          <w:rFonts w:hint="eastAsia"/>
        </w:rPr>
        <w:t>，</w:t>
      </w:r>
      <w:r>
        <w:rPr>
          <w:rFonts w:hint="eastAsia"/>
        </w:rPr>
        <w:t>且其曾擔任北市府捷運局總工程司及高雄市政府捷運工程局局長，對捷運工程非無經驗，相關意見與北市府捷運局建議高鐵局應開放機電系統之主張相符，所述</w:t>
      </w:r>
      <w:r w:rsidRPr="00CD37C0">
        <w:rPr>
          <w:rFonts w:hint="eastAsia"/>
        </w:rPr>
        <w:t>尚非無據。</w:t>
      </w:r>
      <w:r>
        <w:rPr>
          <w:rFonts w:hint="eastAsia"/>
        </w:rPr>
        <w:t>足見高鐵局</w:t>
      </w:r>
      <w:r w:rsidRPr="00B600D0">
        <w:rPr>
          <w:rFonts w:hint="eastAsia"/>
        </w:rPr>
        <w:t>前局長何煖軒</w:t>
      </w:r>
      <w:r>
        <w:rPr>
          <w:rFonts w:hint="eastAsia"/>
        </w:rPr>
        <w:t>以日商伊藤忠公司人員拜會高鐵局乙事，</w:t>
      </w:r>
      <w:r w:rsidRPr="00B600D0">
        <w:rPr>
          <w:rFonts w:hint="eastAsia"/>
        </w:rPr>
        <w:t>指示政風單位將</w:t>
      </w:r>
      <w:r>
        <w:rPr>
          <w:rFonts w:hint="eastAsia"/>
        </w:rPr>
        <w:t>交通部次長</w:t>
      </w:r>
      <w:r w:rsidRPr="00B600D0">
        <w:rPr>
          <w:rFonts w:hint="eastAsia"/>
        </w:rPr>
        <w:t>列入請託關說</w:t>
      </w:r>
      <w:r>
        <w:rPr>
          <w:rFonts w:hint="eastAsia"/>
        </w:rPr>
        <w:t>名單，顯過於牽強。</w:t>
      </w:r>
    </w:p>
    <w:p w:rsidR="00E210E8" w:rsidRDefault="00E210E8" w:rsidP="00E210E8">
      <w:pPr>
        <w:pStyle w:val="3"/>
      </w:pPr>
      <w:r>
        <w:rPr>
          <w:rFonts w:hint="eastAsia"/>
        </w:rPr>
        <w:t>高鐵局</w:t>
      </w:r>
      <w:r w:rsidRPr="00612CC1">
        <w:rPr>
          <w:rFonts w:hint="eastAsia"/>
        </w:rPr>
        <w:t>不採北市府捷運局</w:t>
      </w:r>
      <w:r>
        <w:rPr>
          <w:rFonts w:hint="eastAsia"/>
        </w:rPr>
        <w:t>及其上級建議</w:t>
      </w:r>
      <w:r w:rsidRPr="00612CC1">
        <w:rPr>
          <w:rFonts w:hint="eastAsia"/>
        </w:rPr>
        <w:t>應開放機電系統型式，執意將ME01標限於鋼軌鋼輪系統，不允許投標廠商提出替代方案，衍生機場捷運在長陡坡行車安全性之質疑，核有違失。</w:t>
      </w:r>
    </w:p>
    <w:p w:rsidR="00E210E8" w:rsidRDefault="00E210E8" w:rsidP="00E210E8">
      <w:pPr>
        <w:pStyle w:val="4"/>
      </w:pPr>
      <w:r>
        <w:rPr>
          <w:rFonts w:hint="eastAsia"/>
        </w:rPr>
        <w:t>按採購法第</w:t>
      </w:r>
      <w:r>
        <w:t>26</w:t>
      </w:r>
      <w:r>
        <w:rPr>
          <w:rFonts w:hint="eastAsia"/>
        </w:rPr>
        <w:t>條規定：「(第</w:t>
      </w:r>
      <w:r>
        <w:t>1</w:t>
      </w:r>
      <w:r>
        <w:rPr>
          <w:rFonts w:hint="eastAsia"/>
        </w:rPr>
        <w:t>項)機關辦理公告金額以上之採購，應依功能或效益訂定招標文件……。(第</w:t>
      </w:r>
      <w:r>
        <w:t>2</w:t>
      </w:r>
      <w:r>
        <w:rPr>
          <w:rFonts w:hint="eastAsia"/>
        </w:rPr>
        <w:t>項)機關所擬定、採用或適用之技術規格，其所標示之擬採購產品或服務之特性，……在目的及效果上均不得限制競爭。(第</w:t>
      </w:r>
      <w:r>
        <w:t>3</w:t>
      </w:r>
      <w:r>
        <w:rPr>
          <w:rFonts w:hint="eastAsia"/>
        </w:rPr>
        <w:t>項)招標文件不得要求或提及特定之商標或商名、專利、設計或型式……。」同法第</w:t>
      </w:r>
      <w:r>
        <w:t>35</w:t>
      </w:r>
      <w:r>
        <w:rPr>
          <w:rFonts w:hint="eastAsia"/>
        </w:rPr>
        <w:t>條規定：「機關得</w:t>
      </w:r>
      <w:r>
        <w:rPr>
          <w:rFonts w:hint="eastAsia"/>
        </w:rPr>
        <w:lastRenderedPageBreak/>
        <w:t>於招標文件中規定，允許廠商在不降低原有功能條件下，得就技術、工法、材料或設備，提出可縮減工期、減省經費或提高效率之替代方案。……」</w:t>
      </w:r>
    </w:p>
    <w:p w:rsidR="00E210E8" w:rsidRDefault="00E210E8" w:rsidP="00E210E8">
      <w:pPr>
        <w:pStyle w:val="4"/>
      </w:pPr>
      <w:r>
        <w:rPr>
          <w:rFonts w:hint="eastAsia"/>
        </w:rPr>
        <w:t>機場捷運路線包含長陡坡(A6至A7站坡度達4.92%，長度3.92公里)及大轉彎等特性，核心機電系統之穩定性、安全性及營運需求標準，較一般捷運系統更為嚴格。本院收受諸多民眾陳情，指陳機場機電系統型式之安全性不足、國際上捷運系統長陡坡採取鋼軌鋼輪之案例極少、整合測試期間發生多次列車緊急剎車打滑等安全問題云云。而本案招標作業期間，媒體指出國際機電系統大廠角力不斷，嗣後採「線性感應馬達系統」之龐巴迪公司因投標須知限制而未參與投標，向工程會提出申訴，質疑現行系統在長陡坡之行車安全等情。</w:t>
      </w:r>
    </w:p>
    <w:p w:rsidR="00E210E8" w:rsidRDefault="00E210E8" w:rsidP="00E210E8">
      <w:pPr>
        <w:pStyle w:val="4"/>
      </w:pPr>
      <w:r>
        <w:rPr>
          <w:rFonts w:hint="eastAsia"/>
        </w:rPr>
        <w:t>高鐵局對此表示：機場捷運採用鋼軌鋼輸系統，係由總顧問中興工程針對機場捷運計畫路線諸多限制條件，就供應商之多寡、壽期成本、技術、安全性等項目評估最適機電系統，經各種模擬結果顯示直達車由臺北至桃園機場可符合35分鐘行車時間且無安全疑慮等語。高鐵局前局長龐家驊則表示磁浮系統須建造4條軌道，成本增加，無法滿足機場捷運普通車及直達車之功能要求；而線性馬達部分經加拿大商龐巴迪公司向工程會提出申訴被駁回等語。</w:t>
      </w:r>
    </w:p>
    <w:p w:rsidR="00E210E8" w:rsidRDefault="00E210E8" w:rsidP="00E210E8">
      <w:pPr>
        <w:pStyle w:val="4"/>
      </w:pPr>
      <w:r>
        <w:rPr>
          <w:rFonts w:hint="eastAsia"/>
        </w:rPr>
        <w:t>惟查，</w:t>
      </w:r>
      <w:r w:rsidRPr="000923B3">
        <w:rPr>
          <w:rFonts w:hint="eastAsia"/>
        </w:rPr>
        <w:t>94年4月28日北市府捷運局建議高鐵局開放機電系統型式</w:t>
      </w:r>
      <w:r>
        <w:rPr>
          <w:rStyle w:val="afd"/>
        </w:rPr>
        <w:footnoteReference w:id="8"/>
      </w:r>
      <w:r w:rsidRPr="000923B3">
        <w:rPr>
          <w:rFonts w:hint="eastAsia"/>
        </w:rPr>
        <w:t>，理由略以本計畫絕大部分為高</w:t>
      </w:r>
      <w:r w:rsidRPr="000923B3">
        <w:rPr>
          <w:rFonts w:hint="eastAsia"/>
        </w:rPr>
        <w:lastRenderedPageBreak/>
        <w:t>架路段且有長距離爬坡，未來營運時噪音振動將對沿線環境衝擊甚大，參與競標之系統應有較佳且安全無虞之上下坡度能力，只要符合運輸需求、可靠度、可維修度規定之更先進、更優越系統技術(如磁懸浮系統、線性馬達推動技術等)，建議皆不應排除參與公開競標的資格，均給予公開競爭機會，以獲得最適宜之系統，僅考量傳統鋼軌鋼輪系統，有遺珠之憾等語。</w:t>
      </w:r>
      <w:r>
        <w:rPr>
          <w:rFonts w:hint="eastAsia"/>
        </w:rPr>
        <w:t>另詢據時任交通部政務次長</w:t>
      </w:r>
      <w:r w:rsidRPr="00612CC1">
        <w:rPr>
          <w:rFonts w:hint="eastAsia"/>
        </w:rPr>
        <w:t>周禮良表示：</w:t>
      </w:r>
      <w:r>
        <w:rPr>
          <w:rFonts w:hint="eastAsia"/>
        </w:rPr>
        <w:t>機場捷運路線包括長陡坡，可能潛在安全性問題，加以世界上少有類似的經驗，其當時任交通部政務次長，基於安全性之技術考量，曾建議機場捷運勿限於鋼軌鋼輪系統，應經過嚴格的評估，廠商必須保證其安全性，磁浮系統及線性馬達(技術上屬低速磁浮)較適合長陡坡，現在證明當時應多考慮其他系統等語。高鐵局前科長施文雄表示，機場捷運係沿用長生公司規劃之路線，其缺點在於部分路段係長陡坡，膠輪較鋼輪系統速度上雖較慢，但可符合機場第一航廈至臺北車站35分鐘的營運需求，且膠輪系統之爬坡表現及噪音控制較鋼輪系統為佳，鋼軌鋼輪系統經分析後，須每一節車均應有馬達驅動等語。足見</w:t>
      </w:r>
      <w:r w:rsidRPr="000C1F36">
        <w:rPr>
          <w:rFonts w:hint="eastAsia"/>
        </w:rPr>
        <w:t>高鐵局不採北市</w:t>
      </w:r>
      <w:r>
        <w:rPr>
          <w:rFonts w:hint="eastAsia"/>
        </w:rPr>
        <w:t>府</w:t>
      </w:r>
      <w:r w:rsidRPr="000C1F36">
        <w:rPr>
          <w:rFonts w:hint="eastAsia"/>
        </w:rPr>
        <w:t>捷運局</w:t>
      </w:r>
      <w:r>
        <w:rPr>
          <w:rFonts w:hint="eastAsia"/>
        </w:rPr>
        <w:t>等</w:t>
      </w:r>
      <w:r w:rsidRPr="000C1F36">
        <w:rPr>
          <w:rFonts w:hint="eastAsia"/>
        </w:rPr>
        <w:t>應開放機電系統型式之建議，執意將之限於鋼軌鋼輪系統，不允許投標廠商提出替代方案</w:t>
      </w:r>
      <w:r>
        <w:rPr>
          <w:rFonts w:hint="eastAsia"/>
        </w:rPr>
        <w:t>，有違採購法相關規定，且</w:t>
      </w:r>
      <w:r w:rsidRPr="000C1F36">
        <w:rPr>
          <w:rFonts w:hint="eastAsia"/>
        </w:rPr>
        <w:t>衍生機場捷運在長陡坡行車安全性之質疑</w:t>
      </w:r>
      <w:r>
        <w:rPr>
          <w:rFonts w:hint="eastAsia"/>
        </w:rPr>
        <w:t>。</w:t>
      </w:r>
      <w:r w:rsidRPr="000923B3">
        <w:rPr>
          <w:rFonts w:hint="eastAsia"/>
        </w:rPr>
        <w:t>至於高鐵局人員表示膠輪(線性馬達系統)後續維護成本較高等問題，亦可採用FIDIC(國際諮詢工程師聯合會)訂頒之設計-施工-營運契約範本(DBO)，將設計規劃、施工安裝與長期營運與維護整合於單一統包契約進行招</w:t>
      </w:r>
      <w:r w:rsidRPr="000923B3">
        <w:rPr>
          <w:rFonts w:hint="eastAsia"/>
        </w:rPr>
        <w:lastRenderedPageBreak/>
        <w:t>標，課以廠商長期正常及維護保養與更新義務之責任</w:t>
      </w:r>
      <w:r>
        <w:rPr>
          <w:rFonts w:hint="eastAsia"/>
        </w:rPr>
        <w:t>，足見高鐵局所為顯</w:t>
      </w:r>
      <w:r w:rsidRPr="000C1F36">
        <w:rPr>
          <w:rFonts w:hint="eastAsia"/>
        </w:rPr>
        <w:t>有</w:t>
      </w:r>
      <w:r>
        <w:rPr>
          <w:rFonts w:hint="eastAsia"/>
        </w:rPr>
        <w:t>重大</w:t>
      </w:r>
      <w:r w:rsidRPr="000C1F36">
        <w:rPr>
          <w:rFonts w:hint="eastAsia"/>
        </w:rPr>
        <w:t>違失。</w:t>
      </w:r>
    </w:p>
    <w:p w:rsidR="00E210E8" w:rsidRPr="005215AA" w:rsidRDefault="00E210E8" w:rsidP="00E210E8">
      <w:pPr>
        <w:pStyle w:val="2"/>
        <w:rPr>
          <w:b/>
        </w:rPr>
      </w:pPr>
      <w:bookmarkStart w:id="65" w:name="_Toc457838095"/>
      <w:bookmarkStart w:id="66" w:name="_Toc458158926"/>
      <w:r w:rsidRPr="005215AA">
        <w:rPr>
          <w:rFonts w:hint="eastAsia"/>
          <w:b/>
        </w:rPr>
        <w:t>高鐵局違反投標須知第48條規定，於專業分包廠商核定完成前即於95年1月12日與丸紅公司簽約，並急於撥付預付款25億餘元，嗣因工程會函釋「該簽約恐屬無效」，要求高鐵局「勿於確定簽約有效前，支付預付款及行使其他履約事項」，該局始暫緩執行預付款撥付作業，嗣該局又越過交通部路政司逕簽報次長決行撥付丸紅公司預付款，有違常理，核有重大違失。</w:t>
      </w:r>
      <w:bookmarkEnd w:id="65"/>
      <w:bookmarkEnd w:id="66"/>
    </w:p>
    <w:p w:rsidR="00E210E8" w:rsidRPr="00940D48" w:rsidRDefault="00E210E8" w:rsidP="00E210E8">
      <w:pPr>
        <w:pStyle w:val="3"/>
      </w:pPr>
      <w:r w:rsidRPr="00940D48">
        <w:rPr>
          <w:rFonts w:hint="eastAsia"/>
        </w:rPr>
        <w:t>依</w:t>
      </w:r>
      <w:r>
        <w:rPr>
          <w:rFonts w:hint="eastAsia"/>
        </w:rPr>
        <w:t>ME01標</w:t>
      </w:r>
      <w:r w:rsidRPr="00940D48">
        <w:rPr>
          <w:rFonts w:hint="eastAsia"/>
        </w:rPr>
        <w:t>投標須知第48條第3項規定</w:t>
      </w:r>
      <w:r>
        <w:rPr>
          <w:rFonts w:hAnsi="標楷體" w:hint="eastAsia"/>
        </w:rPr>
        <w:t>：</w:t>
      </w:r>
      <w:r w:rsidRPr="00940D48">
        <w:rPr>
          <w:rFonts w:hint="eastAsia"/>
        </w:rPr>
        <w:t>「得標廠商如不具備附件『專業分包廠商特定資格』所述專業能力，應辦理專業分包。得標廠商應於簽約前，將專業分包廠商之相關證明文件提送核定。」第36條規定：「預付款：契約總價之10</w:t>
      </w:r>
      <w:r>
        <w:rPr>
          <w:rFonts w:hint="eastAsia"/>
        </w:rPr>
        <w:t>%</w:t>
      </w:r>
      <w:r w:rsidRPr="00940D48">
        <w:rPr>
          <w:rFonts w:hint="eastAsia"/>
        </w:rPr>
        <w:t>……得標廠商於簽約後，須繳納同額之預付款還款保證，方可請領預付款。」投標文件「專業分包廠商特定資格」規定：「得標廠商如不具備下述專業能力，應辦理專業分包，並應於簽約前，將專業分包廠商之相關證明文件，儘速提送核定。」是以機場捷運工程於簽約前，得標廠商丸紅公司須將專業分包</w:t>
      </w:r>
      <w:r>
        <w:rPr>
          <w:rFonts w:hint="eastAsia"/>
        </w:rPr>
        <w:t>廠</w:t>
      </w:r>
      <w:r w:rsidRPr="00940D48">
        <w:rPr>
          <w:rFonts w:hint="eastAsia"/>
        </w:rPr>
        <w:t>商之相關證明文件提送高鐵局完成核定，高鐵局始得與丸紅公司簽訂合約，完成簽約後，方得依投標須知第36條規定，經得標廠商申請後撥付工程預付款。</w:t>
      </w:r>
    </w:p>
    <w:p w:rsidR="00E210E8" w:rsidRPr="00940D48" w:rsidRDefault="00E210E8" w:rsidP="00E210E8">
      <w:pPr>
        <w:pStyle w:val="3"/>
      </w:pPr>
      <w:r w:rsidRPr="00940D48">
        <w:rPr>
          <w:rFonts w:hint="eastAsia"/>
        </w:rPr>
        <w:t>高鐵局於95年1月12日與丸紅</w:t>
      </w:r>
      <w:r>
        <w:rPr>
          <w:rFonts w:hint="eastAsia"/>
        </w:rPr>
        <w:t>公司</w:t>
      </w:r>
      <w:r w:rsidRPr="00940D48">
        <w:rPr>
          <w:rFonts w:hint="eastAsia"/>
        </w:rPr>
        <w:t>簽約，經調閱高鐵局於本工程之招標作業文件，</w:t>
      </w:r>
      <w:r>
        <w:rPr>
          <w:rFonts w:hint="eastAsia"/>
        </w:rPr>
        <w:t>事實經過如下</w:t>
      </w:r>
      <w:r w:rsidRPr="00940D48">
        <w:rPr>
          <w:rFonts w:hint="eastAsia"/>
        </w:rPr>
        <w:t>：</w:t>
      </w:r>
    </w:p>
    <w:p w:rsidR="00E210E8" w:rsidRPr="00940D48" w:rsidRDefault="00E210E8" w:rsidP="00E210E8">
      <w:pPr>
        <w:pStyle w:val="4"/>
      </w:pPr>
      <w:r w:rsidRPr="00940D48">
        <w:rPr>
          <w:rFonts w:hint="eastAsia"/>
        </w:rPr>
        <w:t>依高鐵局94年12月21日召開之「簽約相關事宜討論會議」，會議結論(一)略以：「該工程業於94年12月9日決標，……簽約前得標廠商丸紅株式會社……有專業分包廠商者，應將其資格文件送本局核定。」</w:t>
      </w:r>
    </w:p>
    <w:p w:rsidR="00E210E8" w:rsidRPr="00940D48" w:rsidRDefault="00E210E8" w:rsidP="00E210E8">
      <w:pPr>
        <w:pStyle w:val="4"/>
      </w:pPr>
      <w:r w:rsidRPr="00940D48">
        <w:rPr>
          <w:rFonts w:hint="eastAsia"/>
        </w:rPr>
        <w:lastRenderedPageBreak/>
        <w:t>94年12月26日該局召開「簽約期程討論會議」曲解投標須知並變更前次會議結論。會議結論(四)「有關專業分包廠商</w:t>
      </w:r>
      <w:r w:rsidRPr="00940D48">
        <w:t>(E</w:t>
      </w:r>
      <w:r>
        <w:rPr>
          <w:rFonts w:hint="eastAsia"/>
        </w:rPr>
        <w:t>/</w:t>
      </w:r>
      <w:r w:rsidRPr="00940D48">
        <w:t>M</w:t>
      </w:r>
      <w:r w:rsidRPr="00940D48">
        <w:rPr>
          <w:rFonts w:hint="eastAsia"/>
        </w:rPr>
        <w:t>及</w:t>
      </w:r>
      <w:r w:rsidRPr="00940D48">
        <w:t>C</w:t>
      </w:r>
      <w:r>
        <w:rPr>
          <w:rFonts w:hint="eastAsia"/>
        </w:rPr>
        <w:t>/</w:t>
      </w:r>
      <w:r w:rsidRPr="00940D48">
        <w:t>T)</w:t>
      </w:r>
      <w:r w:rsidRPr="00940D48">
        <w:rPr>
          <w:rFonts w:hint="eastAsia"/>
        </w:rPr>
        <w:t>履歷資料，依本案投標須知第48條規定，應於簽約前提送予本局，故請丸紅株式會社儘速於95年元月10日前提送過局，俾利本局相關組室辦理後續核定事宜。」將專業分包廠商相關證明文件應於「簽約前提送核定」之程序，變更為「簽約前提送，簽約後核定」。</w:t>
      </w:r>
    </w:p>
    <w:p w:rsidR="00E210E8" w:rsidRPr="00940D48" w:rsidRDefault="00E210E8" w:rsidP="00E210E8">
      <w:pPr>
        <w:pStyle w:val="4"/>
      </w:pPr>
      <w:r w:rsidRPr="00940D48">
        <w:rPr>
          <w:rFonts w:hint="eastAsia"/>
        </w:rPr>
        <w:t>嗣後，丸紅公司於94年12月28日提送所有「備選專業分包廠商」資料，高鐵局隨即於95年1月12日與丸紅公司完成簽約。</w:t>
      </w:r>
    </w:p>
    <w:p w:rsidR="00E210E8" w:rsidRPr="00940D48" w:rsidRDefault="00E210E8" w:rsidP="00E210E8">
      <w:pPr>
        <w:pStyle w:val="4"/>
      </w:pPr>
      <w:r w:rsidRPr="00940D48">
        <w:rPr>
          <w:rFonts w:hint="eastAsia"/>
        </w:rPr>
        <w:t>高鐵局於簽約後開始進行專業分包廠商之審查作業，分別於95年3月23日核定機廠設備(丸紅公司)、通訊(新加坡科技電子)、營造</w:t>
      </w:r>
      <w:r>
        <w:rPr>
          <w:rFonts w:hint="eastAsia"/>
        </w:rPr>
        <w:t>業</w:t>
      </w:r>
      <w:r w:rsidRPr="00940D48">
        <w:rPr>
          <w:rFonts w:hint="eastAsia"/>
        </w:rPr>
        <w:t>(林記營造)等專業分包廠商，惟「數位無線電通訊」及「軌道</w:t>
      </w:r>
      <w:r>
        <w:rPr>
          <w:rFonts w:hint="eastAsia"/>
        </w:rPr>
        <w:t>工程</w:t>
      </w:r>
      <w:r w:rsidRPr="00940D48">
        <w:rPr>
          <w:rFonts w:hint="eastAsia"/>
        </w:rPr>
        <w:t>」之專業分包廠</w:t>
      </w:r>
      <w:r>
        <w:rPr>
          <w:rFonts w:hint="eastAsia"/>
        </w:rPr>
        <w:t>商</w:t>
      </w:r>
      <w:r w:rsidRPr="00940D48">
        <w:rPr>
          <w:rFonts w:hint="eastAsia"/>
        </w:rPr>
        <w:t>遲遲未能核定。</w:t>
      </w:r>
    </w:p>
    <w:p w:rsidR="00E210E8" w:rsidRPr="00940D48" w:rsidRDefault="00E210E8" w:rsidP="00E210E8">
      <w:pPr>
        <w:pStyle w:val="4"/>
      </w:pPr>
      <w:r w:rsidRPr="00940D48">
        <w:rPr>
          <w:rFonts w:hint="eastAsia"/>
        </w:rPr>
        <w:t>95年6月14日立法委員劉文雄召集「機場捷運專業分包廠商適用政府採購法協調會」，質疑高鐵局未核定專業分包廠商即擅自提前簽約並擬發放得標廠商首期款涉有不法，建議高鐵局應確實依招標須知辦理並暫緩發放預付款。</w:t>
      </w:r>
    </w:p>
    <w:p w:rsidR="00E210E8" w:rsidRPr="00940D48" w:rsidRDefault="00E210E8" w:rsidP="00E210E8">
      <w:pPr>
        <w:pStyle w:val="4"/>
      </w:pPr>
      <w:r w:rsidRPr="00940D48">
        <w:rPr>
          <w:rFonts w:hint="eastAsia"/>
        </w:rPr>
        <w:t>高鐵局隨即於95年6月27日及同年7月26日兩次召開預付款相關事宜討論會議，會議結論為：「丸紅</w:t>
      </w:r>
      <w:r>
        <w:rPr>
          <w:rFonts w:hint="eastAsia"/>
        </w:rPr>
        <w:t>公司</w:t>
      </w:r>
      <w:r w:rsidRPr="00940D48">
        <w:rPr>
          <w:rFonts w:hint="eastAsia"/>
        </w:rPr>
        <w:t>同意自本工程預付款25億4,900萬元中由高鐵局暫時保留5,000萬元，丸紅</w:t>
      </w:r>
      <w:r>
        <w:rPr>
          <w:rFonts w:hint="eastAsia"/>
        </w:rPr>
        <w:t>公司</w:t>
      </w:r>
      <w:r w:rsidRPr="00940D48">
        <w:rPr>
          <w:rFonts w:hint="eastAsia"/>
        </w:rPr>
        <w:t>於軌道</w:t>
      </w:r>
      <w:r>
        <w:rPr>
          <w:rFonts w:hint="eastAsia"/>
        </w:rPr>
        <w:t>工程</w:t>
      </w:r>
      <w:r w:rsidRPr="00940D48">
        <w:rPr>
          <w:rFonts w:hint="eastAsia"/>
        </w:rPr>
        <w:t>專業分包</w:t>
      </w:r>
      <w:r>
        <w:rPr>
          <w:rFonts w:hint="eastAsia"/>
        </w:rPr>
        <w:t>廠</w:t>
      </w:r>
      <w:r w:rsidRPr="00940D48">
        <w:rPr>
          <w:rFonts w:hint="eastAsia"/>
        </w:rPr>
        <w:t>商核定後先行辦理24億9,900萬元預付款請領作業；俟各專業分包</w:t>
      </w:r>
      <w:r>
        <w:rPr>
          <w:rFonts w:hint="eastAsia"/>
        </w:rPr>
        <w:t>廠</w:t>
      </w:r>
      <w:r w:rsidRPr="00940D48">
        <w:rPr>
          <w:rFonts w:hint="eastAsia"/>
        </w:rPr>
        <w:t>商均核定後，再行辦理5,000萬元預付款之請領。」並於95</w:t>
      </w:r>
      <w:r w:rsidRPr="00940D48">
        <w:rPr>
          <w:rFonts w:hint="eastAsia"/>
        </w:rPr>
        <w:lastRenderedPageBreak/>
        <w:t>年8月1日函復</w:t>
      </w:r>
      <w:r w:rsidRPr="006908CB">
        <w:rPr>
          <w:rStyle w:val="afd"/>
        </w:rPr>
        <w:footnoteReference w:id="9"/>
      </w:r>
      <w:r w:rsidRPr="00940D48">
        <w:rPr>
          <w:rFonts w:hint="eastAsia"/>
        </w:rPr>
        <w:t>立法委員劉文雄稱：「本案投標須知明定，得標廠商應於簽</w:t>
      </w:r>
      <w:r w:rsidR="0082185B">
        <w:rPr>
          <w:rFonts w:hint="eastAsia"/>
        </w:rPr>
        <w:t>約</w:t>
      </w:r>
      <w:r w:rsidRPr="00940D48">
        <w:rPr>
          <w:rFonts w:hint="eastAsia"/>
        </w:rPr>
        <w:t>前，將專業分包廠商之相關證明文件提送核定，至廠商辦理專業分包，依併同投標須知公告之契約一般條款規定，廠商應將擬僱用之分包廠商資料，及時提報工程司核定。……工程司於簽約後執行包括核定前揭專業分包資料等職務，應屬妥適」等語，並副知工程會。</w:t>
      </w:r>
    </w:p>
    <w:p w:rsidR="00E210E8" w:rsidRPr="00940D48" w:rsidRDefault="00E210E8" w:rsidP="00E210E8">
      <w:pPr>
        <w:pStyle w:val="4"/>
      </w:pPr>
      <w:r w:rsidRPr="00940D48">
        <w:rPr>
          <w:rFonts w:hint="eastAsia"/>
        </w:rPr>
        <w:t>工程會於95年8月14日函復</w:t>
      </w:r>
      <w:r w:rsidRPr="006908CB">
        <w:rPr>
          <w:rStyle w:val="afd"/>
        </w:rPr>
        <w:footnoteReference w:id="10"/>
      </w:r>
      <w:r w:rsidRPr="00940D48">
        <w:rPr>
          <w:rFonts w:hint="eastAsia"/>
        </w:rPr>
        <w:t>高鐵局略以：「……貴局應確實依招標文件……。如貴局與得標廠商簽約時，並未核定專業分包廠商，有違前開規定，該簽約恐屬無效，建請貴局依招標文件規定檢討簽約程序，並請勿於確定簽約有效前，支付預付款及行使其他履約事項。」</w:t>
      </w:r>
    </w:p>
    <w:p w:rsidR="00E210E8" w:rsidRPr="00940D48" w:rsidRDefault="00E210E8" w:rsidP="00E210E8">
      <w:pPr>
        <w:pStyle w:val="4"/>
      </w:pPr>
      <w:r w:rsidRPr="00940D48">
        <w:rPr>
          <w:rFonts w:hint="eastAsia"/>
        </w:rPr>
        <w:t>高鐵局雖暫緩執行該局95年7月26日商定之預付款撥付作業，惟隨即於95年8月14日核定軌道工程專業分包</w:t>
      </w:r>
      <w:r>
        <w:rPr>
          <w:rFonts w:hint="eastAsia"/>
        </w:rPr>
        <w:t>廠</w:t>
      </w:r>
      <w:r w:rsidRPr="00940D48">
        <w:rPr>
          <w:rFonts w:hint="eastAsia"/>
        </w:rPr>
        <w:t>商</w:t>
      </w:r>
      <w:r w:rsidRPr="00940D48">
        <w:t>Heikamp-Deilmann-Haniel GmbH</w:t>
      </w:r>
      <w:r>
        <w:rPr>
          <w:rFonts w:hint="eastAsia"/>
        </w:rPr>
        <w:t xml:space="preserve"> (德商輝鎧公司)</w:t>
      </w:r>
      <w:r w:rsidRPr="00940D48">
        <w:rPr>
          <w:rFonts w:hint="eastAsia"/>
        </w:rPr>
        <w:t>、</w:t>
      </w:r>
      <w:r w:rsidRPr="00940D48">
        <w:t>95</w:t>
      </w:r>
      <w:r w:rsidRPr="00940D48">
        <w:rPr>
          <w:rFonts w:hint="eastAsia"/>
        </w:rPr>
        <w:t>年</w:t>
      </w:r>
      <w:r w:rsidRPr="00940D48">
        <w:t>8</w:t>
      </w:r>
      <w:r w:rsidRPr="00940D48">
        <w:rPr>
          <w:rFonts w:hint="eastAsia"/>
        </w:rPr>
        <w:t>月</w:t>
      </w:r>
      <w:r w:rsidRPr="00940D48">
        <w:t>30</w:t>
      </w:r>
      <w:r w:rsidRPr="00940D48">
        <w:rPr>
          <w:rFonts w:hint="eastAsia"/>
        </w:rPr>
        <w:t>日核定數位無線電通訊專業分包</w:t>
      </w:r>
      <w:r>
        <w:rPr>
          <w:rFonts w:hint="eastAsia"/>
        </w:rPr>
        <w:t>廠</w:t>
      </w:r>
      <w:r w:rsidRPr="00940D48">
        <w:rPr>
          <w:rFonts w:hint="eastAsia"/>
        </w:rPr>
        <w:t>商</w:t>
      </w:r>
      <w:r w:rsidRPr="00940D48">
        <w:t>(</w:t>
      </w:r>
      <w:r w:rsidRPr="00940D48">
        <w:rPr>
          <w:rFonts w:hint="eastAsia"/>
        </w:rPr>
        <w:t>摩</w:t>
      </w:r>
      <w:r>
        <w:rPr>
          <w:rFonts w:hint="eastAsia"/>
        </w:rPr>
        <w:t>托</w:t>
      </w:r>
      <w:r w:rsidRPr="00940D48">
        <w:rPr>
          <w:rFonts w:hint="eastAsia"/>
        </w:rPr>
        <w:t>羅拉</w:t>
      </w:r>
      <w:r>
        <w:rPr>
          <w:rFonts w:hint="eastAsia"/>
        </w:rPr>
        <w:t>公司</w:t>
      </w:r>
      <w:r w:rsidRPr="00940D48">
        <w:t>)</w:t>
      </w:r>
      <w:r w:rsidRPr="00940D48">
        <w:rPr>
          <w:rFonts w:hint="eastAsia"/>
        </w:rPr>
        <w:t>，並於95年8月30日函復工程會略以：「本局依法、依約辦理契約履行(包括預付款)事宜，並無任何損及政府權益情事。」並於95年9月12日撥付丸紅公司工程預付款。</w:t>
      </w:r>
    </w:p>
    <w:p w:rsidR="00E210E8" w:rsidRDefault="00E210E8" w:rsidP="00E210E8">
      <w:pPr>
        <w:pStyle w:val="3"/>
      </w:pPr>
      <w:r w:rsidRPr="00940D48">
        <w:rPr>
          <w:rFonts w:hint="eastAsia"/>
        </w:rPr>
        <w:t>高鐵局辯稱招標文件有關「得標廠商應於簽約前將專業分包廠商之相關證明文件提送核定」之規定，係指應於簽約前提送，依招標公告一般條款</w:t>
      </w:r>
      <w:r>
        <w:rPr>
          <w:rFonts w:hint="eastAsia"/>
        </w:rPr>
        <w:t>第</w:t>
      </w:r>
      <w:r w:rsidRPr="00940D48">
        <w:rPr>
          <w:rFonts w:hint="eastAsia"/>
        </w:rPr>
        <w:t>3.3條規定，該文件應由高鐵局指派之工程司核定，而工程司係於簽約後指派，故「核定」係為簽約後之</w:t>
      </w:r>
      <w:r w:rsidRPr="00940D48">
        <w:rPr>
          <w:rFonts w:hint="eastAsia"/>
        </w:rPr>
        <w:lastRenderedPageBreak/>
        <w:t>作業，而非指簽約前應完成核定云云。惟依投標須知第48條第3項及「專業分包廠商特定資格」相關規定，專業分包廠商特定資格</w:t>
      </w:r>
      <w:r>
        <w:rPr>
          <w:rFonts w:hint="eastAsia"/>
        </w:rPr>
        <w:t>亦可</w:t>
      </w:r>
      <w:r w:rsidRPr="00940D48">
        <w:rPr>
          <w:rFonts w:hint="eastAsia"/>
        </w:rPr>
        <w:t>循一般行政流程進行審查並簽奉有決行權人員核定，</w:t>
      </w:r>
      <w:r>
        <w:rPr>
          <w:rFonts w:hint="eastAsia"/>
        </w:rPr>
        <w:t>而</w:t>
      </w:r>
      <w:r w:rsidRPr="00FC29EE">
        <w:rPr>
          <w:rFonts w:hint="eastAsia"/>
        </w:rPr>
        <w:t>非</w:t>
      </w:r>
      <w:r w:rsidRPr="00940D48">
        <w:rPr>
          <w:rFonts w:hint="eastAsia"/>
        </w:rPr>
        <w:t>必須由「工程司」核定</w:t>
      </w:r>
      <w:r>
        <w:rPr>
          <w:rFonts w:hint="eastAsia"/>
        </w:rPr>
        <w:t>不可</w:t>
      </w:r>
      <w:r w:rsidRPr="00940D48">
        <w:rPr>
          <w:rFonts w:hint="eastAsia"/>
        </w:rPr>
        <w:t>。而工程司之指派亦非限於簽約後始得為之，且依「一般條款」第3.3條規定，須由工程司核定之事項係指「分包部分之全部細節、擬定之分包條款及擬僱用之分包廠商資料」，與核定專業分包</w:t>
      </w:r>
      <w:r>
        <w:rPr>
          <w:rFonts w:hint="eastAsia"/>
        </w:rPr>
        <w:t>廠</w:t>
      </w:r>
      <w:r w:rsidRPr="00940D48">
        <w:rPr>
          <w:rFonts w:hint="eastAsia"/>
        </w:rPr>
        <w:t>商「特定資格」之證明文件，係屬二事，高鐵局所辯顯不足採。</w:t>
      </w:r>
      <w:r>
        <w:rPr>
          <w:rFonts w:hint="eastAsia"/>
        </w:rPr>
        <w:t>足可認定</w:t>
      </w:r>
      <w:r w:rsidRPr="00A838C9">
        <w:rPr>
          <w:rFonts w:hint="eastAsia"/>
        </w:rPr>
        <w:t>高鐵局</w:t>
      </w:r>
      <w:r>
        <w:rPr>
          <w:rFonts w:hint="eastAsia"/>
        </w:rPr>
        <w:t>於丸紅公司得標後，</w:t>
      </w:r>
      <w:r w:rsidRPr="00A838C9">
        <w:rPr>
          <w:rFonts w:hint="eastAsia"/>
        </w:rPr>
        <w:t>違反投標須知規定，</w:t>
      </w:r>
      <w:r>
        <w:rPr>
          <w:rFonts w:hint="eastAsia"/>
        </w:rPr>
        <w:t>急於</w:t>
      </w:r>
      <w:r w:rsidRPr="00A838C9">
        <w:rPr>
          <w:rFonts w:hint="eastAsia"/>
        </w:rPr>
        <w:t>簽約</w:t>
      </w:r>
      <w:r>
        <w:rPr>
          <w:rFonts w:hint="eastAsia"/>
        </w:rPr>
        <w:t>並欲</w:t>
      </w:r>
      <w:r w:rsidRPr="00A838C9">
        <w:rPr>
          <w:rFonts w:hint="eastAsia"/>
        </w:rPr>
        <w:t>撥付預付款25億餘元</w:t>
      </w:r>
      <w:r>
        <w:rPr>
          <w:rFonts w:hint="eastAsia"/>
        </w:rPr>
        <w:t>。又</w:t>
      </w:r>
      <w:r w:rsidRPr="00A838C9">
        <w:rPr>
          <w:rFonts w:hint="eastAsia"/>
        </w:rPr>
        <w:t>95年9月1日高鐵局局長吳福祥</w:t>
      </w:r>
      <w:r>
        <w:rPr>
          <w:rFonts w:hint="eastAsia"/>
        </w:rPr>
        <w:t>就相關辦理情形</w:t>
      </w:r>
      <w:r w:rsidRPr="00A838C9">
        <w:rPr>
          <w:rFonts w:hint="eastAsia"/>
        </w:rPr>
        <w:t>，</w:t>
      </w:r>
      <w:r>
        <w:rPr>
          <w:rFonts w:hint="eastAsia"/>
        </w:rPr>
        <w:t>跳過路政司</w:t>
      </w:r>
      <w:r w:rsidRPr="00A838C9">
        <w:rPr>
          <w:rFonts w:hint="eastAsia"/>
        </w:rPr>
        <w:t>逕簽報交通部次長何煖軒，</w:t>
      </w:r>
      <w:r>
        <w:rPr>
          <w:rFonts w:hint="eastAsia"/>
        </w:rPr>
        <w:t>經</w:t>
      </w:r>
      <w:r w:rsidRPr="00A838C9">
        <w:rPr>
          <w:rFonts w:hint="eastAsia"/>
        </w:rPr>
        <w:t>何煖軒於95年9月4日批示：「請高鐵局依權責處理」後，該局隨即於95年9月8日由吳福祥局長決行辦理預付款撥付事宜，</w:t>
      </w:r>
      <w:r>
        <w:rPr>
          <w:rFonts w:hint="eastAsia"/>
        </w:rPr>
        <w:t>有高鐵局95年9月1日簽在卷可稽</w:t>
      </w:r>
      <w:r w:rsidRPr="00A838C9">
        <w:rPr>
          <w:rFonts w:hint="eastAsia"/>
        </w:rPr>
        <w:t>。</w:t>
      </w:r>
      <w:r>
        <w:rPr>
          <w:rFonts w:hint="eastAsia"/>
        </w:rPr>
        <w:t>交通部函復本院稱「高鐵局無報部決行之簽稿」，與事實不符。該簽呈</w:t>
      </w:r>
      <w:r w:rsidRPr="00A838C9">
        <w:rPr>
          <w:rFonts w:hint="eastAsia"/>
        </w:rPr>
        <w:t>未經交通部幕僚單位路政司</w:t>
      </w:r>
      <w:r>
        <w:rPr>
          <w:rFonts w:hint="eastAsia"/>
        </w:rPr>
        <w:t>之</w:t>
      </w:r>
      <w:r w:rsidRPr="00A838C9">
        <w:rPr>
          <w:rFonts w:hint="eastAsia"/>
        </w:rPr>
        <w:t>會簽意見，</w:t>
      </w:r>
      <w:r>
        <w:rPr>
          <w:rFonts w:hint="eastAsia"/>
        </w:rPr>
        <w:t>逕由次長批示，違背行政流程，規避交通部組織法第5條第1款所定之路政司監督權責，核有重大違失。</w:t>
      </w:r>
    </w:p>
    <w:p w:rsidR="00E210E8" w:rsidRPr="00210873" w:rsidRDefault="00E210E8" w:rsidP="00E210E8">
      <w:pPr>
        <w:pStyle w:val="2"/>
        <w:rPr>
          <w:b/>
        </w:rPr>
      </w:pPr>
      <w:bookmarkStart w:id="67" w:name="_Toc457838096"/>
      <w:bookmarkStart w:id="68" w:name="_Toc458158927"/>
      <w:r w:rsidRPr="00210873">
        <w:rPr>
          <w:rFonts w:hint="eastAsia"/>
          <w:b/>
        </w:rPr>
        <w:t>高鐵局於招標準備作業時，明知投標廠商應限於具有捷運機電系統整合測試實績之系統供應商，</w:t>
      </w:r>
      <w:r>
        <w:rPr>
          <w:rFonts w:hint="eastAsia"/>
          <w:b/>
        </w:rPr>
        <w:t>且由總顧問中興工程進行商情調查，</w:t>
      </w:r>
      <w:r w:rsidRPr="00210873">
        <w:rPr>
          <w:rFonts w:hint="eastAsia"/>
          <w:b/>
        </w:rPr>
        <w:t>掌握具有該特定資格之廠商名單及相關工程實績，卻</w:t>
      </w:r>
      <w:r>
        <w:rPr>
          <w:rFonts w:hint="eastAsia"/>
          <w:b/>
        </w:rPr>
        <w:t>拒絕</w:t>
      </w:r>
      <w:r w:rsidRPr="00210873">
        <w:rPr>
          <w:rFonts w:hint="eastAsia"/>
          <w:b/>
        </w:rPr>
        <w:t>總顧問</w:t>
      </w:r>
      <w:r>
        <w:rPr>
          <w:rFonts w:hint="eastAsia"/>
          <w:b/>
        </w:rPr>
        <w:t>中興工程採</w:t>
      </w:r>
      <w:r w:rsidRPr="00210873">
        <w:rPr>
          <w:rFonts w:hint="eastAsia"/>
          <w:b/>
        </w:rPr>
        <w:t>選擇性招標</w:t>
      </w:r>
      <w:r>
        <w:rPr>
          <w:rFonts w:hint="eastAsia"/>
          <w:b/>
        </w:rPr>
        <w:t>之建議，亦不在上開符合資格之廠商中</w:t>
      </w:r>
      <w:r w:rsidRPr="00210873">
        <w:rPr>
          <w:rFonts w:hint="eastAsia"/>
          <w:b/>
        </w:rPr>
        <w:t>辦理資格預審，顯有重大違失。</w:t>
      </w:r>
      <w:bookmarkEnd w:id="67"/>
      <w:bookmarkEnd w:id="68"/>
    </w:p>
    <w:p w:rsidR="00E210E8" w:rsidRPr="00940D48" w:rsidRDefault="00E210E8" w:rsidP="00E210E8">
      <w:pPr>
        <w:pStyle w:val="3"/>
      </w:pPr>
      <w:r>
        <w:rPr>
          <w:rFonts w:hint="eastAsia"/>
        </w:rPr>
        <w:t>總顧問中興工程為進行機電系統招標準備工作，於94年3月31日向高鐵局前局長何煖軒提出簡報，建議投標廠商之特定資格，應限於具有捷運機電系統</w:t>
      </w:r>
      <w:r>
        <w:rPr>
          <w:rFonts w:hint="eastAsia"/>
        </w:rPr>
        <w:lastRenderedPageBreak/>
        <w:t>整合測試實績之捷運電聯車或號誌系統供應商，並分別就捷運電聯車、號誌、捷運供電及捷運機電系統整合測試等四項特定資格，提出具有實績之廠商名單，其中並無丸紅公司，此有簡報資料在卷可稽。又總顧問中興工程於</w:t>
      </w:r>
      <w:r w:rsidRPr="00940D48">
        <w:rPr>
          <w:rFonts w:hint="eastAsia"/>
        </w:rPr>
        <w:t>94年7月提出「分標模式與招標策略報告書」</w:t>
      </w:r>
      <w:r>
        <w:rPr>
          <w:rFonts w:hint="eastAsia"/>
        </w:rPr>
        <w:t>，指出</w:t>
      </w:r>
      <w:r w:rsidRPr="00940D48">
        <w:rPr>
          <w:rFonts w:hint="eastAsia"/>
        </w:rPr>
        <w:t>為因應本計畫之系統複雜、必須壓縮工期致衍生風險等情，強調招標策略之主要重點在於「如何獲得最富專業能力之廠商分別辦理各項工作」。且為因應機電統包工程NTP</w:t>
      </w:r>
      <w:r>
        <w:t>(</w:t>
      </w:r>
      <w:r>
        <w:rPr>
          <w:rFonts w:hint="eastAsia"/>
        </w:rPr>
        <w:t>註</w:t>
      </w:r>
      <w:r>
        <w:t>:</w:t>
      </w:r>
      <w:r>
        <w:rPr>
          <w:rFonts w:hint="eastAsia"/>
        </w:rPr>
        <w:t>通知開工日</w:t>
      </w:r>
      <w:r>
        <w:t>)</w:t>
      </w:r>
      <w:r w:rsidRPr="00940D48">
        <w:rPr>
          <w:rFonts w:hint="eastAsia"/>
        </w:rPr>
        <w:t>後60個月達成</w:t>
      </w:r>
      <w:r>
        <w:rPr>
          <w:rFonts w:hint="eastAsia"/>
        </w:rPr>
        <w:t>商業運轉</w:t>
      </w:r>
      <w:r w:rsidRPr="00940D48">
        <w:rPr>
          <w:rFonts w:hint="eastAsia"/>
        </w:rPr>
        <w:t>之目標，故招標主要考量為「委由信譽良好同時擁有足夠經驗與財務條件的廠商承辦」</w:t>
      </w:r>
      <w:r>
        <w:rPr>
          <w:rFonts w:hint="eastAsia"/>
        </w:rPr>
        <w:t>，</w:t>
      </w:r>
      <w:r w:rsidRPr="00940D48">
        <w:rPr>
          <w:rFonts w:hint="eastAsia"/>
        </w:rPr>
        <w:t>強調捷運機電系統的特質，其詳細設計、製造等技術與知識係掌握於系統供應商，為了達到整體功能及品質目標，</w:t>
      </w:r>
      <w:r>
        <w:rPr>
          <w:rFonts w:hint="eastAsia"/>
        </w:rPr>
        <w:t>應</w:t>
      </w:r>
      <w:r w:rsidRPr="00940D48">
        <w:rPr>
          <w:rFonts w:hint="eastAsia"/>
        </w:rPr>
        <w:t>由單一具有足夠經驗之供應商整合所有相關系統及設備供應商之設計、製造、安裝及測試。</w:t>
      </w:r>
      <w:r>
        <w:rPr>
          <w:rFonts w:hint="eastAsia"/>
        </w:rPr>
        <w:t>依總顧問之規劃，符合</w:t>
      </w:r>
      <w:r w:rsidRPr="00940D48">
        <w:rPr>
          <w:rFonts w:hint="eastAsia"/>
        </w:rPr>
        <w:t>捷運系統之機電系統工程，其設計、製造、安裝及測試等廠商能力</w:t>
      </w:r>
      <w:r>
        <w:rPr>
          <w:rFonts w:hint="eastAsia"/>
        </w:rPr>
        <w:t>需求之</w:t>
      </w:r>
      <w:r w:rsidRPr="00940D48">
        <w:rPr>
          <w:rFonts w:hint="eastAsia"/>
        </w:rPr>
        <w:t>名單為：Siemens、Alstom、Bombardier、Ansaldo、KHI(Kawasaki Heavy Industry)、CAF、MHI(Mitsubishi Heavy Industry)、Kinky等</w:t>
      </w:r>
      <w:r>
        <w:rPr>
          <w:rFonts w:hint="eastAsia"/>
        </w:rPr>
        <w:t>廠商，亦無丸紅公司</w:t>
      </w:r>
      <w:r w:rsidRPr="00940D48">
        <w:rPr>
          <w:rFonts w:hint="eastAsia"/>
        </w:rPr>
        <w:t>。</w:t>
      </w:r>
    </w:p>
    <w:p w:rsidR="00E210E8" w:rsidRDefault="00E210E8" w:rsidP="00E210E8">
      <w:pPr>
        <w:pStyle w:val="3"/>
      </w:pPr>
      <w:r>
        <w:rPr>
          <w:rFonts w:hint="eastAsia"/>
        </w:rPr>
        <w:t>總顧問基於上揭因素，建議高鐵局依採購法第21條第1項前段：「機關為辦理選擇性招標，得預先辦理資格審查，建立合格廠商名單。」採「選擇性招標」，並提醒高鐵局：「</w:t>
      </w:r>
      <w:r w:rsidRPr="00CE40B1">
        <w:rPr>
          <w:rFonts w:hint="eastAsia"/>
        </w:rPr>
        <w:t>掌握工程品質、成本及進度最根本的方法之一，在於委託有足夠能力及經驗的優良廠商，承辦其所專精的工作，不同的招標方式及規定，將造成不同的結果</w:t>
      </w:r>
      <w:r>
        <w:rPr>
          <w:rFonts w:hint="eastAsia"/>
        </w:rPr>
        <w:t>」，惟相關建議高鐵局均拒絕採納</w:t>
      </w:r>
      <w:r w:rsidRPr="00CE40B1">
        <w:rPr>
          <w:rFonts w:hint="eastAsia"/>
        </w:rPr>
        <w:t>。</w:t>
      </w:r>
      <w:r>
        <w:rPr>
          <w:rFonts w:hint="eastAsia"/>
        </w:rPr>
        <w:t>詢</w:t>
      </w:r>
      <w:r w:rsidRPr="00940D48">
        <w:rPr>
          <w:rFonts w:hint="eastAsia"/>
        </w:rPr>
        <w:t>據中興工程</w:t>
      </w:r>
      <w:r>
        <w:rPr>
          <w:rFonts w:hint="eastAsia"/>
        </w:rPr>
        <w:t>軌道系統工程部</w:t>
      </w:r>
      <w:r w:rsidRPr="00D7615F">
        <w:rPr>
          <w:rFonts w:hint="eastAsia"/>
        </w:rPr>
        <w:t>前</w:t>
      </w:r>
      <w:r>
        <w:rPr>
          <w:rFonts w:hint="eastAsia"/>
        </w:rPr>
        <w:t>經</w:t>
      </w:r>
      <w:r w:rsidRPr="00D7615F">
        <w:rPr>
          <w:rFonts w:hint="eastAsia"/>
        </w:rPr>
        <w:t>理</w:t>
      </w:r>
      <w:r w:rsidRPr="00940D48">
        <w:rPr>
          <w:rFonts w:hint="eastAsia"/>
        </w:rPr>
        <w:t>藍</w:t>
      </w:r>
      <w:r w:rsidR="00123015">
        <w:sym w:font="Wingdings" w:char="F0A1"/>
      </w:r>
      <w:r w:rsidR="00123015">
        <w:sym w:font="Wingdings" w:char="F0A1"/>
      </w:r>
      <w:r w:rsidRPr="00940D48">
        <w:rPr>
          <w:rFonts w:hint="eastAsia"/>
        </w:rPr>
        <w:t>證稱，當時總顧問中興工程及美商栢誠公司向</w:t>
      </w:r>
      <w:r w:rsidRPr="00940D48">
        <w:rPr>
          <w:rFonts w:hint="eastAsia"/>
        </w:rPr>
        <w:lastRenderedPageBreak/>
        <w:t>高鐵局建議應先辦理資格預審，但高鐵局討論認為，如先行限制投標廠商資格，可能造成投標意願低而無法如期開標等語。</w:t>
      </w:r>
      <w:r>
        <w:rPr>
          <w:rFonts w:hint="eastAsia"/>
        </w:rPr>
        <w:t>惟資格審查與廠商投標意願係屬兩事，該理由顯難以成立。又據前局長朱旭檢討機場捷運延宕之因素表示：「</w:t>
      </w:r>
      <w:r w:rsidRPr="000D3580">
        <w:rPr>
          <w:rFonts w:hint="eastAsia"/>
        </w:rPr>
        <w:t>由本案檢討，需要有更嚴謹投標廠商資格與工作有關的工程實績。該廠商必須是有經驗，有整合能力的廠商。</w:t>
      </w:r>
      <w:r>
        <w:rPr>
          <w:rFonts w:hint="eastAsia"/>
        </w:rPr>
        <w:t>」</w:t>
      </w:r>
      <w:r w:rsidRPr="00940D48">
        <w:rPr>
          <w:rFonts w:hint="eastAsia"/>
        </w:rPr>
        <w:t>交通部</w:t>
      </w:r>
      <w:r>
        <w:rPr>
          <w:rFonts w:hint="eastAsia"/>
        </w:rPr>
        <w:t>事後檢討亦表示</w:t>
      </w:r>
      <w:r w:rsidRPr="00940D48">
        <w:rPr>
          <w:vertAlign w:val="superscript"/>
        </w:rPr>
        <w:footnoteReference w:id="11"/>
      </w:r>
      <w:r w:rsidRPr="00940D48">
        <w:rPr>
          <w:rFonts w:hint="eastAsia"/>
        </w:rPr>
        <w:t>：</w:t>
      </w:r>
      <w:r>
        <w:rPr>
          <w:rFonts w:hint="eastAsia"/>
        </w:rPr>
        <w:t>「</w:t>
      </w:r>
      <w:r w:rsidRPr="00940D48">
        <w:rPr>
          <w:rFonts w:hint="eastAsia"/>
        </w:rPr>
        <w:t>捷運工程核心機電系統之特質，包含複雜而完整之功能需求，其詳細設計製造等技術係掌握於系統供應商，</w:t>
      </w:r>
      <w:r>
        <w:rPr>
          <w:rFonts w:hint="eastAsia"/>
        </w:rPr>
        <w:t>應</w:t>
      </w:r>
      <w:r w:rsidRPr="00940D48">
        <w:rPr>
          <w:rFonts w:hint="eastAsia"/>
        </w:rPr>
        <w:t>具有足夠經驗之統包廠商整合相關系統及設備之設計、製造、安裝及測試</w:t>
      </w:r>
      <w:r>
        <w:rPr>
          <w:rFonts w:hint="eastAsia"/>
        </w:rPr>
        <w:t>」等語</w:t>
      </w:r>
      <w:r w:rsidRPr="00940D48">
        <w:rPr>
          <w:rFonts w:hint="eastAsia"/>
        </w:rPr>
        <w:t>。</w:t>
      </w:r>
      <w:r>
        <w:rPr>
          <w:rFonts w:hint="eastAsia"/>
        </w:rPr>
        <w:t>丸紅公司在行政訴訟</w:t>
      </w:r>
      <w:r w:rsidR="009224B4">
        <w:rPr>
          <w:rFonts w:hint="eastAsia"/>
        </w:rPr>
        <w:t>(臺北高等行政法院</w:t>
      </w:r>
      <w:r w:rsidR="009224B4">
        <w:t>102</w:t>
      </w:r>
      <w:r w:rsidR="009224B4">
        <w:rPr>
          <w:rFonts w:hint="eastAsia"/>
        </w:rPr>
        <w:t>年度訴字第</w:t>
      </w:r>
      <w:r w:rsidR="009224B4">
        <w:t>1882</w:t>
      </w:r>
      <w:r w:rsidR="009224B4">
        <w:rPr>
          <w:rFonts w:hint="eastAsia"/>
        </w:rPr>
        <w:t>號)</w:t>
      </w:r>
      <w:r>
        <w:rPr>
          <w:rFonts w:hint="eastAsia"/>
        </w:rPr>
        <w:t>中，坦承其非號誌設備製造商，依招標文件業主需求</w:t>
      </w:r>
      <w:r w:rsidR="009224B4">
        <w:t>(</w:t>
      </w:r>
      <w:r w:rsidR="009224B4">
        <w:rPr>
          <w:rFonts w:hAnsi="標楷體" w:hint="eastAsia"/>
        </w:rPr>
        <w:t>Ⅰ</w:t>
      </w:r>
      <w:r w:rsidR="009224B4">
        <w:t>)</w:t>
      </w:r>
      <w:r>
        <w:rPr>
          <w:rFonts w:hint="eastAsia"/>
        </w:rPr>
        <w:t>3.2.13安全完整度</w:t>
      </w:r>
      <w:r w:rsidR="009224B4">
        <w:t>(SIL)</w:t>
      </w:r>
      <w:r>
        <w:rPr>
          <w:rFonts w:hint="eastAsia"/>
        </w:rPr>
        <w:t>最低要求之規定，機場捷運號誌系統須為經SIL認證之成熟系統，擁有此等經SIL認證系統者，世界上僅有號誌設備製造商英維思公司</w:t>
      </w:r>
      <w:r w:rsidR="009224B4">
        <w:rPr>
          <w:rFonts w:hint="eastAsia"/>
        </w:rPr>
        <w:t>(註:惟英維思公司無捷運系統整合實績)</w:t>
      </w:r>
      <w:r>
        <w:rPr>
          <w:rFonts w:hint="eastAsia"/>
        </w:rPr>
        <w:t>、西門子公司、加拿大Bombardier公司，故其履約方式必然須與號誌設備製造商合作云云</w:t>
      </w:r>
      <w:r w:rsidR="009224B4">
        <w:rPr>
          <w:rFonts w:hint="eastAsia"/>
        </w:rPr>
        <w:t>(詳該案判決書第</w:t>
      </w:r>
      <w:r w:rsidR="009224B4">
        <w:t>3</w:t>
      </w:r>
      <w:r w:rsidR="009224B4">
        <w:rPr>
          <w:rFonts w:hint="eastAsia"/>
        </w:rPr>
        <w:t>頁倒數第</w:t>
      </w:r>
      <w:r w:rsidR="009224B4">
        <w:t>1</w:t>
      </w:r>
      <w:r w:rsidR="009224B4">
        <w:rPr>
          <w:rFonts w:hint="eastAsia"/>
        </w:rPr>
        <w:t>行以下)</w:t>
      </w:r>
      <w:r>
        <w:rPr>
          <w:rFonts w:hint="eastAsia"/>
        </w:rPr>
        <w:t>。綜上所述，高鐵局既已掌握</w:t>
      </w:r>
      <w:r w:rsidRPr="00CE40B1">
        <w:rPr>
          <w:rFonts w:hint="eastAsia"/>
        </w:rPr>
        <w:t>有能力承攬核心機電系統</w:t>
      </w:r>
      <w:r w:rsidR="00E77104">
        <w:rPr>
          <w:rFonts w:hint="eastAsia"/>
        </w:rPr>
        <w:t>之</w:t>
      </w:r>
      <w:r>
        <w:rPr>
          <w:rFonts w:hint="eastAsia"/>
        </w:rPr>
        <w:t>合格</w:t>
      </w:r>
      <w:r w:rsidRPr="00CE40B1">
        <w:rPr>
          <w:rFonts w:hint="eastAsia"/>
        </w:rPr>
        <w:t>廠商名單及相關工程實績</w:t>
      </w:r>
      <w:r>
        <w:rPr>
          <w:rFonts w:hint="eastAsia"/>
        </w:rPr>
        <w:t>，明知丸紅公司非</w:t>
      </w:r>
      <w:r w:rsidRPr="005215AA">
        <w:rPr>
          <w:rFonts w:hint="eastAsia"/>
        </w:rPr>
        <w:t>具有捷運機電系統整合測試實績之系統供應商</w:t>
      </w:r>
      <w:r>
        <w:rPr>
          <w:rFonts w:hint="eastAsia"/>
        </w:rPr>
        <w:t>，卻拒不採納總顧問進行資格預審等鑑別廠商特定資格之建議，該局辦理機場捷運招標作業，對工程實績之設定及審查顯有重大違失。</w:t>
      </w:r>
    </w:p>
    <w:p w:rsidR="00E210E8" w:rsidRPr="00333E8E" w:rsidRDefault="00E210E8" w:rsidP="00E210E8">
      <w:pPr>
        <w:pStyle w:val="2"/>
        <w:rPr>
          <w:b/>
        </w:rPr>
      </w:pPr>
      <w:bookmarkStart w:id="69" w:name="_Toc457838097"/>
      <w:bookmarkStart w:id="70" w:name="_Toc458158928"/>
      <w:r w:rsidRPr="00333E8E">
        <w:rPr>
          <w:rFonts w:hint="eastAsia"/>
          <w:b/>
        </w:rPr>
        <w:t>高鐵局</w:t>
      </w:r>
      <w:r>
        <w:rPr>
          <w:rFonts w:hint="eastAsia"/>
          <w:b/>
        </w:rPr>
        <w:t>違反</w:t>
      </w:r>
      <w:r w:rsidRPr="00333E8E">
        <w:rPr>
          <w:rFonts w:hint="eastAsia"/>
          <w:b/>
        </w:rPr>
        <w:t>評估</w:t>
      </w:r>
      <w:r>
        <w:rPr>
          <w:rFonts w:hint="eastAsia"/>
          <w:b/>
        </w:rPr>
        <w:t>結果</w:t>
      </w:r>
      <w:r w:rsidRPr="00333E8E">
        <w:rPr>
          <w:rFonts w:hint="eastAsia"/>
          <w:b/>
        </w:rPr>
        <w:t>，</w:t>
      </w:r>
      <w:r>
        <w:rPr>
          <w:rFonts w:hint="eastAsia"/>
          <w:b/>
        </w:rPr>
        <w:t>將業已公告閱覽中最重要之</w:t>
      </w:r>
      <w:r w:rsidRPr="00333E8E">
        <w:rPr>
          <w:rFonts w:hint="eastAsia"/>
          <w:b/>
        </w:rPr>
        <w:t>投標廠商實績要求</w:t>
      </w:r>
      <w:r>
        <w:rPr>
          <w:rFonts w:hint="eastAsia"/>
          <w:b/>
        </w:rPr>
        <w:t>，</w:t>
      </w:r>
      <w:r w:rsidRPr="00333E8E">
        <w:rPr>
          <w:rFonts w:hint="eastAsia"/>
          <w:b/>
        </w:rPr>
        <w:t>逕以「勘誤表」將「捷運」實績</w:t>
      </w:r>
      <w:r>
        <w:rPr>
          <w:rFonts w:hint="eastAsia"/>
          <w:b/>
        </w:rPr>
        <w:t>降</w:t>
      </w:r>
      <w:r w:rsidRPr="00333E8E">
        <w:rPr>
          <w:rFonts w:hint="eastAsia"/>
          <w:b/>
        </w:rPr>
        <w:lastRenderedPageBreak/>
        <w:t>為定義模糊之「軌道」實績</w:t>
      </w:r>
      <w:r>
        <w:rPr>
          <w:rFonts w:hint="eastAsia"/>
          <w:b/>
        </w:rPr>
        <w:t>，致</w:t>
      </w:r>
      <w:r w:rsidRPr="00333E8E">
        <w:rPr>
          <w:rFonts w:hint="eastAsia"/>
          <w:b/>
        </w:rPr>
        <w:t>使毫無捷運系統整合經驗之丸紅公司，得提出技術層次低之長途鐵路及輕軌實績</w:t>
      </w:r>
      <w:r>
        <w:rPr>
          <w:rFonts w:hint="eastAsia"/>
          <w:b/>
        </w:rPr>
        <w:t>得</w:t>
      </w:r>
      <w:r w:rsidRPr="00333E8E">
        <w:rPr>
          <w:rFonts w:hint="eastAsia"/>
          <w:b/>
        </w:rPr>
        <w:t>標</w:t>
      </w:r>
      <w:r>
        <w:rPr>
          <w:rFonts w:hint="eastAsia"/>
          <w:b/>
        </w:rPr>
        <w:t>。上開修改不符「公共工程招標文件公開閱覽制度實施要點」應簽報首長核定之規定，過程實屬可疑，況該「勘誤表」無人承認製作</w:t>
      </w:r>
      <w:r w:rsidRPr="00333E8E">
        <w:rPr>
          <w:rFonts w:hint="eastAsia"/>
          <w:b/>
        </w:rPr>
        <w:t>，高鐵局之招標作業</w:t>
      </w:r>
      <w:r>
        <w:rPr>
          <w:rFonts w:hint="eastAsia"/>
          <w:b/>
        </w:rPr>
        <w:t>實有</w:t>
      </w:r>
      <w:r w:rsidRPr="00333E8E">
        <w:rPr>
          <w:rFonts w:hint="eastAsia"/>
          <w:b/>
        </w:rPr>
        <w:t>重大異常。</w:t>
      </w:r>
      <w:bookmarkEnd w:id="69"/>
      <w:bookmarkEnd w:id="70"/>
    </w:p>
    <w:p w:rsidR="00E210E8" w:rsidRDefault="00E210E8" w:rsidP="00E210E8">
      <w:pPr>
        <w:pStyle w:val="3"/>
      </w:pPr>
      <w:r>
        <w:rPr>
          <w:rFonts w:hint="eastAsia"/>
        </w:rPr>
        <w:t>高鐵局於94年4月11至15日辦理公開閱覽，原投標須知「投標廠商特定資格」規定實績之要求為捷運電聯車、號誌、捷運供電，及捷運機電系統整合測試，然該局於94年4月14日以「勘誤表」，將</w:t>
      </w:r>
      <w:r w:rsidRPr="008B2FF1">
        <w:rPr>
          <w:rFonts w:hint="eastAsia"/>
        </w:rPr>
        <w:t>廠商特定資格要求由捷運實績放寬為軌道實績</w:t>
      </w:r>
      <w:r>
        <w:rPr>
          <w:rFonts w:hint="eastAsia"/>
        </w:rPr>
        <w:t>，此有</w:t>
      </w:r>
      <w:r w:rsidRPr="008B2FF1">
        <w:rPr>
          <w:rFonts w:hint="eastAsia"/>
        </w:rPr>
        <w:t>94</w:t>
      </w:r>
      <w:r>
        <w:rPr>
          <w:rFonts w:hint="eastAsia"/>
        </w:rPr>
        <w:t>年</w:t>
      </w:r>
      <w:r w:rsidRPr="008B2FF1">
        <w:rPr>
          <w:rFonts w:hint="eastAsia"/>
        </w:rPr>
        <w:t>3</w:t>
      </w:r>
      <w:r>
        <w:rPr>
          <w:rFonts w:hint="eastAsia"/>
        </w:rPr>
        <w:t>月</w:t>
      </w:r>
      <w:r w:rsidRPr="008B2FF1">
        <w:rPr>
          <w:rFonts w:hint="eastAsia"/>
        </w:rPr>
        <w:t>25</w:t>
      </w:r>
      <w:r>
        <w:rPr>
          <w:rFonts w:hint="eastAsia"/>
        </w:rPr>
        <w:t>日</w:t>
      </w:r>
      <w:r w:rsidRPr="008B2FF1">
        <w:rPr>
          <w:rFonts w:hint="eastAsia"/>
        </w:rPr>
        <w:t>討論初版、公開閱覽版</w:t>
      </w:r>
      <w:r>
        <w:rPr>
          <w:rFonts w:hint="eastAsia"/>
        </w:rPr>
        <w:t>、</w:t>
      </w:r>
      <w:r w:rsidRPr="008B2FF1">
        <w:rPr>
          <w:rFonts w:hint="eastAsia"/>
        </w:rPr>
        <w:t>投標須知勘誤表</w:t>
      </w:r>
      <w:r>
        <w:rPr>
          <w:rFonts w:hint="eastAsia"/>
        </w:rPr>
        <w:t>、</w:t>
      </w:r>
      <w:r w:rsidRPr="008B2FF1">
        <w:rPr>
          <w:rFonts w:hint="eastAsia"/>
        </w:rPr>
        <w:t>招標文件等</w:t>
      </w:r>
      <w:r>
        <w:rPr>
          <w:rFonts w:hint="eastAsia"/>
        </w:rPr>
        <w:t>在卷可稽</w:t>
      </w:r>
      <w:r w:rsidRPr="008B2FF1">
        <w:rPr>
          <w:rFonts w:hint="eastAsia"/>
        </w:rPr>
        <w:t>。</w:t>
      </w:r>
      <w:r>
        <w:rPr>
          <w:rFonts w:hint="eastAsia"/>
        </w:rPr>
        <w:t>詳如下表：</w:t>
      </w:r>
    </w:p>
    <w:p w:rsidR="00E210E8" w:rsidRDefault="00E210E8" w:rsidP="00E210E8">
      <w:pPr>
        <w:pStyle w:val="a3"/>
        <w:ind w:left="482" w:hanging="482"/>
        <w:jc w:val="center"/>
      </w:pPr>
      <w:r>
        <w:rPr>
          <w:rFonts w:hint="eastAsia"/>
        </w:rPr>
        <w:t>投標廠商實績規定修正對照</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680"/>
        <w:gridCol w:w="3942"/>
        <w:gridCol w:w="4165"/>
      </w:tblGrid>
      <w:tr w:rsidR="00E210E8" w:rsidTr="006E0CED">
        <w:trPr>
          <w:tblHeader/>
        </w:trPr>
        <w:tc>
          <w:tcPr>
            <w:tcW w:w="680" w:type="dxa"/>
            <w:shd w:val="clear" w:color="auto" w:fill="auto"/>
            <w:vAlign w:val="center"/>
          </w:tcPr>
          <w:p w:rsidR="00E210E8" w:rsidRPr="007833CC" w:rsidRDefault="00E210E8" w:rsidP="006E0CED">
            <w:pPr>
              <w:pStyle w:val="140"/>
            </w:pPr>
            <w:r w:rsidRPr="007833CC">
              <w:rPr>
                <w:rFonts w:hint="eastAsia"/>
              </w:rPr>
              <w:t>版本</w:t>
            </w:r>
          </w:p>
        </w:tc>
        <w:tc>
          <w:tcPr>
            <w:tcW w:w="3942" w:type="dxa"/>
            <w:shd w:val="clear" w:color="auto" w:fill="auto"/>
            <w:vAlign w:val="center"/>
          </w:tcPr>
          <w:p w:rsidR="00E210E8" w:rsidRPr="007833CC" w:rsidRDefault="00E210E8" w:rsidP="006E0CED">
            <w:pPr>
              <w:pStyle w:val="140"/>
            </w:pPr>
            <w:r w:rsidRPr="007833CC">
              <w:rPr>
                <w:rFonts w:hint="eastAsia"/>
              </w:rPr>
              <w:t>公開閱覽版</w:t>
            </w:r>
            <w:r>
              <w:rPr>
                <w:rFonts w:hint="eastAsia"/>
              </w:rPr>
              <w:t>「投標須知」</w:t>
            </w:r>
          </w:p>
        </w:tc>
        <w:tc>
          <w:tcPr>
            <w:tcW w:w="4165" w:type="dxa"/>
            <w:shd w:val="clear" w:color="auto" w:fill="auto"/>
            <w:vAlign w:val="center"/>
          </w:tcPr>
          <w:p w:rsidR="00E210E8" w:rsidRPr="007833CC" w:rsidRDefault="00E210E8" w:rsidP="006E0CED">
            <w:pPr>
              <w:pStyle w:val="140"/>
            </w:pPr>
            <w:r>
              <w:rPr>
                <w:rFonts w:hint="eastAsia"/>
              </w:rPr>
              <w:t>勘誤表修改之「投標須知」</w:t>
            </w:r>
          </w:p>
        </w:tc>
      </w:tr>
      <w:tr w:rsidR="00E210E8" w:rsidTr="006E0CED">
        <w:trPr>
          <w:cantSplit/>
        </w:trPr>
        <w:tc>
          <w:tcPr>
            <w:tcW w:w="680" w:type="dxa"/>
            <w:shd w:val="clear" w:color="auto" w:fill="auto"/>
            <w:vAlign w:val="center"/>
          </w:tcPr>
          <w:p w:rsidR="00E210E8" w:rsidRPr="007833CC" w:rsidRDefault="00E210E8" w:rsidP="006E0CED">
            <w:pPr>
              <w:pStyle w:val="14"/>
              <w:jc w:val="center"/>
            </w:pPr>
            <w:r w:rsidRPr="007833CC">
              <w:rPr>
                <w:rFonts w:hint="eastAsia"/>
              </w:rPr>
              <w:t>電聯車</w:t>
            </w:r>
          </w:p>
        </w:tc>
        <w:tc>
          <w:tcPr>
            <w:tcW w:w="3942" w:type="dxa"/>
            <w:shd w:val="clear" w:color="auto" w:fill="auto"/>
          </w:tcPr>
          <w:p w:rsidR="00E210E8" w:rsidRPr="007833CC" w:rsidRDefault="00E210E8" w:rsidP="006E0CED">
            <w:pPr>
              <w:pStyle w:val="14"/>
            </w:pPr>
            <w:r w:rsidRPr="007833CC">
              <w:t>(1)</w:t>
            </w:r>
            <w:r w:rsidRPr="007833CC">
              <w:rPr>
                <w:rFonts w:hint="eastAsia"/>
              </w:rPr>
              <w:t>截止投標日前5年內，電聯車廠商完成之</w:t>
            </w:r>
            <w:r w:rsidRPr="00AD34FE">
              <w:rPr>
                <w:rFonts w:hint="eastAsia"/>
                <w:u w:val="thick"/>
              </w:rPr>
              <w:t>捷運</w:t>
            </w:r>
            <w:r w:rsidRPr="007833CC">
              <w:rPr>
                <w:rFonts w:hint="eastAsia"/>
              </w:rPr>
              <w:t>系統電聯車工程實績</w:t>
            </w:r>
          </w:p>
        </w:tc>
        <w:tc>
          <w:tcPr>
            <w:tcW w:w="4165" w:type="dxa"/>
            <w:shd w:val="clear" w:color="auto" w:fill="auto"/>
          </w:tcPr>
          <w:p w:rsidR="00E210E8" w:rsidRPr="007833CC" w:rsidRDefault="00E210E8" w:rsidP="006E0CED">
            <w:pPr>
              <w:pStyle w:val="14"/>
            </w:pPr>
            <w:r w:rsidRPr="007833CC">
              <w:t>(1)</w:t>
            </w:r>
            <w:r w:rsidRPr="007833CC">
              <w:rPr>
                <w:rFonts w:hint="eastAsia"/>
              </w:rPr>
              <w:t>截止投標日前5年內，電聯車廠商完成之</w:t>
            </w:r>
            <w:r w:rsidRPr="00AD34FE">
              <w:rPr>
                <w:rFonts w:hint="eastAsia"/>
                <w:u w:val="thick"/>
              </w:rPr>
              <w:t>軌道</w:t>
            </w:r>
            <w:r w:rsidRPr="007833CC">
              <w:rPr>
                <w:rFonts w:hint="eastAsia"/>
              </w:rPr>
              <w:t>系統電聯車工程實績</w:t>
            </w:r>
          </w:p>
        </w:tc>
      </w:tr>
      <w:tr w:rsidR="00E210E8" w:rsidTr="006E0CED">
        <w:trPr>
          <w:cantSplit/>
        </w:trPr>
        <w:tc>
          <w:tcPr>
            <w:tcW w:w="680" w:type="dxa"/>
            <w:shd w:val="clear" w:color="auto" w:fill="auto"/>
            <w:vAlign w:val="center"/>
          </w:tcPr>
          <w:p w:rsidR="00E210E8" w:rsidRPr="007833CC" w:rsidRDefault="00E210E8" w:rsidP="006E0CED">
            <w:pPr>
              <w:pStyle w:val="14"/>
              <w:jc w:val="center"/>
            </w:pPr>
            <w:r w:rsidRPr="007833CC">
              <w:rPr>
                <w:rFonts w:hint="eastAsia"/>
              </w:rPr>
              <w:t>號誌</w:t>
            </w:r>
          </w:p>
        </w:tc>
        <w:tc>
          <w:tcPr>
            <w:tcW w:w="3942" w:type="dxa"/>
            <w:shd w:val="clear" w:color="auto" w:fill="auto"/>
          </w:tcPr>
          <w:p w:rsidR="00E210E8" w:rsidRPr="007833CC" w:rsidRDefault="00E210E8" w:rsidP="006E0CED">
            <w:pPr>
              <w:pStyle w:val="14"/>
            </w:pPr>
            <w:r w:rsidRPr="007833CC">
              <w:t>(2)</w:t>
            </w:r>
            <w:r w:rsidRPr="007833CC">
              <w:rPr>
                <w:rFonts w:hint="eastAsia"/>
              </w:rPr>
              <w:t>截止投標日前5年內，號誌廠商完成之</w:t>
            </w:r>
            <w:r w:rsidRPr="00AD34FE">
              <w:rPr>
                <w:rFonts w:hint="eastAsia"/>
                <w:u w:val="thick"/>
              </w:rPr>
              <w:t>號誌</w:t>
            </w:r>
            <w:r w:rsidRPr="007833CC">
              <w:rPr>
                <w:rFonts w:hint="eastAsia"/>
              </w:rPr>
              <w:t>工程實績</w:t>
            </w:r>
          </w:p>
        </w:tc>
        <w:tc>
          <w:tcPr>
            <w:tcW w:w="4165" w:type="dxa"/>
            <w:shd w:val="clear" w:color="auto" w:fill="auto"/>
          </w:tcPr>
          <w:p w:rsidR="00E210E8" w:rsidRPr="007833CC" w:rsidRDefault="00E210E8" w:rsidP="006E0CED">
            <w:pPr>
              <w:pStyle w:val="14"/>
            </w:pPr>
            <w:r w:rsidRPr="007833CC">
              <w:t>(2)</w:t>
            </w:r>
            <w:r w:rsidRPr="007833CC">
              <w:rPr>
                <w:rFonts w:hint="eastAsia"/>
              </w:rPr>
              <w:t>截止投標日前5年內，號誌廠商完成之</w:t>
            </w:r>
            <w:r w:rsidRPr="00AD34FE">
              <w:rPr>
                <w:rFonts w:hint="eastAsia"/>
                <w:u w:val="thick"/>
              </w:rPr>
              <w:t>軌道系統號誌</w:t>
            </w:r>
            <w:r w:rsidRPr="007833CC">
              <w:rPr>
                <w:rFonts w:hint="eastAsia"/>
              </w:rPr>
              <w:t>工程實績</w:t>
            </w:r>
          </w:p>
        </w:tc>
      </w:tr>
      <w:tr w:rsidR="00E210E8" w:rsidTr="006E0CED">
        <w:trPr>
          <w:cantSplit/>
        </w:trPr>
        <w:tc>
          <w:tcPr>
            <w:tcW w:w="680" w:type="dxa"/>
            <w:shd w:val="clear" w:color="auto" w:fill="auto"/>
            <w:vAlign w:val="center"/>
          </w:tcPr>
          <w:p w:rsidR="00E210E8" w:rsidRPr="007833CC" w:rsidRDefault="00E210E8" w:rsidP="006E0CED">
            <w:pPr>
              <w:pStyle w:val="14"/>
              <w:jc w:val="center"/>
            </w:pPr>
            <w:r w:rsidRPr="007833CC">
              <w:rPr>
                <w:rFonts w:hint="eastAsia"/>
              </w:rPr>
              <w:t>供電</w:t>
            </w:r>
          </w:p>
        </w:tc>
        <w:tc>
          <w:tcPr>
            <w:tcW w:w="3942" w:type="dxa"/>
            <w:shd w:val="clear" w:color="auto" w:fill="auto"/>
          </w:tcPr>
          <w:p w:rsidR="00E210E8" w:rsidRPr="007833CC" w:rsidRDefault="00E210E8" w:rsidP="006E0CED">
            <w:pPr>
              <w:pStyle w:val="14"/>
            </w:pPr>
            <w:r w:rsidRPr="007833CC">
              <w:t>(3)</w:t>
            </w:r>
            <w:r w:rsidRPr="007833CC">
              <w:rPr>
                <w:rFonts w:hint="eastAsia"/>
              </w:rPr>
              <w:t>截止投標日前5年內，供電廠商完成</w:t>
            </w:r>
            <w:r w:rsidRPr="00AD34FE">
              <w:rPr>
                <w:rFonts w:hint="eastAsia"/>
                <w:u w:val="thick"/>
              </w:rPr>
              <w:t>捷運</w:t>
            </w:r>
            <w:r w:rsidRPr="007833CC">
              <w:rPr>
                <w:rFonts w:hint="eastAsia"/>
              </w:rPr>
              <w:t>……之工程實績</w:t>
            </w:r>
          </w:p>
        </w:tc>
        <w:tc>
          <w:tcPr>
            <w:tcW w:w="4165" w:type="dxa"/>
            <w:shd w:val="clear" w:color="auto" w:fill="auto"/>
          </w:tcPr>
          <w:p w:rsidR="00E210E8" w:rsidRPr="007833CC" w:rsidRDefault="00E210E8" w:rsidP="006E0CED">
            <w:pPr>
              <w:pStyle w:val="14"/>
            </w:pPr>
            <w:r w:rsidRPr="007833CC">
              <w:t>(3)</w:t>
            </w:r>
            <w:r w:rsidRPr="007833CC">
              <w:rPr>
                <w:rFonts w:hint="eastAsia"/>
              </w:rPr>
              <w:t>截止投標日前5年內，供電廠商完成</w:t>
            </w:r>
            <w:r w:rsidRPr="00AD34FE">
              <w:rPr>
                <w:rFonts w:hint="eastAsia"/>
                <w:u w:val="thick"/>
              </w:rPr>
              <w:t>軌道系統</w:t>
            </w:r>
            <w:r w:rsidRPr="007833CC">
              <w:rPr>
                <w:rFonts w:hint="eastAsia"/>
              </w:rPr>
              <w:t>……之工程實績</w:t>
            </w:r>
          </w:p>
        </w:tc>
      </w:tr>
      <w:tr w:rsidR="00E210E8" w:rsidTr="006E0CED">
        <w:tc>
          <w:tcPr>
            <w:tcW w:w="680" w:type="dxa"/>
            <w:shd w:val="clear" w:color="auto" w:fill="auto"/>
            <w:vAlign w:val="center"/>
          </w:tcPr>
          <w:p w:rsidR="00E210E8" w:rsidRPr="007833CC" w:rsidRDefault="00E210E8" w:rsidP="006E0CED">
            <w:pPr>
              <w:pStyle w:val="14"/>
              <w:jc w:val="center"/>
            </w:pPr>
            <w:r w:rsidRPr="007833CC">
              <w:rPr>
                <w:rFonts w:hint="eastAsia"/>
              </w:rPr>
              <w:t>系統整合</w:t>
            </w:r>
          </w:p>
        </w:tc>
        <w:tc>
          <w:tcPr>
            <w:tcW w:w="3942" w:type="dxa"/>
            <w:shd w:val="clear" w:color="auto" w:fill="auto"/>
          </w:tcPr>
          <w:p w:rsidR="00E210E8" w:rsidRPr="007833CC" w:rsidRDefault="00E210E8" w:rsidP="006E0CED">
            <w:pPr>
              <w:pStyle w:val="14"/>
            </w:pPr>
            <w:r w:rsidRPr="007833CC">
              <w:t>(4)</w:t>
            </w:r>
            <w:r w:rsidRPr="007833CC">
              <w:rPr>
                <w:rFonts w:hint="eastAsia"/>
              </w:rPr>
              <w:t>具備前開(1)、(2)及(3)之全部工程實績且其完成履約範圍包含</w:t>
            </w:r>
            <w:r w:rsidRPr="00AD34FE">
              <w:rPr>
                <w:rFonts w:hint="eastAsia"/>
                <w:u w:val="thick"/>
              </w:rPr>
              <w:t>捷運機電系統整合測試</w:t>
            </w:r>
            <w:r w:rsidRPr="007833CC">
              <w:rPr>
                <w:rFonts w:hint="eastAsia"/>
              </w:rPr>
              <w:t>者，得單獨投標。投標廠商特定資格之工程實績如有不足者，具備前開(1)或(2)工程實績且其完成履約範圍包含</w:t>
            </w:r>
            <w:r w:rsidRPr="00AD34FE">
              <w:rPr>
                <w:rFonts w:hint="eastAsia"/>
                <w:u w:val="thick"/>
              </w:rPr>
              <w:t>捷運機電系統整合測試</w:t>
            </w:r>
            <w:r w:rsidRPr="007833CC">
              <w:rPr>
                <w:rFonts w:hint="eastAsia"/>
              </w:rPr>
              <w:t>者，得為代表廠商……。</w:t>
            </w:r>
          </w:p>
        </w:tc>
        <w:tc>
          <w:tcPr>
            <w:tcW w:w="4165" w:type="dxa"/>
            <w:shd w:val="clear" w:color="auto" w:fill="auto"/>
          </w:tcPr>
          <w:p w:rsidR="00E210E8" w:rsidRPr="007833CC" w:rsidRDefault="00E210E8" w:rsidP="006E0CED">
            <w:pPr>
              <w:pStyle w:val="14"/>
            </w:pPr>
            <w:r w:rsidRPr="007833CC">
              <w:rPr>
                <w:rFonts w:hint="eastAsia"/>
              </w:rPr>
              <w:t>(4)具備前開(1)、(2)及(3)之全部工程實績且其完成履約範圍包含</w:t>
            </w:r>
            <w:r w:rsidRPr="00AD34FE">
              <w:rPr>
                <w:rFonts w:hint="eastAsia"/>
                <w:u w:val="thick"/>
              </w:rPr>
              <w:t>軌道機電系統整合測試</w:t>
            </w:r>
            <w:r w:rsidRPr="007833CC">
              <w:rPr>
                <w:rFonts w:hint="eastAsia"/>
              </w:rPr>
              <w:t>者，得單獨投標。投標廠商特定資格之工程實績如有不足者，具備前開(1)或(2)工程實績且其完成履約範圍包含</w:t>
            </w:r>
            <w:r w:rsidRPr="00AD34FE">
              <w:rPr>
                <w:rFonts w:hint="eastAsia"/>
                <w:u w:val="thick"/>
              </w:rPr>
              <w:t>軌道機電系統整合測試</w:t>
            </w:r>
            <w:r w:rsidRPr="007833CC">
              <w:rPr>
                <w:rFonts w:hint="eastAsia"/>
              </w:rPr>
              <w:t>者，得為代表廠商……。</w:t>
            </w:r>
          </w:p>
        </w:tc>
      </w:tr>
    </w:tbl>
    <w:p w:rsidR="00E210E8" w:rsidRPr="002D1E3A" w:rsidRDefault="00E210E8" w:rsidP="00E210E8">
      <w:pPr>
        <w:pStyle w:val="af6"/>
        <w:jc w:val="right"/>
      </w:pPr>
      <w:r w:rsidRPr="002D1E3A">
        <w:rPr>
          <w:rFonts w:hint="eastAsia"/>
        </w:rPr>
        <w:t>資料來源：本院彙整</w:t>
      </w:r>
    </w:p>
    <w:p w:rsidR="00E210E8" w:rsidRDefault="00E210E8" w:rsidP="00E210E8">
      <w:pPr>
        <w:pStyle w:val="32"/>
        <w:ind w:left="1361" w:firstLine="680"/>
      </w:pPr>
      <w:r>
        <w:rPr>
          <w:rFonts w:hint="eastAsia"/>
        </w:rPr>
        <w:t>招標須知之實績要求變更後，丸紅公司</w:t>
      </w:r>
      <w:r w:rsidRPr="00940D48">
        <w:rPr>
          <w:rFonts w:hint="eastAsia"/>
        </w:rPr>
        <w:t>在資格</w:t>
      </w:r>
      <w:r w:rsidRPr="00940D48">
        <w:rPr>
          <w:rFonts w:hint="eastAsia"/>
        </w:rPr>
        <w:lastRenderedPageBreak/>
        <w:t>標階段</w:t>
      </w:r>
      <w:r>
        <w:rPr>
          <w:rFonts w:hint="eastAsia"/>
        </w:rPr>
        <w:t>，出具</w:t>
      </w:r>
      <w:r w:rsidRPr="00A41B2F">
        <w:rPr>
          <w:rFonts w:hint="eastAsia"/>
        </w:rPr>
        <w:t>菲律賓輕軌捷運局</w:t>
      </w:r>
      <w:r>
        <w:t>(</w:t>
      </w:r>
      <w:r w:rsidRPr="002B7A2F">
        <w:t>Metro Manila Light Rail Transit</w:t>
      </w:r>
      <w:r>
        <w:rPr>
          <w:rFonts w:hint="eastAsia"/>
        </w:rPr>
        <w:t>，</w:t>
      </w:r>
      <w:r w:rsidRPr="002B7A2F">
        <w:t>LRT</w:t>
      </w:r>
      <w:r>
        <w:t>)</w:t>
      </w:r>
      <w:r w:rsidRPr="00A41B2F">
        <w:rPr>
          <w:rFonts w:hint="eastAsia"/>
        </w:rPr>
        <w:t>所開具馬尼拉2號</w:t>
      </w:r>
      <w:r>
        <w:rPr>
          <w:rFonts w:hint="eastAsia"/>
        </w:rPr>
        <w:t>線</w:t>
      </w:r>
      <w:r>
        <w:t>(</w:t>
      </w:r>
      <w:r w:rsidRPr="002B7A2F">
        <w:t>M</w:t>
      </w:r>
      <w:r>
        <w:t>anila</w:t>
      </w:r>
      <w:r w:rsidRPr="002B7A2F">
        <w:t xml:space="preserve"> LRT L</w:t>
      </w:r>
      <w:r>
        <w:t>ine</w:t>
      </w:r>
      <w:r w:rsidRPr="002B7A2F">
        <w:t xml:space="preserve"> 2</w:t>
      </w:r>
      <w:r>
        <w:t>)</w:t>
      </w:r>
      <w:r w:rsidRPr="00A41B2F">
        <w:rPr>
          <w:rFonts w:hint="eastAsia"/>
        </w:rPr>
        <w:t>11個車站之系統設計、設備供應、安裝、整體機電系統整合測試</w:t>
      </w:r>
      <w:r>
        <w:rPr>
          <w:rFonts w:hint="eastAsia"/>
        </w:rPr>
        <w:t>及試俥</w:t>
      </w:r>
      <w:r w:rsidRPr="00A41B2F">
        <w:rPr>
          <w:rFonts w:hint="eastAsia"/>
        </w:rPr>
        <w:t>運轉實績證明</w:t>
      </w:r>
      <w:r>
        <w:rPr>
          <w:rStyle w:val="afd"/>
        </w:rPr>
        <w:footnoteReference w:id="12"/>
      </w:r>
      <w:r w:rsidRPr="00A41B2F">
        <w:rPr>
          <w:rFonts w:hint="eastAsia"/>
        </w:rPr>
        <w:t>，以及</w:t>
      </w:r>
      <w:r>
        <w:rPr>
          <w:rFonts w:hint="eastAsia"/>
        </w:rPr>
        <w:t>巴基斯坦鐵路局所開具</w:t>
      </w:r>
      <w:r w:rsidRPr="00D84A51">
        <w:rPr>
          <w:rFonts w:hint="eastAsia"/>
        </w:rPr>
        <w:t>Hyder</w:t>
      </w:r>
      <w:r>
        <w:rPr>
          <w:rFonts w:hint="eastAsia"/>
        </w:rPr>
        <w:t>aba</w:t>
      </w:r>
      <w:r w:rsidRPr="00D84A51">
        <w:rPr>
          <w:rFonts w:hint="eastAsia"/>
        </w:rPr>
        <w:t>d</w:t>
      </w:r>
      <w:r>
        <w:rPr>
          <w:rFonts w:hint="eastAsia"/>
        </w:rPr>
        <w:t xml:space="preserve"> Pesh</w:t>
      </w:r>
      <w:r w:rsidRPr="00D84A51">
        <w:rPr>
          <w:rFonts w:hint="eastAsia"/>
        </w:rPr>
        <w:t>awar計畫之87座車站之號誌</w:t>
      </w:r>
      <w:r w:rsidRPr="00A41B2F">
        <w:rPr>
          <w:rFonts w:hint="eastAsia"/>
        </w:rPr>
        <w:t>設計、設備供應、安裝及測試實績證明</w:t>
      </w:r>
      <w:r>
        <w:rPr>
          <w:rFonts w:hint="eastAsia"/>
        </w:rPr>
        <w:t>，通過資格審查。</w:t>
      </w:r>
    </w:p>
    <w:p w:rsidR="00E210E8" w:rsidRDefault="00E210E8" w:rsidP="00E210E8">
      <w:pPr>
        <w:pStyle w:val="3"/>
      </w:pPr>
      <w:r>
        <w:rPr>
          <w:rFonts w:hint="eastAsia"/>
        </w:rPr>
        <w:t>經查，丸紅公司所提實績，雖</w:t>
      </w:r>
      <w:r w:rsidRPr="00A41B2F">
        <w:rPr>
          <w:rFonts w:hint="eastAsia"/>
        </w:rPr>
        <w:t>符合「單次契約數量不低於9個車站之號誌設計、設備供應、安裝及測試」之號誌資格規定</w:t>
      </w:r>
      <w:r>
        <w:rPr>
          <w:rFonts w:hint="eastAsia"/>
        </w:rPr>
        <w:t>，及符合「</w:t>
      </w:r>
      <w:r w:rsidRPr="00A41B2F">
        <w:rPr>
          <w:rFonts w:hint="eastAsia"/>
        </w:rPr>
        <w:t>完成履約範園包含軌道機電</w:t>
      </w:r>
      <w:r>
        <w:rPr>
          <w:rFonts w:hint="eastAsia"/>
        </w:rPr>
        <w:t>系</w:t>
      </w:r>
      <w:r w:rsidRPr="00A41B2F">
        <w:rPr>
          <w:rFonts w:hint="eastAsia"/>
        </w:rPr>
        <w:t>統整合測試者，得為代表廠商」</w:t>
      </w:r>
      <w:r>
        <w:rPr>
          <w:rFonts w:hint="eastAsia"/>
        </w:rPr>
        <w:t>之規定，然巴基斯坦鐵路局開具之</w:t>
      </w:r>
      <w:r w:rsidRPr="006E0D87">
        <w:rPr>
          <w:rFonts w:hint="eastAsia"/>
        </w:rPr>
        <w:t>「Hyderabad</w:t>
      </w:r>
      <w:r>
        <w:rPr>
          <w:rFonts w:hint="eastAsia"/>
        </w:rPr>
        <w:t xml:space="preserve"> </w:t>
      </w:r>
      <w:r w:rsidRPr="006E0D87">
        <w:rPr>
          <w:rFonts w:hint="eastAsia"/>
        </w:rPr>
        <w:t>Peshawar區間87站軌道電路號誌設計、設備供應、安裝調整測試及維修」</w:t>
      </w:r>
      <w:r w:rsidRPr="00A41B2F">
        <w:rPr>
          <w:rFonts w:hint="eastAsia"/>
        </w:rPr>
        <w:t>實績證明</w:t>
      </w:r>
      <w:r w:rsidRPr="006E0D87">
        <w:rPr>
          <w:rFonts w:hint="eastAsia"/>
        </w:rPr>
        <w:t>，其工程性質依實質分包施作該工程之西門</w:t>
      </w:r>
      <w:r>
        <w:rPr>
          <w:rFonts w:hint="eastAsia"/>
        </w:rPr>
        <w:t>子</w:t>
      </w:r>
      <w:r w:rsidRPr="006E0D87">
        <w:rPr>
          <w:rFonts w:hint="eastAsia"/>
        </w:rPr>
        <w:t>公司</w:t>
      </w:r>
      <w:r>
        <w:rPr>
          <w:rFonts w:hint="eastAsia"/>
        </w:rPr>
        <w:t>表示，係類似臺鐵之</w:t>
      </w:r>
      <w:r w:rsidRPr="006E0D87">
        <w:rPr>
          <w:rFonts w:hint="eastAsia"/>
        </w:rPr>
        <w:t>長程運輸幹線</w:t>
      </w:r>
      <w:r w:rsidRPr="006E0D87">
        <w:t>(Mainline Railway)</w:t>
      </w:r>
      <w:r w:rsidRPr="006E0D87">
        <w:rPr>
          <w:rFonts w:hint="eastAsia"/>
        </w:rPr>
        <w:t>，非屬都會型運輸系統。</w:t>
      </w:r>
      <w:r>
        <w:rPr>
          <w:rFonts w:hint="eastAsia"/>
        </w:rPr>
        <w:t>詢據高鐵局人員表示：軌道系統包含捷運、城際鐵路及高速鐵路。機場捷運兼具機場快線(直達車)與都會捷運(普通車)在同一路線上混合營運，有列車追越的運轉行為，且具有</w:t>
      </w:r>
      <w:r w:rsidRPr="000F459D">
        <w:rPr>
          <w:rFonts w:hint="eastAsia"/>
        </w:rPr>
        <w:t>最高營運時速</w:t>
      </w:r>
      <w:r w:rsidRPr="000F459D">
        <w:t>100</w:t>
      </w:r>
      <w:r w:rsidRPr="000F459D">
        <w:rPr>
          <w:rFonts w:hint="eastAsia"/>
        </w:rPr>
        <w:t>公里</w:t>
      </w:r>
      <w:r w:rsidRPr="000F459D">
        <w:t>/</w:t>
      </w:r>
      <w:r w:rsidRPr="000F459D">
        <w:rPr>
          <w:rFonts w:hint="eastAsia"/>
        </w:rPr>
        <w:t>小時</w:t>
      </w:r>
      <w:r>
        <w:rPr>
          <w:rFonts w:hint="eastAsia"/>
        </w:rPr>
        <w:t>、</w:t>
      </w:r>
      <w:r w:rsidRPr="000F459D">
        <w:rPr>
          <w:rFonts w:hint="eastAsia"/>
        </w:rPr>
        <w:t>連續3.92公里長之4.92%主線坡度等</w:t>
      </w:r>
      <w:r>
        <w:rPr>
          <w:rFonts w:hint="eastAsia"/>
        </w:rPr>
        <w:t>需求，為避免投標廠商引用其他非同本案性質之交通號誌工程實績，使投標者充分瞭解本案電聯車及供電系統，需具體高於一般捷運電聯車與供電系統之整體性能需求，故補充修訂投標廠商特定資格為「軌道系統」；及92年9月間臺北捷運新蘆線機電統包標</w:t>
      </w:r>
      <w:r>
        <w:rPr>
          <w:rFonts w:hint="eastAsia"/>
        </w:rPr>
        <w:lastRenderedPageBreak/>
        <w:t>招標文件，亦有要求「軌道系統」之實績規定，故本案投標廠商特定資格可補充修訂為「軌道系統」之實績，爰94年4月14日綜整有勘誤表，</w:t>
      </w:r>
      <w:r w:rsidRPr="002E3068">
        <w:rPr>
          <w:rFonts w:hint="eastAsia"/>
        </w:rPr>
        <w:t>將</w:t>
      </w:r>
      <w:r>
        <w:rPr>
          <w:rFonts w:hint="eastAsia"/>
        </w:rPr>
        <w:t>電聯</w:t>
      </w:r>
      <w:r w:rsidRPr="002E3068">
        <w:rPr>
          <w:rFonts w:hint="eastAsia"/>
        </w:rPr>
        <w:t>車</w:t>
      </w:r>
      <w:r>
        <w:rPr>
          <w:rFonts w:hint="eastAsia"/>
        </w:rPr>
        <w:t>、</w:t>
      </w:r>
      <w:r w:rsidRPr="002E3068">
        <w:rPr>
          <w:rFonts w:hint="eastAsia"/>
        </w:rPr>
        <w:t>號誌</w:t>
      </w:r>
      <w:r>
        <w:rPr>
          <w:rFonts w:hint="eastAsia"/>
        </w:rPr>
        <w:t>、</w:t>
      </w:r>
      <w:r w:rsidRPr="002E3068">
        <w:rPr>
          <w:rFonts w:hint="eastAsia"/>
        </w:rPr>
        <w:t>供電</w:t>
      </w:r>
      <w:r>
        <w:rPr>
          <w:rFonts w:hint="eastAsia"/>
        </w:rPr>
        <w:t>及系統整合</w:t>
      </w:r>
      <w:r w:rsidRPr="002E3068">
        <w:rPr>
          <w:rFonts w:hint="eastAsia"/>
        </w:rPr>
        <w:t>之實績要求規定，修訂為「軌道系統」</w:t>
      </w:r>
      <w:r>
        <w:rPr>
          <w:rFonts w:hint="eastAsia"/>
        </w:rPr>
        <w:t>云云</w:t>
      </w:r>
      <w:r w:rsidRPr="002E3068">
        <w:rPr>
          <w:rFonts w:hint="eastAsia"/>
        </w:rPr>
        <w:t>。</w:t>
      </w:r>
      <w:r>
        <w:rPr>
          <w:rFonts w:hint="eastAsia"/>
        </w:rPr>
        <w:t>惟查：</w:t>
      </w:r>
    </w:p>
    <w:p w:rsidR="00E210E8" w:rsidRDefault="00E210E8" w:rsidP="00E210E8">
      <w:pPr>
        <w:pStyle w:val="4"/>
      </w:pPr>
      <w:r>
        <w:rPr>
          <w:rFonts w:hint="eastAsia"/>
        </w:rPr>
        <w:t>按</w:t>
      </w:r>
      <w:r w:rsidRPr="00671BC0">
        <w:rPr>
          <w:rFonts w:hint="eastAsia"/>
        </w:rPr>
        <w:t>「公共工程招標文件公開閱覽制度實施要點」第10點規定，公共工程招標文件公開閱覽之作業流程，應由技術顧問機構完成設計初稿，經主辦工程單位準備公開閱覽文件資料，簽報機關首長核定。</w:t>
      </w:r>
      <w:r>
        <w:rPr>
          <w:rFonts w:hint="eastAsia"/>
        </w:rPr>
        <w:t>當時承辦該案之</w:t>
      </w:r>
      <w:r w:rsidRPr="00940D48">
        <w:rPr>
          <w:rFonts w:hint="eastAsia"/>
        </w:rPr>
        <w:t>中興工程</w:t>
      </w:r>
      <w:r>
        <w:rPr>
          <w:rFonts w:hint="eastAsia"/>
        </w:rPr>
        <w:t>軌道系統工程部</w:t>
      </w:r>
      <w:r w:rsidRPr="00D7615F">
        <w:rPr>
          <w:rFonts w:hint="eastAsia"/>
        </w:rPr>
        <w:t>前</w:t>
      </w:r>
      <w:r>
        <w:rPr>
          <w:rFonts w:hint="eastAsia"/>
        </w:rPr>
        <w:t>經</w:t>
      </w:r>
      <w:r w:rsidRPr="00D7615F">
        <w:rPr>
          <w:rFonts w:hint="eastAsia"/>
        </w:rPr>
        <w:t>理</w:t>
      </w:r>
      <w:r w:rsidRPr="00940D48">
        <w:rPr>
          <w:rFonts w:hint="eastAsia"/>
        </w:rPr>
        <w:t>藍</w:t>
      </w:r>
      <w:r w:rsidR="00123015">
        <w:sym w:font="Wingdings" w:char="F0A1"/>
      </w:r>
      <w:r w:rsidR="00123015">
        <w:sym w:font="Wingdings" w:char="F0A1"/>
      </w:r>
      <w:r w:rsidRPr="00940D48">
        <w:rPr>
          <w:rFonts w:hint="eastAsia"/>
        </w:rPr>
        <w:t>於本院詢問時表示，招標文件公開閱覽版係簽報高鐵局核定，後續內容變動</w:t>
      </w:r>
      <w:r>
        <w:rPr>
          <w:rFonts w:hint="eastAsia"/>
        </w:rPr>
        <w:t>應循</w:t>
      </w:r>
      <w:r w:rsidRPr="00940D48">
        <w:rPr>
          <w:rFonts w:hint="eastAsia"/>
        </w:rPr>
        <w:t>作業流程</w:t>
      </w:r>
      <w:r>
        <w:rPr>
          <w:rFonts w:hint="eastAsia"/>
        </w:rPr>
        <w:t>簽報首長為之</w:t>
      </w:r>
      <w:r w:rsidRPr="00940D48">
        <w:rPr>
          <w:rFonts w:hint="eastAsia"/>
        </w:rPr>
        <w:t>，其無權限進行更改，以「勘誤表」變更招標文件內容</w:t>
      </w:r>
      <w:r>
        <w:rPr>
          <w:rFonts w:hint="eastAsia"/>
        </w:rPr>
        <w:t>不符程序，</w:t>
      </w:r>
      <w:r w:rsidRPr="00940D48">
        <w:rPr>
          <w:rFonts w:hint="eastAsia"/>
        </w:rPr>
        <w:t>係「犯大忌的行為」，否認曾製作該「勘誤表」等語。</w:t>
      </w:r>
      <w:r>
        <w:rPr>
          <w:rFonts w:hint="eastAsia"/>
        </w:rPr>
        <w:t>而其他高鐵局官員則均表示不知悉變更經過。然據</w:t>
      </w:r>
      <w:r w:rsidRPr="00940D48">
        <w:rPr>
          <w:rFonts w:hint="eastAsia"/>
        </w:rPr>
        <w:t>時任交通部政務次長之周禮良表示：</w:t>
      </w:r>
      <w:r>
        <w:rPr>
          <w:rFonts w:hint="eastAsia"/>
        </w:rPr>
        <w:t>「</w:t>
      </w:r>
      <w:r w:rsidRPr="00940D48">
        <w:rPr>
          <w:rFonts w:hint="eastAsia"/>
        </w:rPr>
        <w:t>高鐵局擬訂招標文件階段，如以勘誤表變更實績要求，表示原來</w:t>
      </w:r>
      <w:r>
        <w:rPr>
          <w:rFonts w:hint="eastAsia"/>
        </w:rPr>
        <w:t>『</w:t>
      </w:r>
      <w:r w:rsidRPr="00940D48">
        <w:rPr>
          <w:rFonts w:hint="eastAsia"/>
        </w:rPr>
        <w:t>寫錯</w:t>
      </w:r>
      <w:r>
        <w:rPr>
          <w:rFonts w:hint="eastAsia"/>
        </w:rPr>
        <w:t>』</w:t>
      </w:r>
      <w:r w:rsidRPr="00940D48">
        <w:rPr>
          <w:rFonts w:hint="eastAsia"/>
        </w:rPr>
        <w:t>了。需調查不同招標條件下得參與競標的廠商有無變更？如改變招標條件致影響得參與之廠商名單，即屬政策變更，高鐵局應簽報請交通部核定</w:t>
      </w:r>
      <w:r>
        <w:rPr>
          <w:rFonts w:hint="eastAsia"/>
        </w:rPr>
        <w:t>」</w:t>
      </w:r>
      <w:r w:rsidRPr="00940D48">
        <w:rPr>
          <w:rFonts w:hint="eastAsia"/>
        </w:rPr>
        <w:t>等語。</w:t>
      </w:r>
      <w:r>
        <w:rPr>
          <w:rFonts w:hint="eastAsia"/>
        </w:rPr>
        <w:t>惟高鐵局變更招標文件之過程無任何公文可稽，亦未陳報交通部核定，顯有重大異常。</w:t>
      </w:r>
    </w:p>
    <w:p w:rsidR="00E210E8" w:rsidRDefault="00E210E8" w:rsidP="00E210E8">
      <w:pPr>
        <w:pStyle w:val="4"/>
      </w:pPr>
      <w:r>
        <w:rPr>
          <w:rFonts w:hint="eastAsia"/>
        </w:rPr>
        <w:t>另高鐵局辯稱機場捷運工程需求高於都會</w:t>
      </w:r>
      <w:r w:rsidRPr="00940D48">
        <w:rPr>
          <w:rFonts w:hint="eastAsia"/>
        </w:rPr>
        <w:t>捷運</w:t>
      </w:r>
      <w:r>
        <w:rPr>
          <w:rFonts w:hint="eastAsia"/>
        </w:rPr>
        <w:t>及軌道系統包含捷運、城際鐵路及高速鐵路等節，固非無據，但依當時大捷法</w:t>
      </w:r>
      <w:r>
        <w:rPr>
          <w:rStyle w:val="afd"/>
        </w:rPr>
        <w:footnoteReference w:id="13"/>
      </w:r>
      <w:r>
        <w:rPr>
          <w:rFonts w:hint="eastAsia"/>
        </w:rPr>
        <w:t>及</w:t>
      </w:r>
      <w:r w:rsidRPr="00940D48">
        <w:rPr>
          <w:rFonts w:hint="eastAsia"/>
        </w:rPr>
        <w:t>鐵路法</w:t>
      </w:r>
      <w:r>
        <w:rPr>
          <w:rStyle w:val="afd"/>
        </w:rPr>
        <w:footnoteReference w:id="14"/>
      </w:r>
      <w:r>
        <w:rPr>
          <w:rFonts w:hint="eastAsia"/>
        </w:rPr>
        <w:t>對於「</w:t>
      </w:r>
      <w:r>
        <w:rPr>
          <w:rFonts w:hint="eastAsia"/>
        </w:rPr>
        <w:lastRenderedPageBreak/>
        <w:t>大眾捷運系統」、「鐵路」、「通勤鐵路」已有明確定義，交通工程實務對於輕軌運輸系統</w:t>
      </w:r>
      <w:r>
        <w:t>(LRT</w:t>
      </w:r>
      <w:r>
        <w:rPr>
          <w:rFonts w:hint="eastAsia"/>
        </w:rPr>
        <w:t>)、自動導軌運輸系統(</w:t>
      </w:r>
      <w:r>
        <w:t>AGT</w:t>
      </w:r>
      <w:r>
        <w:rPr>
          <w:rFonts w:hint="eastAsia"/>
        </w:rPr>
        <w:t>)之中運量捷運系統(路線容量單方向載運</w:t>
      </w:r>
      <w:r>
        <w:t>5,000</w:t>
      </w:r>
      <w:r>
        <w:rPr>
          <w:rFonts w:hint="eastAsia"/>
        </w:rPr>
        <w:t>至</w:t>
      </w:r>
      <w:r>
        <w:t>20,000</w:t>
      </w:r>
      <w:r>
        <w:rPr>
          <w:rFonts w:hint="eastAsia"/>
        </w:rPr>
        <w:t>人/小時)、高運量捷運系統(或稱</w:t>
      </w:r>
      <w:r>
        <w:t>MRT</w:t>
      </w:r>
      <w:r>
        <w:rPr>
          <w:rFonts w:hint="eastAsia"/>
        </w:rPr>
        <w:t>，</w:t>
      </w:r>
      <w:r w:rsidRPr="00FF718F">
        <w:rPr>
          <w:rFonts w:hint="eastAsia"/>
        </w:rPr>
        <w:t>路線容量單方向載運</w:t>
      </w:r>
      <w:r w:rsidRPr="00FF718F">
        <w:t>20,000</w:t>
      </w:r>
      <w:r w:rsidRPr="00FF718F">
        <w:rPr>
          <w:rFonts w:hint="eastAsia"/>
        </w:rPr>
        <w:t>人</w:t>
      </w:r>
      <w:r>
        <w:rPr>
          <w:rFonts w:hint="eastAsia"/>
        </w:rPr>
        <w:t>以上/</w:t>
      </w:r>
      <w:r w:rsidRPr="00FF718F">
        <w:rPr>
          <w:rFonts w:hint="eastAsia"/>
        </w:rPr>
        <w:t>小時</w:t>
      </w:r>
      <w:r>
        <w:t>)</w:t>
      </w:r>
      <w:r>
        <w:rPr>
          <w:rFonts w:hint="eastAsia"/>
        </w:rPr>
        <w:t>，</w:t>
      </w:r>
      <w:r w:rsidRPr="00940D48">
        <w:rPr>
          <w:rFonts w:hint="eastAsia"/>
        </w:rPr>
        <w:t>及高速鐵路</w:t>
      </w:r>
      <w:r>
        <w:t>(</w:t>
      </w:r>
      <w:r w:rsidRPr="00FF718F">
        <w:rPr>
          <w:rFonts w:hint="eastAsia"/>
        </w:rPr>
        <w:t>列車營運速度達每小時</w:t>
      </w:r>
      <w:r>
        <w:rPr>
          <w:rFonts w:hint="eastAsia"/>
        </w:rPr>
        <w:t>200</w:t>
      </w:r>
      <w:r w:rsidRPr="00FF718F">
        <w:rPr>
          <w:rFonts w:hint="eastAsia"/>
        </w:rPr>
        <w:t>公里以上之鐵路</w:t>
      </w:r>
      <w:r>
        <w:t>)</w:t>
      </w:r>
      <w:r>
        <w:rPr>
          <w:rFonts w:hint="eastAsia"/>
        </w:rPr>
        <w:t>亦</w:t>
      </w:r>
      <w:r w:rsidRPr="00940D48">
        <w:rPr>
          <w:rFonts w:hint="eastAsia"/>
        </w:rPr>
        <w:t>均有明確之定義</w:t>
      </w:r>
      <w:r>
        <w:rPr>
          <w:rFonts w:hint="eastAsia"/>
        </w:rPr>
        <w:t>，如欲使投標廠商充分瞭解本標案需具有高於一般捷運之整體性能需求，即應於投標廠商特定資格中詳訂所需大眾運輸系統之實績，何以使用定義模糊且範圍過大之「軌道」一詞？又何以允許丸紅公司以較低技術之長途鐵路或輕軌實績代替？且</w:t>
      </w:r>
      <w:r w:rsidRPr="006E0D87">
        <w:rPr>
          <w:rFonts w:hint="eastAsia"/>
        </w:rPr>
        <w:t>參與</w:t>
      </w:r>
      <w:r>
        <w:rPr>
          <w:rFonts w:hint="eastAsia"/>
        </w:rPr>
        <w:t>機場捷運機電系統工程</w:t>
      </w:r>
      <w:r w:rsidRPr="006E0D87">
        <w:rPr>
          <w:rFonts w:hint="eastAsia"/>
        </w:rPr>
        <w:t>投標廠商西門</w:t>
      </w:r>
      <w:r>
        <w:rPr>
          <w:rFonts w:hint="eastAsia"/>
        </w:rPr>
        <w:t>子公司</w:t>
      </w:r>
      <w:r w:rsidRPr="006E0D87">
        <w:rPr>
          <w:rFonts w:hint="eastAsia"/>
        </w:rPr>
        <w:t>、法商亞斯通</w:t>
      </w:r>
      <w:r>
        <w:rPr>
          <w:rFonts w:hint="eastAsia"/>
        </w:rPr>
        <w:t>公司</w:t>
      </w:r>
      <w:r w:rsidRPr="006E0D87">
        <w:rPr>
          <w:rFonts w:hint="eastAsia"/>
        </w:rPr>
        <w:t>及原有意參與投標，後因本工程堅持採傳統鋼軌鋼輪而未參與投標之加拿大龐巴迪</w:t>
      </w:r>
      <w:r>
        <w:rPr>
          <w:rFonts w:hint="eastAsia"/>
        </w:rPr>
        <w:t>公司</w:t>
      </w:r>
      <w:r w:rsidRPr="006E0D87">
        <w:rPr>
          <w:rFonts w:hint="eastAsia"/>
        </w:rPr>
        <w:t>，皆有捷運</w:t>
      </w:r>
      <w:r>
        <w:rPr>
          <w:rFonts w:hint="eastAsia"/>
        </w:rPr>
        <w:t>中運量及高運量之</w:t>
      </w:r>
      <w:r w:rsidRPr="006E0D87">
        <w:rPr>
          <w:rFonts w:hint="eastAsia"/>
        </w:rPr>
        <w:t>相關工程紀錄，</w:t>
      </w:r>
      <w:r>
        <w:rPr>
          <w:rFonts w:hint="eastAsia"/>
        </w:rPr>
        <w:t>僅</w:t>
      </w:r>
      <w:r w:rsidRPr="006E0D87">
        <w:rPr>
          <w:rFonts w:hint="eastAsia"/>
        </w:rPr>
        <w:t>丸紅</w:t>
      </w:r>
      <w:r>
        <w:rPr>
          <w:rFonts w:hint="eastAsia"/>
        </w:rPr>
        <w:t>公司</w:t>
      </w:r>
      <w:r w:rsidRPr="006E0D87">
        <w:rPr>
          <w:rFonts w:hint="eastAsia"/>
        </w:rPr>
        <w:t>並無捷運工程實績。</w:t>
      </w:r>
      <w:r>
        <w:rPr>
          <w:rFonts w:hint="eastAsia"/>
        </w:rPr>
        <w:t>高鐵局所辯顯難以成立。</w:t>
      </w:r>
    </w:p>
    <w:p w:rsidR="00E210E8" w:rsidRDefault="00E210E8" w:rsidP="00E210E8">
      <w:pPr>
        <w:pStyle w:val="3"/>
      </w:pPr>
      <w:r w:rsidRPr="008871AD">
        <w:rPr>
          <w:rFonts w:hint="eastAsia"/>
        </w:rPr>
        <w:t>特偵組依</w:t>
      </w:r>
      <w:r>
        <w:rPr>
          <w:rFonts w:hint="eastAsia"/>
        </w:rPr>
        <w:t>工程會函釋</w:t>
      </w:r>
      <w:r w:rsidRPr="008871AD">
        <w:rPr>
          <w:rStyle w:val="afd"/>
        </w:rPr>
        <w:footnoteReference w:id="15"/>
      </w:r>
      <w:r w:rsidRPr="008871AD">
        <w:rPr>
          <w:rFonts w:hint="eastAsia"/>
        </w:rPr>
        <w:t>於98</w:t>
      </w:r>
      <w:r>
        <w:rPr>
          <w:rFonts w:hint="eastAsia"/>
        </w:rPr>
        <w:t>年</w:t>
      </w:r>
      <w:r w:rsidRPr="008871AD">
        <w:rPr>
          <w:rFonts w:hint="eastAsia"/>
        </w:rPr>
        <w:t>4</w:t>
      </w:r>
      <w:r>
        <w:rPr>
          <w:rFonts w:hint="eastAsia"/>
        </w:rPr>
        <w:t>月</w:t>
      </w:r>
      <w:r w:rsidRPr="008871AD">
        <w:rPr>
          <w:rFonts w:hint="eastAsia"/>
        </w:rPr>
        <w:t>7</w:t>
      </w:r>
      <w:r>
        <w:rPr>
          <w:rFonts w:hint="eastAsia"/>
        </w:rPr>
        <w:t>日</w:t>
      </w:r>
      <w:r w:rsidRPr="008871AD">
        <w:rPr>
          <w:rFonts w:hint="eastAsia"/>
        </w:rPr>
        <w:t>簽結</w:t>
      </w:r>
      <w:r>
        <w:rPr>
          <w:rFonts w:hint="eastAsia"/>
        </w:rPr>
        <w:t>本案</w:t>
      </w:r>
      <w:r w:rsidRPr="008871AD">
        <w:rPr>
          <w:rFonts w:hint="eastAsia"/>
        </w:rPr>
        <w:t>，認為高鐵局放寬招標文件廠商</w:t>
      </w:r>
      <w:r>
        <w:rPr>
          <w:rFonts w:hint="eastAsia"/>
        </w:rPr>
        <w:t>特定資格限制</w:t>
      </w:r>
      <w:r w:rsidRPr="008871AD">
        <w:rPr>
          <w:rFonts w:hint="eastAsia"/>
        </w:rPr>
        <w:t>之行為並無不法。</w:t>
      </w:r>
      <w:r w:rsidRPr="00940D48">
        <w:rPr>
          <w:rFonts w:hint="eastAsia"/>
        </w:rPr>
        <w:t>惟查</w:t>
      </w:r>
      <w:r>
        <w:rPr>
          <w:rFonts w:hint="eastAsia"/>
        </w:rPr>
        <w:t>，高鐵局</w:t>
      </w:r>
      <w:r w:rsidRPr="008871AD">
        <w:rPr>
          <w:rFonts w:hint="eastAsia"/>
        </w:rPr>
        <w:t>逕</w:t>
      </w:r>
      <w:r>
        <w:rPr>
          <w:rFonts w:hint="eastAsia"/>
        </w:rPr>
        <w:t>以「勘誤表」將</w:t>
      </w:r>
      <w:r w:rsidRPr="008871AD">
        <w:rPr>
          <w:rFonts w:hint="eastAsia"/>
        </w:rPr>
        <w:t>「捷</w:t>
      </w:r>
      <w:r>
        <w:rPr>
          <w:rFonts w:hint="eastAsia"/>
        </w:rPr>
        <w:t>運</w:t>
      </w:r>
      <w:r w:rsidRPr="008871AD">
        <w:rPr>
          <w:rFonts w:hint="eastAsia"/>
        </w:rPr>
        <w:t>實績」</w:t>
      </w:r>
      <w:r>
        <w:rPr>
          <w:rFonts w:hint="eastAsia"/>
        </w:rPr>
        <w:t>改</w:t>
      </w:r>
      <w:r w:rsidRPr="008871AD">
        <w:rPr>
          <w:rFonts w:hint="eastAsia"/>
        </w:rPr>
        <w:t>為「軌道實績」</w:t>
      </w:r>
      <w:r>
        <w:rPr>
          <w:rFonts w:hint="eastAsia"/>
        </w:rPr>
        <w:t>，</w:t>
      </w:r>
      <w:r w:rsidRPr="008871AD">
        <w:rPr>
          <w:rFonts w:hint="eastAsia"/>
        </w:rPr>
        <w:t>放寬</w:t>
      </w:r>
      <w:r>
        <w:rPr>
          <w:rFonts w:hint="eastAsia"/>
        </w:rPr>
        <w:t>投標廠商特定資格</w:t>
      </w:r>
      <w:r w:rsidRPr="008871AD">
        <w:rPr>
          <w:rFonts w:hint="eastAsia"/>
        </w:rPr>
        <w:t>，</w:t>
      </w:r>
      <w:r>
        <w:rPr>
          <w:rFonts w:hint="eastAsia"/>
        </w:rPr>
        <w:t>違反</w:t>
      </w:r>
      <w:r w:rsidRPr="00671BC0">
        <w:rPr>
          <w:rFonts w:hint="eastAsia"/>
        </w:rPr>
        <w:t>「公共工程招標文件公開閱覽制度實施要點」</w:t>
      </w:r>
      <w:r>
        <w:rPr>
          <w:rFonts w:hint="eastAsia"/>
        </w:rPr>
        <w:t>，</w:t>
      </w:r>
      <w:r w:rsidRPr="008871AD">
        <w:rPr>
          <w:rFonts w:hint="eastAsia"/>
        </w:rPr>
        <w:t>作業流程異常</w:t>
      </w:r>
      <w:r>
        <w:rPr>
          <w:rFonts w:hint="eastAsia"/>
        </w:rPr>
        <w:t>，既非由總顧問中興工程提出，</w:t>
      </w:r>
      <w:r>
        <w:rPr>
          <w:rFonts w:hint="eastAsia"/>
        </w:rPr>
        <w:lastRenderedPageBreak/>
        <w:t>未經首長核定，亦未簽報交通部審核或備查，而臺北捷運新蘆線機電統包標招標文件，雖亦要求「軌道系統」之實績規定，然詢據北市府捷運局表示，該局就投標廠商捷運工程技術能力，係於規格標內進行審查，不允許廠商僅以長途鐵路或輕軌之實績參與投標等語。綜上以論，總顧問中興工程於94年4月10日簽報核定之「公開閱覽版」招標文件，係與高鐵局依工程需求及詳細之商情調查後商訂，然高鐵局未經評估，於公開閱覽期間逕以「勘誤表」變更投標廠商實績要求，又規避正常公文作業流程，不但難以排除</w:t>
      </w:r>
      <w:r w:rsidRPr="008871AD">
        <w:rPr>
          <w:rFonts w:hint="eastAsia"/>
        </w:rPr>
        <w:t>人為因素刻意為丸紅</w:t>
      </w:r>
      <w:r>
        <w:rPr>
          <w:rFonts w:hint="eastAsia"/>
        </w:rPr>
        <w:t>公司</w:t>
      </w:r>
      <w:r w:rsidRPr="008871AD">
        <w:rPr>
          <w:rFonts w:hint="eastAsia"/>
        </w:rPr>
        <w:t>量身訂作</w:t>
      </w:r>
      <w:r>
        <w:rPr>
          <w:rFonts w:hint="eastAsia"/>
        </w:rPr>
        <w:t>之嫌，更有違採購法第6條維護公共利益及公平合理原則之規定，顯有重大違失</w:t>
      </w:r>
      <w:r w:rsidRPr="008871AD">
        <w:rPr>
          <w:rFonts w:hint="eastAsia"/>
        </w:rPr>
        <w:t>。</w:t>
      </w:r>
    </w:p>
    <w:p w:rsidR="009A2122" w:rsidRPr="008E011F" w:rsidRDefault="009A2122" w:rsidP="009A2122">
      <w:pPr>
        <w:pStyle w:val="2"/>
        <w:rPr>
          <w:b/>
        </w:rPr>
      </w:pPr>
      <w:bookmarkStart w:id="71" w:name="_Toc457838098"/>
      <w:bookmarkStart w:id="72" w:name="_Toc458158929"/>
      <w:bookmarkStart w:id="73" w:name="_Toc456951531"/>
      <w:bookmarkStart w:id="74" w:name="_Toc457372264"/>
      <w:r w:rsidRPr="008E011F">
        <w:rPr>
          <w:rFonts w:hint="eastAsia"/>
          <w:b/>
        </w:rPr>
        <w:t>高鐵局違反捷運工程發包慣例，執意簡化資格標審查流程，未經評審委員實質審查即當日開標，草率認定投標廠商資格</w:t>
      </w:r>
      <w:r>
        <w:rPr>
          <w:rFonts w:hint="eastAsia"/>
          <w:b/>
        </w:rPr>
        <w:t>；</w:t>
      </w:r>
      <w:r w:rsidRPr="008E011F">
        <w:rPr>
          <w:rFonts w:hint="eastAsia"/>
          <w:b/>
        </w:rPr>
        <w:t>嗣參與共同競標之西門子公司在規格標審查階段提出具體事證，指稱丸紅公司所提出之軌道實績，係分包</w:t>
      </w:r>
      <w:r>
        <w:rPr>
          <w:rFonts w:hint="eastAsia"/>
          <w:b/>
        </w:rPr>
        <w:t>予</w:t>
      </w:r>
      <w:r w:rsidRPr="008E011F">
        <w:rPr>
          <w:rFonts w:hint="eastAsia"/>
          <w:b/>
        </w:rPr>
        <w:t>其他廠商履行而非自行承作，</w:t>
      </w:r>
      <w:r>
        <w:rPr>
          <w:rFonts w:hint="eastAsia"/>
          <w:b/>
        </w:rPr>
        <w:t>丸紅公司</w:t>
      </w:r>
      <w:r w:rsidRPr="008E011F">
        <w:rPr>
          <w:rFonts w:hint="eastAsia"/>
          <w:b/>
        </w:rPr>
        <w:t>不具號誌設計及系統整合經驗</w:t>
      </w:r>
      <w:r>
        <w:rPr>
          <w:rFonts w:hint="eastAsia"/>
          <w:b/>
        </w:rPr>
        <w:t>等情</w:t>
      </w:r>
      <w:r w:rsidRPr="008E011F">
        <w:rPr>
          <w:rFonts w:hint="eastAsia"/>
          <w:b/>
        </w:rPr>
        <w:t>，然該局未予查證即率予駁回</w:t>
      </w:r>
      <w:r>
        <w:rPr>
          <w:rFonts w:hint="eastAsia"/>
          <w:b/>
        </w:rPr>
        <w:t>，徵諸丸紅公司於行政訴訟中供稱高鐵局實早已知情分包情事並積極認可云云</w:t>
      </w:r>
      <w:r w:rsidRPr="008E011F">
        <w:rPr>
          <w:rFonts w:hint="eastAsia"/>
          <w:b/>
        </w:rPr>
        <w:t>，</w:t>
      </w:r>
      <w:r>
        <w:rPr>
          <w:rFonts w:hint="eastAsia"/>
          <w:b/>
        </w:rPr>
        <w:t>益證上開駁回</w:t>
      </w:r>
      <w:r w:rsidRPr="008E011F">
        <w:rPr>
          <w:rFonts w:hint="eastAsia"/>
          <w:b/>
        </w:rPr>
        <w:t>有重大違失。</w:t>
      </w:r>
      <w:bookmarkEnd w:id="71"/>
      <w:bookmarkEnd w:id="72"/>
    </w:p>
    <w:p w:rsidR="009A2122" w:rsidRDefault="009A2122" w:rsidP="009A2122">
      <w:pPr>
        <w:pStyle w:val="3"/>
      </w:pPr>
      <w:r>
        <w:rPr>
          <w:rFonts w:hint="eastAsia"/>
        </w:rPr>
        <w:t>高鐵局人員雖表示</w:t>
      </w:r>
      <w:r w:rsidRPr="00940D48">
        <w:rPr>
          <w:rFonts w:hint="eastAsia"/>
        </w:rPr>
        <w:t>ME01標</w:t>
      </w:r>
      <w:r>
        <w:rPr>
          <w:rFonts w:hint="eastAsia"/>
        </w:rPr>
        <w:t>之</w:t>
      </w:r>
      <w:r w:rsidRPr="00940D48">
        <w:rPr>
          <w:rFonts w:hint="eastAsia"/>
        </w:rPr>
        <w:t>招標</w:t>
      </w:r>
      <w:r>
        <w:rPr>
          <w:rFonts w:hint="eastAsia"/>
        </w:rPr>
        <w:t>作業，係依採購法第42條規定，參照臺北捷運新蘆線實務而研訂，</w:t>
      </w:r>
      <w:r w:rsidRPr="00590CF5">
        <w:rPr>
          <w:rFonts w:hint="eastAsia"/>
        </w:rPr>
        <w:t>依序分資格標、規格標及價格標三階段審查</w:t>
      </w:r>
      <w:r>
        <w:rPr>
          <w:rFonts w:hint="eastAsia"/>
        </w:rPr>
        <w:t>。又依ME01標「開標審標作業程序」規定，高鐵局於投標截止當日，即辦理資格標開標會議，通過第1階段資格標審查之合格廠商，方能參與第2階段規格標之開標。依開標紀錄，該標案係</w:t>
      </w:r>
      <w:r w:rsidRPr="00940D48">
        <w:rPr>
          <w:rFonts w:hint="eastAsia"/>
        </w:rPr>
        <w:t>94年9月30日</w:t>
      </w:r>
      <w:r>
        <w:rPr>
          <w:rFonts w:hint="eastAsia"/>
        </w:rPr>
        <w:t>進行第1階段資格標審查，當日判定3家投標廠商均合格</w:t>
      </w:r>
      <w:r>
        <w:rPr>
          <w:rFonts w:hint="eastAsia"/>
        </w:rPr>
        <w:lastRenderedPageBreak/>
        <w:t>。惟據北市府捷運局函復</w:t>
      </w:r>
      <w:r>
        <w:rPr>
          <w:rStyle w:val="afd"/>
        </w:rPr>
        <w:footnoteReference w:id="16"/>
      </w:r>
      <w:r>
        <w:rPr>
          <w:rFonts w:hint="eastAsia"/>
        </w:rPr>
        <w:t>表示，新蘆線機電系統工程採購案開標審標作業程序，係就資格標、規格標及價格標採取一次投標分段開標之方式進行審標；其中資格標、規格標審標作業，以分別成立資格標及規格標審標委員會之架構同步進行，經審查合格之廠商，方進入下一階段</w:t>
      </w:r>
      <w:r w:rsidR="00FD2C98">
        <w:rPr>
          <w:rFonts w:hint="eastAsia"/>
        </w:rPr>
        <w:t>價</w:t>
      </w:r>
      <w:r>
        <w:rPr>
          <w:rFonts w:hint="eastAsia"/>
        </w:rPr>
        <w:t>格標作業等語。又新蘆線係92年9月10日開啟標封，經審標委員會3次審查會議，於同年10月2日判定資格標合格廠商名單，同年10月8日判定規格標合格廠商名單，此有該標案「工程採購投標文件截止收件開啟標封紀錄表」及「資格標審查總結報告」足稽。然機場捷運資格標之開標過程，詢據高鐵局表示，</w:t>
      </w:r>
      <w:r w:rsidRPr="00AF5D3E">
        <w:rPr>
          <w:rFonts w:hint="eastAsia"/>
        </w:rPr>
        <w:t>依據投標須知，資格標審查係審查業主所開具之實績證明文件，資格標審查期間，無法律基礎要求投標廠商須提出該實績內與所有分包商間之契約文件，無從知</w:t>
      </w:r>
      <w:r w:rsidR="005B46B1">
        <w:rPr>
          <w:rFonts w:hint="eastAsia"/>
        </w:rPr>
        <w:t>悉</w:t>
      </w:r>
      <w:r w:rsidRPr="00AF5D3E">
        <w:rPr>
          <w:rFonts w:hint="eastAsia"/>
        </w:rPr>
        <w:t>丸紅公司與其他分包商間之分工履約模式云云</w:t>
      </w:r>
      <w:r>
        <w:rPr>
          <w:rFonts w:hint="eastAsia"/>
        </w:rPr>
        <w:t>。</w:t>
      </w:r>
      <w:r w:rsidRPr="00B178FF">
        <w:rPr>
          <w:rFonts w:hint="eastAsia"/>
        </w:rPr>
        <w:t>高鐵局內部人員亦坦言，該資格標僅從廠商所提之實績證明進行形式上認定，</w:t>
      </w:r>
      <w:r>
        <w:rPr>
          <w:rFonts w:hint="eastAsia"/>
        </w:rPr>
        <w:t>丸紅公司明顯是仲介商，其等</w:t>
      </w:r>
      <w:r w:rsidRPr="00B178FF">
        <w:rPr>
          <w:rFonts w:hint="eastAsia"/>
        </w:rPr>
        <w:t>縱知悉該實績非丸紅</w:t>
      </w:r>
      <w:r>
        <w:rPr>
          <w:rFonts w:hint="eastAsia"/>
        </w:rPr>
        <w:t>公司</w:t>
      </w:r>
      <w:r w:rsidRPr="00B178FF">
        <w:rPr>
          <w:rFonts w:hint="eastAsia"/>
        </w:rPr>
        <w:t>實際</w:t>
      </w:r>
      <w:r>
        <w:rPr>
          <w:rFonts w:hint="eastAsia"/>
        </w:rPr>
        <w:t>承攬，</w:t>
      </w:r>
      <w:r w:rsidRPr="00B178FF">
        <w:rPr>
          <w:rFonts w:hint="eastAsia"/>
        </w:rPr>
        <w:t>亦無法質疑</w:t>
      </w:r>
      <w:r>
        <w:rPr>
          <w:rFonts w:hint="eastAsia"/>
        </w:rPr>
        <w:t>等語</w:t>
      </w:r>
      <w:r w:rsidRPr="00B178FF">
        <w:rPr>
          <w:rFonts w:hint="eastAsia"/>
        </w:rPr>
        <w:t>。</w:t>
      </w:r>
      <w:r>
        <w:rPr>
          <w:rFonts w:hint="eastAsia"/>
        </w:rPr>
        <w:t>兩相比較，臺北捷運新蘆線資格標係經由審標委員經過逾20日之實質審查；然機場捷運資格標係開標當日進行文件之形式審查。又機場捷運資格標之審查作業，依開標紀錄記載僅有高鐵局及總顧問中興工程人員在場，並未組成審標委員會進行審查，顯有違捷運工程發包慣例。</w:t>
      </w:r>
    </w:p>
    <w:p w:rsidR="009A2122" w:rsidRDefault="009A2122" w:rsidP="009A2122">
      <w:pPr>
        <w:pStyle w:val="3"/>
      </w:pPr>
      <w:r>
        <w:rPr>
          <w:rFonts w:hint="eastAsia"/>
        </w:rPr>
        <w:t>又查，</w:t>
      </w:r>
      <w:r w:rsidRPr="00940D48">
        <w:rPr>
          <w:rFonts w:hint="eastAsia"/>
        </w:rPr>
        <w:t>參與競標之西門子公司在規格標審查期間</w:t>
      </w:r>
      <w:r>
        <w:rPr>
          <w:rFonts w:hint="eastAsia"/>
        </w:rPr>
        <w:t>之94年10月7日</w:t>
      </w:r>
      <w:r w:rsidRPr="00940D48">
        <w:rPr>
          <w:rFonts w:hint="eastAsia"/>
        </w:rPr>
        <w:t>向高鐵局提出異議</w:t>
      </w:r>
      <w:r>
        <w:rPr>
          <w:rFonts w:hint="eastAsia"/>
        </w:rPr>
        <w:t>，指稱丸紅公司</w:t>
      </w:r>
      <w:r w:rsidRPr="00757876">
        <w:rPr>
          <w:rFonts w:hint="eastAsia"/>
        </w:rPr>
        <w:t>所提送之工程實績資格</w:t>
      </w:r>
      <w:r>
        <w:rPr>
          <w:rFonts w:hint="eastAsia"/>
        </w:rPr>
        <w:t>均</w:t>
      </w:r>
      <w:r w:rsidRPr="00757876">
        <w:rPr>
          <w:rFonts w:hint="eastAsia"/>
        </w:rPr>
        <w:t>係分包商業績</w:t>
      </w:r>
      <w:r>
        <w:rPr>
          <w:rFonts w:hint="eastAsia"/>
        </w:rPr>
        <w:t>，而非丸紅公</w:t>
      </w:r>
      <w:r>
        <w:rPr>
          <w:rFonts w:hint="eastAsia"/>
        </w:rPr>
        <w:lastRenderedPageBreak/>
        <w:t>司本身承作，然高鐵局於94年10月28日以西門子公司未經合法代理不予受理。</w:t>
      </w:r>
      <w:r w:rsidRPr="00757876">
        <w:rPr>
          <w:rFonts w:hint="eastAsia"/>
        </w:rPr>
        <w:t>西門子公司不服，向工程會採購申訴審議委員會申訴，該會於94年12月2日判斷略以，招標機關應定期命補正</w:t>
      </w:r>
      <w:r>
        <w:rPr>
          <w:rFonts w:hint="eastAsia"/>
        </w:rPr>
        <w:t>代理權欠缺</w:t>
      </w:r>
      <w:r w:rsidRPr="00757876">
        <w:rPr>
          <w:rFonts w:hint="eastAsia"/>
        </w:rPr>
        <w:t>事項。高鐵局於94年12月6日發函請西門子</w:t>
      </w:r>
      <w:r>
        <w:rPr>
          <w:rFonts w:hint="eastAsia"/>
        </w:rPr>
        <w:t>公司</w:t>
      </w:r>
      <w:r w:rsidRPr="00757876">
        <w:rPr>
          <w:rFonts w:hint="eastAsia"/>
        </w:rPr>
        <w:t>補正，該公司於同月8日補正完成，高鐵局於</w:t>
      </w:r>
      <w:r>
        <w:rPr>
          <w:rFonts w:hint="eastAsia"/>
        </w:rPr>
        <w:t>94年12</w:t>
      </w:r>
      <w:r w:rsidRPr="00757876">
        <w:rPr>
          <w:rFonts w:hint="eastAsia"/>
        </w:rPr>
        <w:t>月22日</w:t>
      </w:r>
      <w:r>
        <w:rPr>
          <w:rFonts w:hint="eastAsia"/>
        </w:rPr>
        <w:t>又稱</w:t>
      </w:r>
      <w:r w:rsidRPr="00757876">
        <w:rPr>
          <w:rFonts w:hint="eastAsia"/>
        </w:rPr>
        <w:t>西門</w:t>
      </w:r>
      <w:r>
        <w:rPr>
          <w:rFonts w:hint="eastAsia"/>
        </w:rPr>
        <w:t>子公司</w:t>
      </w:r>
      <w:r w:rsidRPr="00757876">
        <w:rPr>
          <w:rFonts w:hint="eastAsia"/>
        </w:rPr>
        <w:t>仍未具合法代理，</w:t>
      </w:r>
      <w:r>
        <w:rPr>
          <w:rFonts w:hint="eastAsia"/>
        </w:rPr>
        <w:t>並堅稱該案</w:t>
      </w:r>
      <w:r w:rsidRPr="00757876">
        <w:rPr>
          <w:rFonts w:hint="eastAsia"/>
        </w:rPr>
        <w:t>審標過程及決定皆未違法，故無須變更原審標決定</w:t>
      </w:r>
      <w:r>
        <w:rPr>
          <w:rFonts w:hint="eastAsia"/>
        </w:rPr>
        <w:t>等語</w:t>
      </w:r>
      <w:r w:rsidRPr="00757876">
        <w:rPr>
          <w:rFonts w:hint="eastAsia"/>
        </w:rPr>
        <w:t>。西門子</w:t>
      </w:r>
      <w:r>
        <w:rPr>
          <w:rFonts w:hint="eastAsia"/>
        </w:rPr>
        <w:t>公司</w:t>
      </w:r>
      <w:r w:rsidRPr="00757876">
        <w:rPr>
          <w:rFonts w:hint="eastAsia"/>
        </w:rPr>
        <w:t>再於95年1月10日向工程會採購申訴審議委員會申訴</w:t>
      </w:r>
      <w:r>
        <w:rPr>
          <w:rFonts w:hint="eastAsia"/>
        </w:rPr>
        <w:t>，</w:t>
      </w:r>
      <w:r w:rsidRPr="00757876">
        <w:rPr>
          <w:rFonts w:hint="eastAsia"/>
        </w:rPr>
        <w:t>95年5月17日</w:t>
      </w:r>
      <w:r>
        <w:rPr>
          <w:rFonts w:hint="eastAsia"/>
        </w:rPr>
        <w:t>西門子公司</w:t>
      </w:r>
      <w:r w:rsidRPr="00757876">
        <w:rPr>
          <w:rFonts w:hint="eastAsia"/>
        </w:rPr>
        <w:t>以「為免採購程序因申訴及其他可能後續程序而有延宕至影響此一台灣重要交通建設之如期完成」為由，向工程會撤回申訴。</w:t>
      </w:r>
    </w:p>
    <w:p w:rsidR="009A2122" w:rsidRDefault="009A2122" w:rsidP="009A2122">
      <w:pPr>
        <w:pStyle w:val="3"/>
        <w:overflowPunct/>
        <w:autoSpaceDE/>
        <w:autoSpaceDN/>
        <w:ind w:leftChars="200" w:left="1360" w:hangingChars="200" w:hanging="680"/>
      </w:pPr>
      <w:r>
        <w:rPr>
          <w:rFonts w:hint="eastAsia"/>
        </w:rPr>
        <w:t>西門子公司於異議及申訴程序，檢具相關事證指稱丸紅公司所提之</w:t>
      </w:r>
      <w:r w:rsidRPr="0053144F">
        <w:rPr>
          <w:rFonts w:hint="eastAsia"/>
        </w:rPr>
        <w:t>「菲律</w:t>
      </w:r>
      <w:r>
        <w:rPr>
          <w:rFonts w:hint="eastAsia"/>
        </w:rPr>
        <w:t>賓</w:t>
      </w:r>
      <w:r w:rsidRPr="0053144F">
        <w:rPr>
          <w:rFonts w:hint="eastAsia"/>
        </w:rPr>
        <w:t>馬尼拉第2線第4標系統、車輛及軌道案」及「巴基斯坦號誌設備更新案」</w:t>
      </w:r>
      <w:r>
        <w:rPr>
          <w:rFonts w:hint="eastAsia"/>
        </w:rPr>
        <w:t>係</w:t>
      </w:r>
      <w:r w:rsidRPr="0053144F">
        <w:rPr>
          <w:rFonts w:hint="eastAsia"/>
        </w:rPr>
        <w:t>分別分包予西班牙商及西</w:t>
      </w:r>
      <w:r>
        <w:rPr>
          <w:rFonts w:hint="eastAsia"/>
        </w:rPr>
        <w:t>門</w:t>
      </w:r>
      <w:r w:rsidRPr="0053144F">
        <w:rPr>
          <w:rFonts w:hint="eastAsia"/>
        </w:rPr>
        <w:t>子巴基斯坦公司施作</w:t>
      </w:r>
      <w:r>
        <w:rPr>
          <w:rFonts w:hint="eastAsia"/>
        </w:rPr>
        <w:t>，且與本案性質不相同，略以：</w:t>
      </w:r>
    </w:p>
    <w:p w:rsidR="009A2122" w:rsidRPr="00654290" w:rsidRDefault="009A2122" w:rsidP="009A2122">
      <w:pPr>
        <w:pStyle w:val="4"/>
      </w:pPr>
      <w:r w:rsidRPr="009418C1">
        <w:rPr>
          <w:rFonts w:hint="eastAsia"/>
        </w:rPr>
        <w:t>巴基斯坦</w:t>
      </w:r>
      <w:r w:rsidRPr="00DC079B">
        <w:rPr>
          <w:rFonts w:hint="eastAsia"/>
        </w:rPr>
        <w:t>Hyderabad</w:t>
      </w:r>
      <w:r>
        <w:rPr>
          <w:rFonts w:hint="eastAsia"/>
        </w:rPr>
        <w:t xml:space="preserve"> </w:t>
      </w:r>
      <w:r w:rsidRPr="00DC079B">
        <w:rPr>
          <w:rFonts w:hint="eastAsia"/>
        </w:rPr>
        <w:t>Peshawar</w:t>
      </w:r>
      <w:r>
        <w:rPr>
          <w:rFonts w:hint="eastAsia"/>
        </w:rPr>
        <w:t>號誌設更新案係西元1993年發包丸紅公司執行主線</w:t>
      </w:r>
      <w:r>
        <w:t>(dc track dircuits)</w:t>
      </w:r>
      <w:r>
        <w:rPr>
          <w:rFonts w:hint="eastAsia"/>
        </w:rPr>
        <w:t>94個車站號誌設備之更新，丸紅公司係將號誌之工程、設計、測試、試俥及維護之監督，分包予西門子巴基斯坦工程股份有限公司</w:t>
      </w:r>
      <w:r>
        <w:t>(</w:t>
      </w:r>
      <w:r>
        <w:rPr>
          <w:rFonts w:hint="eastAsia"/>
        </w:rPr>
        <w:t xml:space="preserve"> </w:t>
      </w:r>
      <w:r>
        <w:t>Siemens Pakistan Co.Ltd)</w:t>
      </w:r>
      <w:r>
        <w:rPr>
          <w:rFonts w:hint="eastAsia"/>
        </w:rPr>
        <w:t>施作，丸紅公司僅負責執行其安裝工作，並檢附西門子公司於該案之工作範圍文件。</w:t>
      </w:r>
    </w:p>
    <w:p w:rsidR="009A2122" w:rsidRPr="00654290" w:rsidRDefault="009A2122" w:rsidP="009A2122">
      <w:pPr>
        <w:pStyle w:val="4"/>
      </w:pPr>
      <w:r w:rsidRPr="00654290">
        <w:rPr>
          <w:rFonts w:hint="eastAsia"/>
        </w:rPr>
        <w:t>依菲律賓馬尼拉輕軌運輸管理局於</w:t>
      </w:r>
      <w:r>
        <w:rPr>
          <w:rFonts w:hint="eastAsia"/>
        </w:rPr>
        <w:t>西元</w:t>
      </w:r>
      <w:r w:rsidRPr="00654290">
        <w:rPr>
          <w:rFonts w:hint="eastAsia"/>
        </w:rPr>
        <w:t>2005年10月19日出具</w:t>
      </w:r>
      <w:r>
        <w:rPr>
          <w:rFonts w:hint="eastAsia"/>
        </w:rPr>
        <w:t>之</w:t>
      </w:r>
      <w:r w:rsidRPr="00654290">
        <w:rPr>
          <w:rFonts w:hint="eastAsia"/>
        </w:rPr>
        <w:t>馬尼拉第</w:t>
      </w:r>
      <w:r w:rsidRPr="00654290">
        <w:t>2</w:t>
      </w:r>
      <w:r w:rsidRPr="00654290">
        <w:rPr>
          <w:rFonts w:hint="eastAsia"/>
        </w:rPr>
        <w:t>線</w:t>
      </w:r>
      <w:r w:rsidRPr="00654290">
        <w:t>(Manila Line 2)</w:t>
      </w:r>
      <w:r w:rsidRPr="00654290">
        <w:rPr>
          <w:rFonts w:hint="eastAsia"/>
        </w:rPr>
        <w:t>之合約工作範圍文件，該局係將「大馬尼拉區重要大眾運輸發展計畫，第二線，第四標-系統、車</w:t>
      </w:r>
      <w:r w:rsidRPr="00654290">
        <w:rPr>
          <w:rFonts w:hint="eastAsia"/>
        </w:rPr>
        <w:lastRenderedPageBreak/>
        <w:t>輛及軌道</w:t>
      </w:r>
      <w:r w:rsidRPr="00654290">
        <w:t>(Package4)</w:t>
      </w:r>
      <w:r w:rsidRPr="00654290">
        <w:rPr>
          <w:rFonts w:hint="eastAsia"/>
        </w:rPr>
        <w:t>」發包</w:t>
      </w:r>
      <w:r>
        <w:rPr>
          <w:rFonts w:hint="eastAsia"/>
        </w:rPr>
        <w:t>予</w:t>
      </w:r>
      <w:r w:rsidRPr="00654290">
        <w:rPr>
          <w:rFonts w:hint="eastAsia"/>
        </w:rPr>
        <w:t>丸紅</w:t>
      </w:r>
      <w:r>
        <w:rPr>
          <w:rFonts w:hint="eastAsia"/>
        </w:rPr>
        <w:t>公司</w:t>
      </w:r>
      <w:r w:rsidRPr="00654290">
        <w:rPr>
          <w:rFonts w:hint="eastAsia"/>
        </w:rPr>
        <w:t>代表之AMC</w:t>
      </w:r>
      <w:r>
        <w:rPr>
          <w:rFonts w:hint="eastAsia"/>
        </w:rPr>
        <w:t xml:space="preserve"> </w:t>
      </w:r>
      <w:r w:rsidRPr="00654290">
        <w:t>(Asis-Europe MRT Consortium)</w:t>
      </w:r>
      <w:r w:rsidRPr="00654290">
        <w:rPr>
          <w:rFonts w:hint="eastAsia"/>
        </w:rPr>
        <w:t>聯合承攬商執行，合約範圍包括：號誌、軌道、車輛、供電、電力懸掛、電訊管理系統、自動收費及電信。惟其中號誌系統之號誌設計、設備供應、自動列車控制</w:t>
      </w:r>
      <w:r w:rsidRPr="00654290">
        <w:t>(ATC)</w:t>
      </w:r>
      <w:r w:rsidRPr="00654290">
        <w:rPr>
          <w:rFonts w:hint="eastAsia"/>
        </w:rPr>
        <w:t>及安裝工作，係由AMC聯合承攬商再分包予西班牙商Dimetronics施作。</w:t>
      </w:r>
    </w:p>
    <w:p w:rsidR="009A2122" w:rsidRDefault="009A2122" w:rsidP="009A2122">
      <w:pPr>
        <w:pStyle w:val="3"/>
      </w:pPr>
      <w:r>
        <w:rPr>
          <w:rFonts w:hint="eastAsia"/>
        </w:rPr>
        <w:t>丸紅公司於行政訴訟中</w:t>
      </w:r>
      <w:r w:rsidR="00FB445F">
        <w:rPr>
          <w:rFonts w:hint="eastAsia"/>
        </w:rPr>
        <w:t>(臺北高等行政法院</w:t>
      </w:r>
      <w:r w:rsidR="00FB445F">
        <w:t>102</w:t>
      </w:r>
      <w:r w:rsidR="00FB445F">
        <w:rPr>
          <w:rFonts w:hint="eastAsia"/>
        </w:rPr>
        <w:t>年訴字第</w:t>
      </w:r>
      <w:r w:rsidR="00FB445F">
        <w:t>1882</w:t>
      </w:r>
      <w:r w:rsidR="00FB445F">
        <w:rPr>
          <w:rFonts w:hint="eastAsia"/>
        </w:rPr>
        <w:t>號判決)</w:t>
      </w:r>
      <w:r>
        <w:rPr>
          <w:rFonts w:hint="eastAsia"/>
        </w:rPr>
        <w:t>主張略以：94年10月7日西門子公司曾以其提出的工程實績不符合招標文件中之實績規定，提出異議，高鐵局認為異議無理由。對於丸紅公司成為號誌系統廠商後應自行履行部分之能力未提出質疑，並表示依西門子公司檢具之巴基斯坦完工證明及Marubeni-Siemens之合作契約書分工內容，高鐵局明知丸紅公司非號誌設備製造廠商，機場捷運機電統包工程ME01標得標後，丸紅公司將可能比照巴基斯坦案例，與號誌設備製造廠商採專業分工之履約模式，將號誌系統設計委由英維思公司履行云云</w:t>
      </w:r>
      <w:r w:rsidR="00FB445F">
        <w:rPr>
          <w:rFonts w:hint="eastAsia"/>
        </w:rPr>
        <w:t>(詳該判決書第</w:t>
      </w:r>
      <w:r w:rsidR="00FB445F">
        <w:t>4</w:t>
      </w:r>
      <w:r w:rsidR="00FB445F">
        <w:rPr>
          <w:rFonts w:hint="eastAsia"/>
        </w:rPr>
        <w:t>頁倒數第</w:t>
      </w:r>
      <w:r w:rsidR="00FB445F">
        <w:t>5</w:t>
      </w:r>
      <w:r w:rsidR="00FB445F">
        <w:rPr>
          <w:rFonts w:hint="eastAsia"/>
        </w:rPr>
        <w:t>行以下)</w:t>
      </w:r>
      <w:r>
        <w:rPr>
          <w:rFonts w:hint="eastAsia"/>
        </w:rPr>
        <w:t>，顯見高鐵局駁回西門子之異議，而未積極查證，顯有重大違失。</w:t>
      </w:r>
    </w:p>
    <w:p w:rsidR="009A2122" w:rsidRPr="00940D48" w:rsidRDefault="009A2122" w:rsidP="009A2122">
      <w:pPr>
        <w:pStyle w:val="3"/>
      </w:pPr>
      <w:r w:rsidRPr="00940D48">
        <w:rPr>
          <w:rFonts w:hint="eastAsia"/>
        </w:rPr>
        <w:t>綜上，捷運機電系統採取統包方式招標之主要理由在於系統複雜</w:t>
      </w:r>
      <w:r>
        <w:rPr>
          <w:rFonts w:hint="eastAsia"/>
        </w:rPr>
        <w:t>，</w:t>
      </w:r>
      <w:r w:rsidRPr="00940D48">
        <w:rPr>
          <w:rFonts w:hint="eastAsia"/>
        </w:rPr>
        <w:t>如各子系統單獨發包，除將增加業主發包作業外，另各子系統間因立場不同，界面管理協調工作常有延誤計畫時程之虞。將相關子系統合併整合成為一標，主承商須負責子系統間之界面協調，較能確保計畫時程進度。</w:t>
      </w:r>
      <w:r>
        <w:rPr>
          <w:rFonts w:hint="eastAsia"/>
        </w:rPr>
        <w:t>但其前提在於資格標審查時，確認投標廠商具有統合協調各子系統之經驗及能力。高鐵局</w:t>
      </w:r>
      <w:r w:rsidRPr="00940D48">
        <w:rPr>
          <w:rFonts w:hint="eastAsia"/>
        </w:rPr>
        <w:t>雖表示ME01標招規範係參考</w:t>
      </w:r>
      <w:r>
        <w:rPr>
          <w:rFonts w:hint="eastAsia"/>
        </w:rPr>
        <w:t>臺</w:t>
      </w:r>
      <w:r w:rsidRPr="00940D48">
        <w:rPr>
          <w:rFonts w:hint="eastAsia"/>
        </w:rPr>
        <w:t>北捷運新蘆線等國內捷運工程實務而研訂，</w:t>
      </w:r>
      <w:r>
        <w:rPr>
          <w:rFonts w:hint="eastAsia"/>
        </w:rPr>
        <w:t>但資格</w:t>
      </w:r>
      <w:r>
        <w:rPr>
          <w:rFonts w:hint="eastAsia"/>
        </w:rPr>
        <w:lastRenderedPageBreak/>
        <w:t>之審查明</w:t>
      </w:r>
      <w:r w:rsidRPr="00AF5D3E">
        <w:rPr>
          <w:rFonts w:hint="eastAsia"/>
        </w:rPr>
        <w:t>顯違反捷運工程之發包慣例，</w:t>
      </w:r>
      <w:r>
        <w:rPr>
          <w:rFonts w:hint="eastAsia"/>
        </w:rPr>
        <w:t>不但</w:t>
      </w:r>
      <w:r w:rsidRPr="00AF5D3E">
        <w:rPr>
          <w:rFonts w:hint="eastAsia"/>
        </w:rPr>
        <w:t>簡化</w:t>
      </w:r>
      <w:r>
        <w:rPr>
          <w:rFonts w:hint="eastAsia"/>
        </w:rPr>
        <w:t>其</w:t>
      </w:r>
      <w:r w:rsidRPr="00AF5D3E">
        <w:rPr>
          <w:rFonts w:hint="eastAsia"/>
        </w:rPr>
        <w:t>審查流程，草率認定投標廠商資格</w:t>
      </w:r>
      <w:r>
        <w:rPr>
          <w:rFonts w:hint="eastAsia"/>
        </w:rPr>
        <w:t>。且</w:t>
      </w:r>
      <w:r w:rsidRPr="00AF5D3E">
        <w:rPr>
          <w:rFonts w:hint="eastAsia"/>
        </w:rPr>
        <w:t>參與競標之西門子公司在規格標審查階段提出具體事證，指稱丸紅公司所提出之軌道實績，係分包</w:t>
      </w:r>
      <w:r w:rsidR="00976A47">
        <w:rPr>
          <w:rFonts w:hint="eastAsia"/>
        </w:rPr>
        <w:t>予</w:t>
      </w:r>
      <w:r w:rsidRPr="00AF5D3E">
        <w:rPr>
          <w:rFonts w:hint="eastAsia"/>
        </w:rPr>
        <w:t>其他廠商履行而非自行承作，不具號誌設計及系統整合經驗，然該局未予查證</w:t>
      </w:r>
      <w:r>
        <w:rPr>
          <w:rFonts w:hint="eastAsia"/>
        </w:rPr>
        <w:t>，</w:t>
      </w:r>
      <w:r w:rsidRPr="00AF5D3E">
        <w:rPr>
          <w:rFonts w:hint="eastAsia"/>
        </w:rPr>
        <w:t>即</w:t>
      </w:r>
      <w:r>
        <w:rPr>
          <w:rFonts w:hint="eastAsia"/>
        </w:rPr>
        <w:t>以西門子公司未經合法代理，</w:t>
      </w:r>
      <w:r w:rsidRPr="00AF5D3E">
        <w:rPr>
          <w:rFonts w:hint="eastAsia"/>
        </w:rPr>
        <w:t>率予駁回，</w:t>
      </w:r>
      <w:r w:rsidRPr="00542DAE">
        <w:rPr>
          <w:rFonts w:hint="eastAsia"/>
        </w:rPr>
        <w:t>徵諸丸紅公司於行政訴訟中供稱高鐵局實早已知情分包情事並積極認可云云，益證上開駁回有重大違失。</w:t>
      </w:r>
    </w:p>
    <w:p w:rsidR="00427D8F" w:rsidRPr="00427D8F" w:rsidRDefault="00427D8F" w:rsidP="00427D8F">
      <w:pPr>
        <w:pStyle w:val="2"/>
        <w:rPr>
          <w:b/>
        </w:rPr>
      </w:pPr>
      <w:bookmarkStart w:id="75" w:name="_Toc458158930"/>
      <w:r w:rsidRPr="00427D8F">
        <w:rPr>
          <w:rFonts w:hint="eastAsia"/>
          <w:b/>
        </w:rPr>
        <w:t>交通部明知丸紅公司採用之</w:t>
      </w:r>
      <w:r w:rsidRPr="00427D8F">
        <w:rPr>
          <w:b/>
        </w:rPr>
        <w:t>CBTC-EP</w:t>
      </w:r>
      <w:r w:rsidRPr="00427D8F">
        <w:rPr>
          <w:rFonts w:hint="eastAsia"/>
          <w:b/>
        </w:rPr>
        <w:t>無線通訊式列車控制系統，於規格審查階段尚無使用實績，尚非成熟穩定之系統，卻未於履約階段設計審查時，要求丸紅公司改用技術成熟穩定之號誌設備，導致所採用之無線通訊式列車控制系統，於測試期間異常狀況頻仍，顯有重大疏失。</w:t>
      </w:r>
      <w:bookmarkEnd w:id="73"/>
      <w:bookmarkEnd w:id="74"/>
      <w:bookmarkEnd w:id="75"/>
    </w:p>
    <w:p w:rsidR="00427D8F" w:rsidRPr="00427D8F" w:rsidRDefault="00427D8F" w:rsidP="00427D8F">
      <w:pPr>
        <w:pStyle w:val="3"/>
      </w:pPr>
      <w:r w:rsidRPr="00427D8F">
        <w:rPr>
          <w:rFonts w:hint="eastAsia"/>
        </w:rPr>
        <w:t>經查機場捷運機電統包工程</w:t>
      </w:r>
      <w:r w:rsidR="00AF0ADD" w:rsidRPr="00427D8F">
        <w:t>(ME01</w:t>
      </w:r>
      <w:r w:rsidR="00AF0ADD" w:rsidRPr="00427D8F">
        <w:rPr>
          <w:rFonts w:hint="eastAsia"/>
        </w:rPr>
        <w:t>標)</w:t>
      </w:r>
      <w:r w:rsidRPr="00427D8F">
        <w:rPr>
          <w:rFonts w:hint="eastAsia"/>
        </w:rPr>
        <w:t>於規格標審查階段，由丸紅公司提供高鐵局之「規格標技術建議書」第三章「號誌及行車控制系統」，係使用「</w:t>
      </w:r>
      <w:r w:rsidRPr="00427D8F">
        <w:t>CBTC-</w:t>
      </w:r>
      <w:r w:rsidR="00AF0ADD">
        <w:rPr>
          <w:rFonts w:hint="eastAsia"/>
        </w:rPr>
        <w:t xml:space="preserve"> </w:t>
      </w:r>
      <w:r w:rsidRPr="00427D8F">
        <w:t>EP</w:t>
      </w:r>
      <w:r w:rsidRPr="00427D8F">
        <w:rPr>
          <w:rFonts w:hint="eastAsia"/>
        </w:rPr>
        <w:t>(運</w:t>
      </w:r>
      <w:r w:rsidRPr="00427D8F">
        <w:t>&lt;</w:t>
      </w:r>
      <w:r w:rsidRPr="00427D8F">
        <w:rPr>
          <w:rFonts w:hint="eastAsia"/>
        </w:rPr>
        <w:t>傳</w:t>
      </w:r>
      <w:r w:rsidRPr="00427D8F">
        <w:t>&gt;</w:t>
      </w:r>
      <w:r w:rsidRPr="00427D8F">
        <w:rPr>
          <w:rFonts w:hint="eastAsia"/>
        </w:rPr>
        <w:t>輸式行車控制)及「</w:t>
      </w:r>
      <w:r w:rsidRPr="00427D8F">
        <w:t>FS3000</w:t>
      </w:r>
      <w:r w:rsidRPr="00427D8F">
        <w:rPr>
          <w:rFonts w:hint="eastAsia"/>
        </w:rPr>
        <w:t>型無接頭軌道電路」，其供貨紀錄及運行經驗第</w:t>
      </w:r>
      <w:r w:rsidRPr="00427D8F">
        <w:t>2.1</w:t>
      </w:r>
      <w:r w:rsidRPr="00427D8F">
        <w:rPr>
          <w:rFonts w:hint="eastAsia"/>
        </w:rPr>
        <w:t>款及</w:t>
      </w:r>
      <w:r w:rsidRPr="00427D8F">
        <w:t>2.9</w:t>
      </w:r>
      <w:r w:rsidRPr="00427D8F">
        <w:rPr>
          <w:rFonts w:hint="eastAsia"/>
        </w:rPr>
        <w:t>款記載「本方案之主要號誌系統建議</w:t>
      </w:r>
      <w:r w:rsidRPr="00427D8F">
        <w:t>WRSL</w:t>
      </w:r>
      <w:r w:rsidRPr="00427D8F">
        <w:rPr>
          <w:rFonts w:hint="eastAsia"/>
        </w:rPr>
        <w:t>(西屋公司</w:t>
      </w:r>
      <w:r w:rsidRPr="00427D8F">
        <w:t>)</w:t>
      </w:r>
      <w:r w:rsidRPr="00427D8F">
        <w:rPr>
          <w:rFonts w:hint="eastAsia"/>
        </w:rPr>
        <w:t>『運輸式行車控制』提升效能產品範圍為基礎，這個系統目前被安全做為……(倫敦地鐵的基礎設備)……。」及「</w:t>
      </w:r>
      <w:r w:rsidRPr="00427D8F">
        <w:t>MRC</w:t>
      </w:r>
      <w:r w:rsidRPr="00427D8F">
        <w:rPr>
          <w:rFonts w:hint="eastAsia"/>
        </w:rPr>
        <w:t>(丸紅公司)所提議的</w:t>
      </w:r>
      <w:r w:rsidRPr="00427D8F">
        <w:t>FS3000</w:t>
      </w:r>
      <w:r w:rsidRPr="00427D8F">
        <w:rPr>
          <w:rFonts w:hint="eastAsia"/>
        </w:rPr>
        <w:t>型無接頭軌道電路是</w:t>
      </w:r>
      <w:r w:rsidRPr="00427D8F">
        <w:t>FS2550</w:t>
      </w:r>
      <w:r w:rsidRPr="00427D8F">
        <w:rPr>
          <w:rFonts w:hint="eastAsia"/>
        </w:rPr>
        <w:t>系列的數位發展。新加坡捷運、香港</w:t>
      </w:r>
      <w:r w:rsidRPr="00427D8F">
        <w:t>MRT</w:t>
      </w:r>
      <w:r w:rsidRPr="00427D8F">
        <w:rPr>
          <w:rFonts w:hint="eastAsia"/>
        </w:rPr>
        <w:t>、馬德里地鐵、倫敦地鐵和其他公司已使用無接頭軌道電路超過</w:t>
      </w:r>
      <w:r w:rsidRPr="00427D8F">
        <w:t>10</w:t>
      </w:r>
      <w:r w:rsidRPr="00427D8F">
        <w:rPr>
          <w:rFonts w:hint="eastAsia"/>
        </w:rPr>
        <w:t>年以上。……」規格標初步審查時，總顧問(中興工程)基於系統穩定性之考量，對丸紅公司所提號誌及行車控制系統之使用驗證實績提出質疑，表示：「廠商提送內容未說</w:t>
      </w:r>
      <w:r w:rsidRPr="00427D8F">
        <w:rPr>
          <w:rFonts w:hint="eastAsia"/>
        </w:rPr>
        <w:lastRenderedPageBreak/>
        <w:t>明</w:t>
      </w:r>
      <w:r w:rsidRPr="00427D8F">
        <w:t>CBTC-EP</w:t>
      </w:r>
      <w:r w:rsidRPr="00427D8F">
        <w:rPr>
          <w:rFonts w:hint="eastAsia"/>
        </w:rPr>
        <w:t>及</w:t>
      </w:r>
      <w:r w:rsidRPr="00427D8F">
        <w:t>FS3000</w:t>
      </w:r>
      <w:r w:rsidRPr="00427D8F">
        <w:rPr>
          <w:rFonts w:hint="eastAsia"/>
        </w:rPr>
        <w:t>型使用驗證實績」，經丸紅公司提出相關製造廠商</w:t>
      </w:r>
      <w:r w:rsidRPr="00427D8F">
        <w:t>10</w:t>
      </w:r>
      <w:r w:rsidRPr="00427D8F">
        <w:rPr>
          <w:rFonts w:hint="eastAsia"/>
        </w:rPr>
        <w:t>年以上實績驗證紀錄說明澄清，並稱：「該列車控制系統業經維多利亞線率先使用，效果極為先進且號誌設備已安裝完成，並作用良好」云云，其答復內容經總顧問審查及高鐵局同意，取得價格標之比價資格。惟其後丸紅公司之投標資格屢遭質疑，經高鐵局要求丸紅公司再提出說明後，該公司始於</w:t>
      </w:r>
      <w:r w:rsidRPr="00427D8F">
        <w:t>98</w:t>
      </w:r>
      <w:r w:rsidRPr="00427D8F">
        <w:rPr>
          <w:rFonts w:hint="eastAsia"/>
        </w:rPr>
        <w:t>年</w:t>
      </w:r>
      <w:r w:rsidRPr="00427D8F">
        <w:t>4</w:t>
      </w:r>
      <w:r w:rsidRPr="00427D8F">
        <w:rPr>
          <w:rFonts w:hint="eastAsia"/>
        </w:rPr>
        <w:t>月</w:t>
      </w:r>
      <w:r w:rsidRPr="00427D8F">
        <w:t>15</w:t>
      </w:r>
      <w:r w:rsidRPr="00427D8F">
        <w:rPr>
          <w:rFonts w:hint="eastAsia"/>
        </w:rPr>
        <w:t>日及</w:t>
      </w:r>
      <w:r w:rsidRPr="00427D8F">
        <w:t>99</w:t>
      </w:r>
      <w:r w:rsidRPr="00427D8F">
        <w:rPr>
          <w:rFonts w:hint="eastAsia"/>
        </w:rPr>
        <w:t>年</w:t>
      </w:r>
      <w:r w:rsidRPr="00427D8F">
        <w:t>3</w:t>
      </w:r>
      <w:r w:rsidRPr="00427D8F">
        <w:rPr>
          <w:rFonts w:hint="eastAsia"/>
        </w:rPr>
        <w:t>月</w:t>
      </w:r>
      <w:r w:rsidRPr="00427D8F">
        <w:t>23</w:t>
      </w:r>
      <w:r w:rsidRPr="00427D8F">
        <w:rPr>
          <w:rFonts w:hint="eastAsia"/>
        </w:rPr>
        <w:t>日坦承維多利亞線更新工程係由西屋公司分別於</w:t>
      </w:r>
      <w:r w:rsidRPr="00427D8F">
        <w:t>92</w:t>
      </w:r>
      <w:r w:rsidRPr="00427D8F">
        <w:rPr>
          <w:rFonts w:hint="eastAsia"/>
        </w:rPr>
        <w:t>年、</w:t>
      </w:r>
      <w:r w:rsidRPr="00427D8F">
        <w:t>96</w:t>
      </w:r>
      <w:r w:rsidRPr="00427D8F">
        <w:rPr>
          <w:rFonts w:hint="eastAsia"/>
        </w:rPr>
        <w:t>年及</w:t>
      </w:r>
      <w:r w:rsidRPr="00427D8F">
        <w:t>98</w:t>
      </w:r>
      <w:r w:rsidRPr="00427D8F">
        <w:rPr>
          <w:rFonts w:hint="eastAsia"/>
        </w:rPr>
        <w:t>年辦理開工、驗收及通車(首列車於</w:t>
      </w:r>
      <w:r w:rsidRPr="00427D8F">
        <w:t>98</w:t>
      </w:r>
      <w:r w:rsidRPr="00427D8F">
        <w:rPr>
          <w:rFonts w:hint="eastAsia"/>
        </w:rPr>
        <w:t>年</w:t>
      </w:r>
      <w:r w:rsidRPr="00427D8F">
        <w:t>7</w:t>
      </w:r>
      <w:r w:rsidRPr="00427D8F">
        <w:rPr>
          <w:rFonts w:hint="eastAsia"/>
        </w:rPr>
        <w:t>月</w:t>
      </w:r>
      <w:r w:rsidRPr="00427D8F">
        <w:t>21</w:t>
      </w:r>
      <w:r w:rsidRPr="00427D8F">
        <w:rPr>
          <w:rFonts w:hint="eastAsia"/>
        </w:rPr>
        <w:t>日正式通車營運)，亦即本案招標期間，該號誌系統仍尚在施工中。由上開說明可知，</w:t>
      </w:r>
      <w:r w:rsidRPr="00427D8F">
        <w:t>CBTC-EP</w:t>
      </w:r>
      <w:r w:rsidRPr="00427D8F">
        <w:rPr>
          <w:rFonts w:hint="eastAsia"/>
        </w:rPr>
        <w:t>通訊式行車控制系統</w:t>
      </w:r>
      <w:r w:rsidRPr="00427D8F">
        <w:t>-</w:t>
      </w:r>
      <w:r w:rsidRPr="00427D8F">
        <w:rPr>
          <w:rFonts w:hint="eastAsia"/>
        </w:rPr>
        <w:t>功能加強版，並非行之多年的系統設備，在履約階段設計審查時，高鐵局卻未要求丸紅公司改採成熟穩定之設計規格及系統設備，僅辯稱：依契約規定，材料設備需具有使用驗證實績即已足，無使用期間或年限之限制；</w:t>
      </w:r>
      <w:r w:rsidRPr="00427D8F">
        <w:t>CBTC-EP</w:t>
      </w:r>
      <w:r w:rsidRPr="00427D8F">
        <w:rPr>
          <w:rFonts w:hint="eastAsia"/>
        </w:rPr>
        <w:t>系統符合</w:t>
      </w:r>
      <w:r w:rsidRPr="00427D8F">
        <w:t>ATP</w:t>
      </w:r>
      <w:r w:rsidRPr="00427D8F">
        <w:rPr>
          <w:rFonts w:hint="eastAsia"/>
        </w:rPr>
        <w:t>、</w:t>
      </w:r>
      <w:r w:rsidRPr="00427D8F">
        <w:t>ATO</w:t>
      </w:r>
      <w:r w:rsidRPr="00427D8F">
        <w:rPr>
          <w:rFonts w:hint="eastAsia"/>
        </w:rPr>
        <w:t>等功能需求云云。</w:t>
      </w:r>
    </w:p>
    <w:p w:rsidR="00427D8F" w:rsidRPr="00427D8F" w:rsidRDefault="00427D8F" w:rsidP="00427D8F">
      <w:pPr>
        <w:pStyle w:val="3"/>
      </w:pPr>
      <w:r w:rsidRPr="00427D8F">
        <w:rPr>
          <w:rFonts w:hint="eastAsia"/>
        </w:rPr>
        <w:t>嗣查，依</w:t>
      </w:r>
      <w:r w:rsidRPr="00427D8F">
        <w:t>ME01</w:t>
      </w:r>
      <w:r w:rsidRPr="00427D8F">
        <w:rPr>
          <w:rFonts w:hint="eastAsia"/>
        </w:rPr>
        <w:t>標工程業主需求(Ⅱ)機電系統功能規範</w:t>
      </w:r>
      <w:r w:rsidRPr="00427D8F">
        <w:t>-</w:t>
      </w:r>
      <w:r w:rsidRPr="00427D8F">
        <w:rPr>
          <w:rFonts w:hint="eastAsia"/>
        </w:rPr>
        <w:t>號誌及行車控制系統第</w:t>
      </w:r>
      <w:r w:rsidRPr="00427D8F">
        <w:t>2</w:t>
      </w:r>
      <w:r w:rsidRPr="00427D8F">
        <w:rPr>
          <w:rFonts w:hint="eastAsia"/>
        </w:rPr>
        <w:t>節「製造商資格」第</w:t>
      </w:r>
      <w:r w:rsidRPr="00427D8F">
        <w:t>2.1.1</w:t>
      </w:r>
      <w:r w:rsidRPr="00427D8F">
        <w:rPr>
          <w:rFonts w:hint="eastAsia"/>
        </w:rPr>
        <w:t>條固規定「號誌系統所使用的材料及設備必須具備捷運或鐵路號誌系統使用驗證實績，其製造廠商必須具備</w:t>
      </w:r>
      <w:r w:rsidRPr="00427D8F">
        <w:t>10</w:t>
      </w:r>
      <w:r w:rsidRPr="00427D8F">
        <w:rPr>
          <w:rFonts w:hint="eastAsia"/>
        </w:rPr>
        <w:t>年以上捷運或鐵路號誌設備或器材製造生產實績。」惟詢據北市府捷運局前局長周禮良表示，機場捷運機電規格標審查階段，就廠商於投標時提出之技術建議書，係為保障業主權益，除承諾將依招標文件及契約文字辦理所有送審作業並經核可，更應避免被當做實驗白老鼠，使用最先進卻無良好使用實績之系統，故相關設備與材料於完成設計採購前，廠商皆必須提出使用實績證明</w:t>
      </w:r>
      <w:r w:rsidRPr="00427D8F">
        <w:rPr>
          <w:rFonts w:hint="eastAsia"/>
        </w:rPr>
        <w:lastRenderedPageBreak/>
        <w:t>。由上開說明可知，</w:t>
      </w:r>
      <w:r w:rsidRPr="00427D8F">
        <w:t>CBTC</w:t>
      </w:r>
      <w:r w:rsidRPr="00427D8F">
        <w:rPr>
          <w:rFonts w:hint="eastAsia"/>
        </w:rPr>
        <w:t>系統是一種利用無線電傳輸與控制之移動式閉塞區間系統，比傳統固定式閉塞區間軌道電路偵測系統更加靈活且準確，因此可縮短列車班距及行車調度，又機場捷運線</w:t>
      </w:r>
      <w:r w:rsidRPr="00427D8F">
        <w:t>CBTC</w:t>
      </w:r>
      <w:r w:rsidRPr="00427D8F">
        <w:rPr>
          <w:rFonts w:hint="eastAsia"/>
        </w:rPr>
        <w:t>號誌系統係採用</w:t>
      </w:r>
      <w:r w:rsidRPr="00427D8F">
        <w:t>CBTC-EP(</w:t>
      </w:r>
      <w:r w:rsidRPr="00427D8F">
        <w:rPr>
          <w:rFonts w:hint="eastAsia"/>
        </w:rPr>
        <w:t>功能加強型</w:t>
      </w:r>
      <w:r w:rsidRPr="00427D8F">
        <w:t>)</w:t>
      </w:r>
      <w:r w:rsidRPr="00427D8F">
        <w:rPr>
          <w:rFonts w:hint="eastAsia"/>
        </w:rPr>
        <w:t>系統，此系統為</w:t>
      </w:r>
      <w:r w:rsidRPr="00427D8F">
        <w:t>CBTC</w:t>
      </w:r>
      <w:r w:rsidRPr="00427D8F">
        <w:rPr>
          <w:rFonts w:hint="eastAsia"/>
        </w:rPr>
        <w:t>升級版，可增強列車位置之偵測及避免列車失聯問題，惟此一先進系統，於完成設計採購前，廠商皆必須提出使用實績證明，應使用業界有口碑之系統，而非追求先進技術，卻缺乏實績之系統，徒增系統穩定風險性。</w:t>
      </w:r>
    </w:p>
    <w:p w:rsidR="00427D8F" w:rsidRPr="00427D8F" w:rsidRDefault="00427D8F" w:rsidP="00427D8F">
      <w:pPr>
        <w:pStyle w:val="3"/>
      </w:pPr>
      <w:r w:rsidRPr="00427D8F">
        <w:rPr>
          <w:rFonts w:hint="eastAsia"/>
        </w:rPr>
        <w:t>另由本計畫機電系統監造顧問中興工程軌道系統工程部前經理藍</w:t>
      </w:r>
      <w:r w:rsidR="00123015">
        <w:sym w:font="Wingdings" w:char="F0A1"/>
      </w:r>
      <w:r w:rsidR="00123015">
        <w:sym w:font="Wingdings" w:char="F0A1"/>
      </w:r>
      <w:r w:rsidRPr="00427D8F">
        <w:rPr>
          <w:rFonts w:hint="eastAsia"/>
        </w:rPr>
        <w:t>於中興工程季刊</w:t>
      </w:r>
      <w:r w:rsidRPr="00427D8F">
        <w:rPr>
          <w:rStyle w:val="afd"/>
        </w:rPr>
        <w:footnoteReference w:id="17"/>
      </w:r>
      <w:r w:rsidRPr="00427D8F">
        <w:rPr>
          <w:rFonts w:hint="eastAsia"/>
        </w:rPr>
        <w:t>發表之「無線通訊式列車控制</w:t>
      </w:r>
      <w:r w:rsidRPr="00427D8F">
        <w:t>(RF-CBTC)</w:t>
      </w:r>
      <w:r w:rsidRPr="00427D8F">
        <w:rPr>
          <w:rFonts w:hint="eastAsia"/>
        </w:rPr>
        <w:t>系統在臺灣之發展」專文指出，這嶄新的系統，由國外各捷運系統陸續採用及我國捷運系統，如桃園機場聯外捷運，本系統將成為未來鐵路號誌及行車控制系統發展的趨勢。然文中亦指出，此系統本質上需要無線通訊的媒介來進行資訊傳遞，也就是說需要一特定的頻率來執行通訊傳輸，對於非使用公用頻率之廠商，如桃園機場聯外捷運系統之西屋公司(即英維思公司)就面臨專用頻率不易申請的窘境，蓋廠商於該國使用之頻率在本國未必可提供使用，故若頻率使用及無線干擾問題可順利獲得解決，相信此系統後續將為世界及臺灣廣泛採用，成為下一代行車控制主流。故由上開機電系統監造顧問中興工程軌道系統工程部前經理藍</w:t>
      </w:r>
      <w:r w:rsidR="00123015">
        <w:sym w:font="Wingdings" w:char="F0A1"/>
      </w:r>
      <w:r w:rsidR="00123015">
        <w:sym w:font="Wingdings" w:char="F0A1"/>
      </w:r>
      <w:r w:rsidRPr="00427D8F">
        <w:rPr>
          <w:rFonts w:hint="eastAsia"/>
        </w:rPr>
        <w:t>發表之專文可知，無線通訊式列車控制系統係一嶄新之行車控制系統，故相關使用實績難稱技術成熟穩定，且在機場捷運之使用上，仍</w:t>
      </w:r>
      <w:r w:rsidRPr="00427D8F">
        <w:rPr>
          <w:rFonts w:hint="eastAsia"/>
        </w:rPr>
        <w:lastRenderedPageBreak/>
        <w:t>有頻率使用及無線干擾問題等質疑，亦導致機場捷運目前測試期間異常狀況頻傳之問題。</w:t>
      </w:r>
    </w:p>
    <w:p w:rsidR="002C792F" w:rsidRPr="00427D8F" w:rsidRDefault="00427D8F" w:rsidP="002C792F">
      <w:pPr>
        <w:pStyle w:val="3"/>
      </w:pPr>
      <w:r w:rsidRPr="00427D8F">
        <w:rPr>
          <w:rFonts w:hint="eastAsia"/>
        </w:rPr>
        <w:t>綜上，交通部明知丸紅公司採用之</w:t>
      </w:r>
      <w:r w:rsidRPr="00427D8F">
        <w:t>CBTC-EP</w:t>
      </w:r>
      <w:r w:rsidRPr="00427D8F">
        <w:rPr>
          <w:rFonts w:hint="eastAsia"/>
        </w:rPr>
        <w:t>無線通訊式列車控制系統，於機場捷運機電統包工程</w:t>
      </w:r>
      <w:r w:rsidR="00AF0ADD" w:rsidRPr="00427D8F">
        <w:t>(ME01</w:t>
      </w:r>
      <w:r w:rsidR="00AF0ADD" w:rsidRPr="00427D8F">
        <w:rPr>
          <w:rFonts w:hint="eastAsia"/>
        </w:rPr>
        <w:t>標)</w:t>
      </w:r>
      <w:r w:rsidRPr="00427D8F">
        <w:rPr>
          <w:rFonts w:hint="eastAsia"/>
        </w:rPr>
        <w:t>進行規格審查階段尚無使用實績，尚非成熟穩定之系統，卻未於履約階段設計審查時，要求丸紅公司改用技術成熟穩定之號誌設備，導致所採用之無線通訊式列車控制系統，於測試期間異常狀況頻仍，顯有重大疏失。</w:t>
      </w:r>
    </w:p>
    <w:p w:rsidR="008E011F" w:rsidRPr="00210873" w:rsidRDefault="000C292A" w:rsidP="008E011F">
      <w:pPr>
        <w:pStyle w:val="2"/>
        <w:rPr>
          <w:b/>
        </w:rPr>
      </w:pPr>
      <w:bookmarkStart w:id="76" w:name="_Toc458158931"/>
      <w:r w:rsidRPr="00210873">
        <w:rPr>
          <w:rFonts w:hint="eastAsia"/>
          <w:b/>
        </w:rPr>
        <w:t>ME01標合約內僅訂定</w:t>
      </w:r>
      <w:r>
        <w:rPr>
          <w:rFonts w:hint="eastAsia"/>
          <w:b/>
        </w:rPr>
        <w:t>達成</w:t>
      </w:r>
      <w:r w:rsidRPr="00210873">
        <w:rPr>
          <w:rFonts w:hint="eastAsia"/>
          <w:b/>
        </w:rPr>
        <w:t>商</w:t>
      </w:r>
      <w:r>
        <w:rPr>
          <w:rFonts w:hint="eastAsia"/>
          <w:b/>
        </w:rPr>
        <w:t>業運</w:t>
      </w:r>
      <w:r w:rsidRPr="00210873">
        <w:rPr>
          <w:rFonts w:hint="eastAsia"/>
          <w:b/>
        </w:rPr>
        <w:t>轉</w:t>
      </w:r>
      <w:r>
        <w:rPr>
          <w:rFonts w:hint="eastAsia"/>
          <w:b/>
        </w:rPr>
        <w:t>或竣工</w:t>
      </w:r>
      <w:r w:rsidRPr="00210873">
        <w:rPr>
          <w:rFonts w:hint="eastAsia"/>
          <w:b/>
        </w:rPr>
        <w:t>之主里程碑，欠缺</w:t>
      </w:r>
      <w:r>
        <w:rPr>
          <w:rFonts w:hint="eastAsia"/>
          <w:b/>
        </w:rPr>
        <w:t>其他</w:t>
      </w:r>
      <w:r w:rsidRPr="00210873">
        <w:rPr>
          <w:rFonts w:hint="eastAsia"/>
          <w:b/>
        </w:rPr>
        <w:t>重大里程碑</w:t>
      </w:r>
      <w:r>
        <w:rPr>
          <w:rFonts w:hint="eastAsia"/>
          <w:b/>
        </w:rPr>
        <w:t>的</w:t>
      </w:r>
      <w:r w:rsidRPr="00210873">
        <w:rPr>
          <w:rFonts w:hint="eastAsia"/>
          <w:b/>
        </w:rPr>
        <w:t>管考時程，對</w:t>
      </w:r>
      <w:r>
        <w:rPr>
          <w:rFonts w:hint="eastAsia"/>
          <w:b/>
        </w:rPr>
        <w:t>丸紅公司</w:t>
      </w:r>
      <w:r w:rsidRPr="00210873">
        <w:rPr>
          <w:rFonts w:hint="eastAsia"/>
          <w:b/>
        </w:rPr>
        <w:t>之罰則不充分具體，不但難以管控</w:t>
      </w:r>
      <w:r>
        <w:rPr>
          <w:rFonts w:hint="eastAsia"/>
          <w:b/>
        </w:rPr>
        <w:t>丸紅公司</w:t>
      </w:r>
      <w:r w:rsidRPr="00210873">
        <w:rPr>
          <w:rFonts w:hint="eastAsia"/>
          <w:b/>
        </w:rPr>
        <w:t>工程進度，亦導致政府須承受</w:t>
      </w:r>
      <w:r>
        <w:rPr>
          <w:rFonts w:hint="eastAsia"/>
          <w:b/>
        </w:rPr>
        <w:t>難以預期之各項成本及無法正確預估通車完工之</w:t>
      </w:r>
      <w:r w:rsidRPr="00210873">
        <w:rPr>
          <w:rFonts w:hint="eastAsia"/>
          <w:b/>
        </w:rPr>
        <w:t>風險，核有重大違失</w:t>
      </w:r>
      <w:r w:rsidR="008E011F" w:rsidRPr="00210873">
        <w:rPr>
          <w:rFonts w:hint="eastAsia"/>
          <w:b/>
        </w:rPr>
        <w:t>。</w:t>
      </w:r>
      <w:bookmarkEnd w:id="76"/>
    </w:p>
    <w:p w:rsidR="008E011F" w:rsidRDefault="008E011F" w:rsidP="008E011F">
      <w:pPr>
        <w:pStyle w:val="3"/>
      </w:pPr>
      <w:r>
        <w:rPr>
          <w:rFonts w:hint="eastAsia"/>
        </w:rPr>
        <w:t>依</w:t>
      </w:r>
      <w:r w:rsidRPr="00C46EAF">
        <w:rPr>
          <w:rFonts w:hint="eastAsia"/>
        </w:rPr>
        <w:t>ME01標一般條款</w:t>
      </w:r>
      <w:r>
        <w:rPr>
          <w:rFonts w:hint="eastAsia"/>
        </w:rPr>
        <w:t>第</w:t>
      </w:r>
      <w:r w:rsidRPr="00C46EAF">
        <w:rPr>
          <w:rFonts w:hint="eastAsia"/>
        </w:rPr>
        <w:t>9.11</w:t>
      </w:r>
      <w:r>
        <w:rPr>
          <w:rFonts w:hint="eastAsia"/>
        </w:rPr>
        <w:t>條</w:t>
      </w:r>
      <w:r w:rsidRPr="00C46EAF">
        <w:rPr>
          <w:rFonts w:hint="eastAsia"/>
        </w:rPr>
        <w:t>逾期違約金之計算</w:t>
      </w:r>
      <w:r>
        <w:rPr>
          <w:rFonts w:hint="eastAsia"/>
        </w:rPr>
        <w:t>規定：「</w:t>
      </w:r>
      <w:r w:rsidRPr="00C46EAF">
        <w:rPr>
          <w:rFonts w:hint="eastAsia"/>
        </w:rPr>
        <w:t>若廠商未能於第9.6條〔竣工日期〕規定之全部竣工日期、分段竣工日期或其他主里程碑日期前，或未能在所核定之展延或縮短期限內，完成相關工程，應就該部分工程逾期完成日數按日計算逾期違約金。每日逾期違約金，分別按全部竣工、分段竣工或其他主里程碑逾期工程部分契約金額之萬分之五計算，並以契約總價之10%為上限。</w:t>
      </w:r>
      <w:r>
        <w:rPr>
          <w:rFonts w:hint="eastAsia"/>
        </w:rPr>
        <w:t>」而僅以「商業運轉」及「竣工」日作為</w:t>
      </w:r>
      <w:r w:rsidRPr="00C46EAF">
        <w:rPr>
          <w:rFonts w:hint="eastAsia"/>
        </w:rPr>
        <w:t>逾期</w:t>
      </w:r>
      <w:r>
        <w:rPr>
          <w:rFonts w:hint="eastAsia"/>
        </w:rPr>
        <w:t>罰款之契約主里程碑。如廠商能達成商業運轉或竣工之主里程碑要求，並無罰款。履約期間，高鐵局雖</w:t>
      </w:r>
      <w:r w:rsidRPr="00DB029B">
        <w:rPr>
          <w:rFonts w:hint="eastAsia"/>
        </w:rPr>
        <w:t>依契約核定「工作計畫」(包含時程網圖)</w:t>
      </w:r>
      <w:r>
        <w:rPr>
          <w:rFonts w:hint="eastAsia"/>
        </w:rPr>
        <w:t>，</w:t>
      </w:r>
      <w:r w:rsidRPr="00DB029B">
        <w:rPr>
          <w:rFonts w:hint="eastAsia"/>
        </w:rPr>
        <w:t>控管設計施工及整體進度控管</w:t>
      </w:r>
      <w:r>
        <w:rPr>
          <w:rFonts w:hint="eastAsia"/>
        </w:rPr>
        <w:t>，其中</w:t>
      </w:r>
      <w:r w:rsidRPr="00DB029B">
        <w:rPr>
          <w:rFonts w:hint="eastAsia"/>
        </w:rPr>
        <w:t>設計階段進度於96年3月核定後未予變動，施工進度則因有關聯土建標工地交付延後之因素，於辦理展延工期後，亦修訂施工時程進度重新核定。</w:t>
      </w:r>
      <w:r>
        <w:rPr>
          <w:rFonts w:hint="eastAsia"/>
        </w:rPr>
        <w:t>然因欠缺罰則，導致業主及監造難以</w:t>
      </w:r>
      <w:r>
        <w:rPr>
          <w:rFonts w:hint="eastAsia"/>
        </w:rPr>
        <w:lastRenderedPageBreak/>
        <w:t>管控工程進度。例如99年12月丸紅公司與軌道工程分包廠商輝鎧公司因施工及軌道材料產生爭議，當時軌道設計已嚴重遲延，丸紅公司仍向高鐵局提出變更及新增軌道工程專業分包廠商</w:t>
      </w:r>
      <w:r>
        <w:t>(</w:t>
      </w:r>
      <w:r>
        <w:rPr>
          <w:rFonts w:hint="eastAsia"/>
        </w:rPr>
        <w:t>清水營造</w:t>
      </w:r>
      <w:r>
        <w:t>/</w:t>
      </w:r>
      <w:r>
        <w:rPr>
          <w:rFonts w:hint="eastAsia"/>
        </w:rPr>
        <w:t>展群營造共同承攬</w:t>
      </w:r>
      <w:r>
        <w:t>)</w:t>
      </w:r>
      <w:r>
        <w:rPr>
          <w:rFonts w:hint="eastAsia"/>
        </w:rPr>
        <w:t>，高鐵局為確保時程不受影響，於核定時要求丸紅於100年6月22日另為逾期罰款之承諾。嗣因丸紅公司未於承諾時程完成軌道設計及施工作業，被扣罰1,800萬元。然因合約僅訂定</w:t>
      </w:r>
      <w:r w:rsidR="005E7208">
        <w:rPr>
          <w:rFonts w:hint="eastAsia"/>
        </w:rPr>
        <w:t>商業運轉</w:t>
      </w:r>
      <w:r>
        <w:rPr>
          <w:rFonts w:hint="eastAsia"/>
        </w:rPr>
        <w:t>之主里程碑，丸紅公司竟於101年3月13日向高鐵局提出</w:t>
      </w:r>
      <w:r w:rsidR="00AB4266">
        <w:rPr>
          <w:rFonts w:hint="eastAsia"/>
        </w:rPr>
        <w:t>該1.800萬元之</w:t>
      </w:r>
      <w:r>
        <w:rPr>
          <w:rFonts w:hint="eastAsia"/>
        </w:rPr>
        <w:t>求償通知。</w:t>
      </w:r>
      <w:r w:rsidRPr="00B85A88">
        <w:rPr>
          <w:rFonts w:hint="eastAsia"/>
        </w:rPr>
        <w:t>甚至交通部於100年4月</w:t>
      </w:r>
      <w:r>
        <w:rPr>
          <w:rFonts w:hint="eastAsia"/>
        </w:rPr>
        <w:t>間</w:t>
      </w:r>
      <w:r w:rsidRPr="00B85A88">
        <w:rPr>
          <w:rFonts w:hint="eastAsia"/>
        </w:rPr>
        <w:t>鑑於丸紅公司工程進度嚴重落後，建議高鐵局訂定目標值及時間點進行管控，研議解決方案，如丸紅</w:t>
      </w:r>
      <w:r>
        <w:rPr>
          <w:rFonts w:hint="eastAsia"/>
        </w:rPr>
        <w:t>公司</w:t>
      </w:r>
      <w:r w:rsidRPr="00B85A88">
        <w:rPr>
          <w:rFonts w:hint="eastAsia"/>
        </w:rPr>
        <w:t>仍未積極處理本標案，要求高鐵局依採購法第101條</w:t>
      </w:r>
      <w:r>
        <w:rPr>
          <w:rFonts w:hint="eastAsia"/>
        </w:rPr>
        <w:t>第10款延誤履約期限之</w:t>
      </w:r>
      <w:r w:rsidRPr="00B85A88">
        <w:rPr>
          <w:rFonts w:hint="eastAsia"/>
        </w:rPr>
        <w:t>規定</w:t>
      </w:r>
      <w:r>
        <w:rPr>
          <w:rFonts w:hint="eastAsia"/>
        </w:rPr>
        <w:t>(履約進度落後10%以上)，</w:t>
      </w:r>
      <w:r w:rsidRPr="00B85A88">
        <w:rPr>
          <w:rFonts w:hint="eastAsia"/>
        </w:rPr>
        <w:t>將丸紅</w:t>
      </w:r>
      <w:r>
        <w:rPr>
          <w:rFonts w:hint="eastAsia"/>
        </w:rPr>
        <w:t>公司</w:t>
      </w:r>
      <w:r w:rsidRPr="00B85A88">
        <w:rPr>
          <w:rFonts w:hint="eastAsia"/>
        </w:rPr>
        <w:t>列為不良廠商，以有效要求丸紅</w:t>
      </w:r>
      <w:r>
        <w:rPr>
          <w:rFonts w:hint="eastAsia"/>
        </w:rPr>
        <w:t>公司</w:t>
      </w:r>
      <w:r w:rsidRPr="00B85A88">
        <w:rPr>
          <w:rFonts w:hint="eastAsia"/>
        </w:rPr>
        <w:t>積極辦理</w:t>
      </w:r>
      <w:r>
        <w:rPr>
          <w:rFonts w:hint="eastAsia"/>
        </w:rPr>
        <w:t>。足見合約設計因欠缺重大里程碑管考時程，難以管控承包商，顯有失當。</w:t>
      </w:r>
    </w:p>
    <w:p w:rsidR="008E011F" w:rsidRDefault="008E011F" w:rsidP="008E011F">
      <w:pPr>
        <w:pStyle w:val="3"/>
      </w:pPr>
      <w:r>
        <w:rPr>
          <w:rFonts w:hint="eastAsia"/>
        </w:rPr>
        <w:t>高鐵局辯稱：</w:t>
      </w:r>
      <w:r w:rsidRPr="00DB029B">
        <w:rPr>
          <w:rFonts w:hint="eastAsia"/>
        </w:rPr>
        <w:t>依國際上工程法律原則由統包商負較高風險，且設計能力由統包商自行掌握，統包商可自行調整設計、採購、製造、施工時程或工序進行趲趕，因此工程契約將系統達到通車(商業運轉開始)的條件訂為主里程碑，未特別訂定設計落後之罰則，符合統包契約精神及法律實務原則</w:t>
      </w:r>
      <w:r>
        <w:rPr>
          <w:rFonts w:hint="eastAsia"/>
        </w:rPr>
        <w:t>。</w:t>
      </w:r>
      <w:r w:rsidRPr="00940D48">
        <w:rPr>
          <w:rFonts w:hint="eastAsia"/>
        </w:rPr>
        <w:t>廠商未依約達成主里</w:t>
      </w:r>
      <w:r w:rsidR="00545AE4">
        <w:rPr>
          <w:rFonts w:hint="eastAsia"/>
        </w:rPr>
        <w:t>程</w:t>
      </w:r>
      <w:r w:rsidRPr="00940D48">
        <w:rPr>
          <w:rFonts w:hint="eastAsia"/>
        </w:rPr>
        <w:t>碑需按逾期天數計扣違約金，此外，契約規定廠商施工進度落後達20</w:t>
      </w:r>
      <w:r>
        <w:rPr>
          <w:rFonts w:hint="eastAsia"/>
        </w:rPr>
        <w:t>%</w:t>
      </w:r>
      <w:r w:rsidRPr="00940D48">
        <w:rPr>
          <w:rFonts w:hint="eastAsia"/>
        </w:rPr>
        <w:t>得終止一部或全部契約，如延誤履</w:t>
      </w:r>
      <w:r w:rsidR="007001BC">
        <w:rPr>
          <w:rFonts w:hint="eastAsia"/>
        </w:rPr>
        <w:t>約</w:t>
      </w:r>
      <w:r w:rsidRPr="00940D48">
        <w:rPr>
          <w:rFonts w:hint="eastAsia"/>
        </w:rPr>
        <w:t>期限情節重大，亦得依採購法公告為不良廠商，並非僅以契約主里程碑決定或處罰遲延責任</w:t>
      </w:r>
      <w:r>
        <w:rPr>
          <w:rFonts w:hint="eastAsia"/>
        </w:rPr>
        <w:t>云云</w:t>
      </w:r>
      <w:r w:rsidRPr="00DB029B">
        <w:rPr>
          <w:rFonts w:hint="eastAsia"/>
        </w:rPr>
        <w:t>。</w:t>
      </w:r>
      <w:r>
        <w:rPr>
          <w:rFonts w:hint="eastAsia"/>
        </w:rPr>
        <w:t>惟查：</w:t>
      </w:r>
    </w:p>
    <w:p w:rsidR="008E011F" w:rsidRDefault="008E011F" w:rsidP="008E011F">
      <w:pPr>
        <w:pStyle w:val="4"/>
      </w:pPr>
      <w:r w:rsidRPr="00940D48">
        <w:rPr>
          <w:rFonts w:hint="eastAsia"/>
        </w:rPr>
        <w:t>依工程會95年5月19日訂頒之「統包作業須知」</w:t>
      </w:r>
      <w:r w:rsidRPr="00940D48">
        <w:rPr>
          <w:rFonts w:hint="eastAsia"/>
        </w:rPr>
        <w:lastRenderedPageBreak/>
        <w:t>第9條規定：「機關訂定統包契約條款時，應包括下列事項：……(3)各細項工作之里程碑及工期計算方式</w:t>
      </w:r>
      <w:r>
        <w:rPr>
          <w:rFonts w:hint="eastAsia"/>
        </w:rPr>
        <w:t>……</w:t>
      </w:r>
      <w:r w:rsidRPr="00940D48">
        <w:rPr>
          <w:rFonts w:hint="eastAsia"/>
        </w:rPr>
        <w:t>逾期之處理及違約金計算方式。」</w:t>
      </w:r>
      <w:r>
        <w:rPr>
          <w:rFonts w:hint="eastAsia"/>
        </w:rPr>
        <w:t>明定統包契約內應訂明各細項工作之里程碑及逾期罰則。足見高鐵局所稱「統包契約僅訂定通車之主里程碑屬國際工程法律原則」云云，毫無依據。</w:t>
      </w:r>
    </w:p>
    <w:p w:rsidR="008E011F" w:rsidRDefault="008E011F" w:rsidP="008E011F">
      <w:pPr>
        <w:pStyle w:val="4"/>
      </w:pPr>
      <w:r>
        <w:rPr>
          <w:rFonts w:hint="eastAsia"/>
        </w:rPr>
        <w:t>詢據高鐵局前局長朱旭表示：「</w:t>
      </w:r>
      <w:r w:rsidRPr="003B39A6">
        <w:rPr>
          <w:rFonts w:hint="eastAsia"/>
        </w:rPr>
        <w:t>捷運工程不能只訂一個商轉里程碑，可以參考</w:t>
      </w:r>
      <w:r>
        <w:rPr>
          <w:rFonts w:hint="eastAsia"/>
        </w:rPr>
        <w:t>臺</w:t>
      </w:r>
      <w:r w:rsidRPr="003B39A6">
        <w:rPr>
          <w:rFonts w:hint="eastAsia"/>
        </w:rPr>
        <w:t>北捷運的做法，否則不能給廠商足夠的履約壓力</w:t>
      </w:r>
      <w:r>
        <w:rPr>
          <w:rFonts w:hint="eastAsia"/>
        </w:rPr>
        <w:t>。……</w:t>
      </w:r>
      <w:r w:rsidRPr="003B39A6">
        <w:rPr>
          <w:rFonts w:hint="eastAsia"/>
        </w:rPr>
        <w:t>這個合約從頭到尾只有逾期罰款的里程碑，中間沒有任何里程碑，我們沒有辦法在履約時給廠商足夠的壓力，今天如果設計及重大工項有里程碑，我們在過程中有罰款的依據，在履約過程中就會順利多</w:t>
      </w:r>
      <w:r>
        <w:rPr>
          <w:rFonts w:hint="eastAsia"/>
        </w:rPr>
        <w:t>」等語。亦即ME01標因合約設計失當，導致業主及監造難依</w:t>
      </w:r>
      <w:r w:rsidRPr="006250DF">
        <w:rPr>
          <w:rFonts w:hint="eastAsia"/>
        </w:rPr>
        <w:t>核定</w:t>
      </w:r>
      <w:r>
        <w:rPr>
          <w:rFonts w:hint="eastAsia"/>
        </w:rPr>
        <w:t>之</w:t>
      </w:r>
      <w:r w:rsidRPr="006250DF">
        <w:rPr>
          <w:rFonts w:hint="eastAsia"/>
        </w:rPr>
        <w:t>「工作計畫」</w:t>
      </w:r>
      <w:r>
        <w:rPr>
          <w:rFonts w:hint="eastAsia"/>
        </w:rPr>
        <w:t>及</w:t>
      </w:r>
      <w:r w:rsidRPr="006250DF">
        <w:rPr>
          <w:rFonts w:hint="eastAsia"/>
        </w:rPr>
        <w:t>時程網圖，控管設計施工及整體進度</w:t>
      </w:r>
      <w:r>
        <w:rPr>
          <w:rFonts w:hint="eastAsia"/>
        </w:rPr>
        <w:t>。</w:t>
      </w:r>
    </w:p>
    <w:p w:rsidR="008E011F" w:rsidRDefault="008E011F" w:rsidP="008E011F">
      <w:pPr>
        <w:pStyle w:val="4"/>
      </w:pPr>
      <w:r>
        <w:rPr>
          <w:rFonts w:hint="eastAsia"/>
        </w:rPr>
        <w:t>另對照92年9月間招標之臺北捷運</w:t>
      </w:r>
      <w:r w:rsidR="00FC4CE0">
        <w:rPr>
          <w:rFonts w:hint="eastAsia"/>
        </w:rPr>
        <w:t>「</w:t>
      </w:r>
      <w:r>
        <w:rPr>
          <w:rFonts w:hint="eastAsia"/>
        </w:rPr>
        <w:t>新</w:t>
      </w:r>
      <w:r w:rsidR="00FC4CE0">
        <w:rPr>
          <w:rFonts w:hint="eastAsia"/>
        </w:rPr>
        <w:t>莊線、蘆洲支線、南港線東延段</w:t>
      </w:r>
      <w:r>
        <w:rPr>
          <w:rFonts w:hint="eastAsia"/>
        </w:rPr>
        <w:t>機電系統</w:t>
      </w:r>
      <w:r w:rsidR="00FC4CE0">
        <w:rPr>
          <w:rFonts w:hint="eastAsia"/>
        </w:rPr>
        <w:t>、臺北捷運公司車載設備、捷運數位無線電系統、捷運自動收費系統工程」標案，</w:t>
      </w:r>
      <w:r>
        <w:rPr>
          <w:rFonts w:hint="eastAsia"/>
        </w:rPr>
        <w:t>共訂定31項主里程碑</w:t>
      </w:r>
      <w:r>
        <w:t>(</w:t>
      </w:r>
      <w:r>
        <w:rPr>
          <w:rFonts w:hint="eastAsia"/>
        </w:rPr>
        <w:t>包括MS1蘆洲機場6項里程碑；MS2新莊線縣轄段迴龍站至忠孝新生及蘆洲支線4項里程碑；MS3新莊機場4項里程碑；MS4新莊線市區段忠</w:t>
      </w:r>
      <w:r w:rsidR="007001BC">
        <w:rPr>
          <w:rFonts w:hint="eastAsia"/>
        </w:rPr>
        <w:t>孝</w:t>
      </w:r>
      <w:r>
        <w:rPr>
          <w:rFonts w:hint="eastAsia"/>
        </w:rPr>
        <w:t>新生(不含)站至古亭站4項里程碑；MS5昆</w:t>
      </w:r>
      <w:r w:rsidR="00FC4CE0">
        <w:rPr>
          <w:rFonts w:hint="eastAsia"/>
        </w:rPr>
        <w:t>陽</w:t>
      </w:r>
      <w:r>
        <w:rPr>
          <w:rFonts w:hint="eastAsia"/>
        </w:rPr>
        <w:t>站東</w:t>
      </w:r>
      <w:r w:rsidR="00FC4CE0">
        <w:rPr>
          <w:rFonts w:hint="eastAsia"/>
        </w:rPr>
        <w:t>側</w:t>
      </w:r>
      <w:r>
        <w:rPr>
          <w:rFonts w:hint="eastAsia"/>
        </w:rPr>
        <w:t>分岔點經南港站至三鐵共構段西</w:t>
      </w:r>
      <w:r w:rsidR="00FC4CE0">
        <w:rPr>
          <w:rFonts w:hint="eastAsia"/>
        </w:rPr>
        <w:t>側</w:t>
      </w:r>
      <w:r>
        <w:rPr>
          <w:rFonts w:hint="eastAsia"/>
        </w:rPr>
        <w:t>4項里程碑；MS6三鐵共構段西側至經貿南站4項里程碑</w:t>
      </w:r>
      <w:r>
        <w:t>)</w:t>
      </w:r>
      <w:r>
        <w:rPr>
          <w:rFonts w:hint="eastAsia"/>
        </w:rPr>
        <w:t>。亦足見僅以</w:t>
      </w:r>
      <w:r w:rsidR="005E7208">
        <w:rPr>
          <w:rFonts w:hint="eastAsia"/>
        </w:rPr>
        <w:t>商業運轉</w:t>
      </w:r>
      <w:r w:rsidR="00C83F61">
        <w:rPr>
          <w:rFonts w:hint="eastAsia"/>
        </w:rPr>
        <w:t>作</w:t>
      </w:r>
      <w:r>
        <w:rPr>
          <w:rFonts w:hint="eastAsia"/>
        </w:rPr>
        <w:t>為主里程碑，並非工程實務慣例。</w:t>
      </w:r>
    </w:p>
    <w:p w:rsidR="007C27FE" w:rsidRDefault="00C27DFE" w:rsidP="0098411B">
      <w:pPr>
        <w:pStyle w:val="3"/>
      </w:pPr>
      <w:r>
        <w:rPr>
          <w:rFonts w:hint="eastAsia"/>
        </w:rPr>
        <w:t>ME01標</w:t>
      </w:r>
      <w:r w:rsidR="0098411B" w:rsidRPr="007C27FE">
        <w:rPr>
          <w:rFonts w:hint="eastAsia"/>
        </w:rPr>
        <w:t>合約</w:t>
      </w:r>
      <w:r w:rsidR="0098411B">
        <w:rPr>
          <w:rFonts w:hint="eastAsia"/>
        </w:rPr>
        <w:t>因</w:t>
      </w:r>
      <w:r w:rsidR="0098411B" w:rsidRPr="007C27FE">
        <w:rPr>
          <w:rFonts w:hint="eastAsia"/>
        </w:rPr>
        <w:t>欠缺重大里程碑管考</w:t>
      </w:r>
      <w:r w:rsidR="0098411B">
        <w:rPr>
          <w:rFonts w:hint="eastAsia"/>
        </w:rPr>
        <w:t>，</w:t>
      </w:r>
      <w:r w:rsidR="0098411B" w:rsidRPr="007C27FE">
        <w:rPr>
          <w:rFonts w:hint="eastAsia"/>
        </w:rPr>
        <w:t>致</w:t>
      </w:r>
      <w:r w:rsidR="0098411B">
        <w:rPr>
          <w:rFonts w:hint="eastAsia"/>
        </w:rPr>
        <w:t>高鐵局一再展延</w:t>
      </w:r>
      <w:r w:rsidR="0098411B" w:rsidRPr="007C27FE">
        <w:rPr>
          <w:rFonts w:hint="eastAsia"/>
        </w:rPr>
        <w:t>預估</w:t>
      </w:r>
      <w:r w:rsidR="0098411B">
        <w:rPr>
          <w:rFonts w:hint="eastAsia"/>
        </w:rPr>
        <w:t>之通車期日</w:t>
      </w:r>
      <w:r>
        <w:rPr>
          <w:rFonts w:hint="eastAsia"/>
        </w:rPr>
        <w:t>，營運機構及相關建設亦連帶</w:t>
      </w:r>
      <w:r>
        <w:rPr>
          <w:rFonts w:hint="eastAsia"/>
        </w:rPr>
        <w:lastRenderedPageBreak/>
        <w:t>蒙受損大損失</w:t>
      </w:r>
      <w:r w:rsidR="0098411B">
        <w:rPr>
          <w:rFonts w:hint="eastAsia"/>
        </w:rPr>
        <w:t>。據</w:t>
      </w:r>
      <w:r w:rsidR="007C27FE">
        <w:rPr>
          <w:rFonts w:hint="eastAsia"/>
        </w:rPr>
        <w:t>桃園捷運公司表示：</w:t>
      </w:r>
      <w:r>
        <w:rPr>
          <w:rFonts w:hint="eastAsia"/>
        </w:rPr>
        <w:t>機場捷運展</w:t>
      </w:r>
      <w:r w:rsidR="0098411B">
        <w:rPr>
          <w:rFonts w:hint="eastAsia"/>
        </w:rPr>
        <w:t>延至104年底通車，該公司增加2.5年之營運準備支出，包含用人費用、辦公室租金及水電費、專業服務費，及原預期可獲取之營業淨利益共計28億元</w:t>
      </w:r>
      <w:r w:rsidR="00D9065D">
        <w:rPr>
          <w:rFonts w:hint="eastAsia"/>
        </w:rPr>
        <w:t>，</w:t>
      </w:r>
      <w:r w:rsidR="0098411B" w:rsidRPr="0098411B">
        <w:rPr>
          <w:rFonts w:hint="eastAsia"/>
        </w:rPr>
        <w:t>延後至105年3月底通車所損失之金額</w:t>
      </w:r>
      <w:r w:rsidR="00D9065D">
        <w:rPr>
          <w:rFonts w:hint="eastAsia"/>
        </w:rPr>
        <w:t>達</w:t>
      </w:r>
      <w:r w:rsidR="0098411B" w:rsidRPr="0098411B">
        <w:rPr>
          <w:rFonts w:hint="eastAsia"/>
        </w:rPr>
        <w:t>32.3億元</w:t>
      </w:r>
      <w:r w:rsidR="0098411B">
        <w:rPr>
          <w:rFonts w:hint="eastAsia"/>
        </w:rPr>
        <w:t>等語</w:t>
      </w:r>
      <w:r>
        <w:rPr>
          <w:rFonts w:hint="eastAsia"/>
        </w:rPr>
        <w:t>。</w:t>
      </w:r>
      <w:r w:rsidR="00D9065D">
        <w:rPr>
          <w:rFonts w:hint="eastAsia"/>
        </w:rPr>
        <w:t>亦即在機場捷運遲遲無法通車</w:t>
      </w:r>
      <w:r w:rsidR="00C83F61">
        <w:rPr>
          <w:rFonts w:hint="eastAsia"/>
        </w:rPr>
        <w:t>之</w:t>
      </w:r>
      <w:r w:rsidR="00D9065D">
        <w:rPr>
          <w:rFonts w:hint="eastAsia"/>
        </w:rPr>
        <w:t>情形下，桃捷公司所受損失已逾其資本額30億元</w:t>
      </w:r>
      <w:r>
        <w:rPr>
          <w:rFonts w:hint="eastAsia"/>
        </w:rPr>
        <w:t>。</w:t>
      </w:r>
      <w:r w:rsidR="00D9065D">
        <w:rPr>
          <w:rFonts w:hint="eastAsia"/>
        </w:rPr>
        <w:t>另桃市府亦要求中央補助航空城發展因工程延宕</w:t>
      </w:r>
      <w:r>
        <w:rPr>
          <w:rFonts w:hint="eastAsia"/>
        </w:rPr>
        <w:t>所</w:t>
      </w:r>
      <w:r w:rsidR="00D9065D">
        <w:rPr>
          <w:rFonts w:hint="eastAsia"/>
        </w:rPr>
        <w:t>衍生的財務支出。顯見因</w:t>
      </w:r>
      <w:r>
        <w:rPr>
          <w:rFonts w:hint="eastAsia"/>
        </w:rPr>
        <w:t>合約瑕疵，導致高鐵局欠缺工程進度之控管能力，</w:t>
      </w:r>
      <w:r w:rsidR="00D9065D">
        <w:rPr>
          <w:rFonts w:hint="eastAsia"/>
        </w:rPr>
        <w:t>預估</w:t>
      </w:r>
      <w:r>
        <w:rPr>
          <w:rFonts w:hint="eastAsia"/>
        </w:rPr>
        <w:t>之</w:t>
      </w:r>
      <w:r w:rsidR="00D9065D">
        <w:rPr>
          <w:rFonts w:hint="eastAsia"/>
        </w:rPr>
        <w:t>通車日期一再展延</w:t>
      </w:r>
      <w:r>
        <w:rPr>
          <w:rFonts w:hint="eastAsia"/>
        </w:rPr>
        <w:t>後，不但傷害民眾對政府之信心，並徒</w:t>
      </w:r>
      <w:r w:rsidR="00D9065D">
        <w:rPr>
          <w:rFonts w:hint="eastAsia"/>
        </w:rPr>
        <w:t>增</w:t>
      </w:r>
      <w:r>
        <w:rPr>
          <w:rFonts w:hint="eastAsia"/>
        </w:rPr>
        <w:t>營運機構及相關建設龐大的</w:t>
      </w:r>
      <w:r w:rsidR="00D9065D">
        <w:rPr>
          <w:rFonts w:hint="eastAsia"/>
        </w:rPr>
        <w:t>成本</w:t>
      </w:r>
      <w:r>
        <w:rPr>
          <w:rFonts w:hint="eastAsia"/>
        </w:rPr>
        <w:t>支出及財務</w:t>
      </w:r>
      <w:r w:rsidR="00D9065D">
        <w:rPr>
          <w:rFonts w:hint="eastAsia"/>
        </w:rPr>
        <w:t>損失</w:t>
      </w:r>
      <w:r>
        <w:rPr>
          <w:rFonts w:hint="eastAsia"/>
        </w:rPr>
        <w:t>，</w:t>
      </w:r>
      <w:r w:rsidR="00D9065D">
        <w:rPr>
          <w:rFonts w:hint="eastAsia"/>
        </w:rPr>
        <w:t>均須由全民承擔</w:t>
      </w:r>
      <w:r w:rsidR="0098411B">
        <w:rPr>
          <w:rFonts w:hint="eastAsia"/>
        </w:rPr>
        <w:t>。</w:t>
      </w:r>
    </w:p>
    <w:p w:rsidR="008E011F" w:rsidRPr="00940D48" w:rsidRDefault="008E011F" w:rsidP="0098411B">
      <w:pPr>
        <w:pStyle w:val="3"/>
      </w:pPr>
      <w:r>
        <w:rPr>
          <w:rFonts w:hint="eastAsia"/>
        </w:rPr>
        <w:t>綜上，機場捷運全線主體工程內容涵蓋土建、軌道、電聯車、機電及各項子系統、水電、環控等；現場工程團隊包括細部設計廠商、施工廠商、設備製造商及</w:t>
      </w:r>
      <w:r w:rsidRPr="00E25CA3">
        <w:rPr>
          <w:rFonts w:hint="eastAsia"/>
        </w:rPr>
        <w:t>工程顧問、工程監造</w:t>
      </w:r>
      <w:r>
        <w:rPr>
          <w:rFonts w:hint="eastAsia"/>
        </w:rPr>
        <w:t>等。相關之施工時程或工序，均需依據合約里程碑，協調各關連廠商相互銜接施作，始能使整體工程進度順利推動，並非機電系統工程統包商可自行調整趲趕，亦非僅由工程司核定承包商之「工作計畫」及時程網圖即可順利推動。然高鐵局</w:t>
      </w:r>
      <w:r w:rsidRPr="00837300">
        <w:rPr>
          <w:rFonts w:hint="eastAsia"/>
        </w:rPr>
        <w:t>合約內僅訂定</w:t>
      </w:r>
      <w:r w:rsidR="005E7208">
        <w:rPr>
          <w:rFonts w:hint="eastAsia"/>
        </w:rPr>
        <w:t>商業運轉</w:t>
      </w:r>
      <w:r w:rsidRPr="00837300">
        <w:rPr>
          <w:rFonts w:hint="eastAsia"/>
        </w:rPr>
        <w:t>之主里程碑，欠缺重大里程碑管考時程，對統包商之罰則不充分具體，</w:t>
      </w:r>
      <w:r>
        <w:rPr>
          <w:rFonts w:hint="eastAsia"/>
        </w:rPr>
        <w:t>業主及監造</w:t>
      </w:r>
      <w:r w:rsidRPr="00837300">
        <w:rPr>
          <w:rFonts w:hint="eastAsia"/>
        </w:rPr>
        <w:t>不但難以管控統包商工程進度，</w:t>
      </w:r>
      <w:r w:rsidR="0098411B" w:rsidRPr="0098411B">
        <w:rPr>
          <w:rFonts w:hint="eastAsia"/>
        </w:rPr>
        <w:t>亦導致政府須承受難以預期之各項成本及無法正確預估</w:t>
      </w:r>
      <w:r w:rsidR="00C83F61">
        <w:rPr>
          <w:rFonts w:hint="eastAsia"/>
        </w:rPr>
        <w:t>通</w:t>
      </w:r>
      <w:r w:rsidR="0098411B" w:rsidRPr="0098411B">
        <w:rPr>
          <w:rFonts w:hint="eastAsia"/>
        </w:rPr>
        <w:t>車完工之風險</w:t>
      </w:r>
      <w:r w:rsidRPr="00837300">
        <w:rPr>
          <w:rFonts w:hint="eastAsia"/>
        </w:rPr>
        <w:t>，</w:t>
      </w:r>
      <w:r>
        <w:rPr>
          <w:rFonts w:hint="eastAsia"/>
        </w:rPr>
        <w:t>高鐵局未汲取臺北捷運之興建經驗，訂定細項工作之里程碑及逾期罰則，合約設計顯有重</w:t>
      </w:r>
      <w:r w:rsidRPr="00837300">
        <w:rPr>
          <w:rFonts w:hint="eastAsia"/>
        </w:rPr>
        <w:t>大</w:t>
      </w:r>
      <w:r>
        <w:rPr>
          <w:rFonts w:hint="eastAsia"/>
        </w:rPr>
        <w:t>疏</w:t>
      </w:r>
      <w:r w:rsidRPr="00837300">
        <w:rPr>
          <w:rFonts w:hint="eastAsia"/>
        </w:rPr>
        <w:t>失。</w:t>
      </w:r>
    </w:p>
    <w:p w:rsidR="00270F1F" w:rsidRPr="00210873" w:rsidRDefault="00270F1F" w:rsidP="00270F1F">
      <w:pPr>
        <w:pStyle w:val="2"/>
        <w:rPr>
          <w:b/>
        </w:rPr>
      </w:pPr>
      <w:bookmarkStart w:id="77" w:name="_Toc457838101"/>
      <w:bookmarkStart w:id="78" w:name="_Toc458158932"/>
      <w:r w:rsidRPr="00210873">
        <w:rPr>
          <w:rFonts w:hint="eastAsia"/>
          <w:b/>
        </w:rPr>
        <w:t>高鐵局</w:t>
      </w:r>
      <w:r>
        <w:rPr>
          <w:rFonts w:hint="eastAsia"/>
          <w:b/>
        </w:rPr>
        <w:t>因無興建捷運之經驗，</w:t>
      </w:r>
      <w:r w:rsidRPr="00210873">
        <w:rPr>
          <w:rFonts w:hint="eastAsia"/>
          <w:b/>
        </w:rPr>
        <w:t>辦理機場捷運發包作業</w:t>
      </w:r>
      <w:r>
        <w:rPr>
          <w:rFonts w:hint="eastAsia"/>
          <w:b/>
        </w:rPr>
        <w:t>過於</w:t>
      </w:r>
      <w:r w:rsidRPr="00210873">
        <w:rPr>
          <w:rFonts w:hint="eastAsia"/>
          <w:b/>
        </w:rPr>
        <w:t>粗</w:t>
      </w:r>
      <w:r>
        <w:rPr>
          <w:rFonts w:hint="eastAsia"/>
          <w:b/>
        </w:rPr>
        <w:t>略，未能預見</w:t>
      </w:r>
      <w:r w:rsidRPr="00210873">
        <w:rPr>
          <w:rFonts w:hint="eastAsia"/>
          <w:b/>
        </w:rPr>
        <w:t>土建工程具有營建原物料波動、環評及用地取得等風險因素</w:t>
      </w:r>
      <w:r>
        <w:rPr>
          <w:rFonts w:hint="eastAsia"/>
          <w:b/>
        </w:rPr>
        <w:t>，致未將上述因素列入</w:t>
      </w:r>
      <w:r>
        <w:rPr>
          <w:rFonts w:hint="eastAsia"/>
          <w:b/>
        </w:rPr>
        <w:lastRenderedPageBreak/>
        <w:t>考量</w:t>
      </w:r>
      <w:r w:rsidRPr="00210873">
        <w:rPr>
          <w:rFonts w:hint="eastAsia"/>
          <w:b/>
        </w:rPr>
        <w:t>，誤判形勢，</w:t>
      </w:r>
      <w:r>
        <w:rPr>
          <w:rFonts w:hint="eastAsia"/>
          <w:b/>
        </w:rPr>
        <w:t>採取先</w:t>
      </w:r>
      <w:r w:rsidRPr="00210873">
        <w:rPr>
          <w:rFonts w:hint="eastAsia"/>
          <w:b/>
        </w:rPr>
        <w:t>機電</w:t>
      </w:r>
      <w:r>
        <w:rPr>
          <w:rFonts w:hint="eastAsia"/>
          <w:b/>
        </w:rPr>
        <w:t>後土建之發包策略</w:t>
      </w:r>
      <w:r w:rsidRPr="00210873">
        <w:rPr>
          <w:rFonts w:hint="eastAsia"/>
          <w:b/>
        </w:rPr>
        <w:t>，94年12月</w:t>
      </w:r>
      <w:r>
        <w:rPr>
          <w:rFonts w:hint="eastAsia"/>
          <w:b/>
        </w:rPr>
        <w:t>機電系統工程</w:t>
      </w:r>
      <w:r w:rsidRPr="00210873">
        <w:rPr>
          <w:rFonts w:hint="eastAsia"/>
          <w:b/>
        </w:rPr>
        <w:t>決標後，因95年預算審議延遲、96至97年原物料大漲等因素，土建標至98年2月始全部發包完成開工，導致</w:t>
      </w:r>
      <w:r>
        <w:rPr>
          <w:rFonts w:hint="eastAsia"/>
          <w:b/>
        </w:rPr>
        <w:t>土建標之</w:t>
      </w:r>
      <w:r w:rsidRPr="00210873">
        <w:rPr>
          <w:rFonts w:hint="eastAsia"/>
          <w:b/>
        </w:rPr>
        <w:t>軌床及機房交付重大延遲，</w:t>
      </w:r>
      <w:r>
        <w:rPr>
          <w:rFonts w:hint="eastAsia"/>
          <w:b/>
        </w:rPr>
        <w:t>使</w:t>
      </w:r>
      <w:r w:rsidRPr="00210873">
        <w:rPr>
          <w:rFonts w:hint="eastAsia"/>
          <w:b/>
        </w:rPr>
        <w:t>機電</w:t>
      </w:r>
      <w:r>
        <w:rPr>
          <w:rFonts w:hint="eastAsia"/>
          <w:b/>
        </w:rPr>
        <w:t>統包</w:t>
      </w:r>
      <w:r w:rsidRPr="00210873">
        <w:rPr>
          <w:rFonts w:hint="eastAsia"/>
          <w:b/>
        </w:rPr>
        <w:t>商</w:t>
      </w:r>
      <w:r>
        <w:rPr>
          <w:rFonts w:hint="eastAsia"/>
          <w:b/>
        </w:rPr>
        <w:t>丸紅公司反以此為</w:t>
      </w:r>
      <w:r w:rsidRPr="00210873">
        <w:rPr>
          <w:rFonts w:hint="eastAsia"/>
          <w:b/>
        </w:rPr>
        <w:t>藉</w:t>
      </w:r>
      <w:r>
        <w:rPr>
          <w:rFonts w:hint="eastAsia"/>
          <w:b/>
        </w:rPr>
        <w:t>口，在本身機電設計亦有遲延之情形下，</w:t>
      </w:r>
      <w:r w:rsidRPr="00210873">
        <w:rPr>
          <w:rFonts w:hint="eastAsia"/>
          <w:b/>
        </w:rPr>
        <w:t>進行鉅額求償，</w:t>
      </w:r>
      <w:r>
        <w:rPr>
          <w:rFonts w:hint="eastAsia"/>
          <w:b/>
        </w:rPr>
        <w:t>高鐵局</w:t>
      </w:r>
      <w:r w:rsidRPr="00210873">
        <w:rPr>
          <w:rFonts w:hint="eastAsia"/>
          <w:b/>
        </w:rPr>
        <w:t>核有重大疏失。</w:t>
      </w:r>
      <w:bookmarkEnd w:id="77"/>
      <w:bookmarkEnd w:id="78"/>
    </w:p>
    <w:p w:rsidR="00270F1F" w:rsidRDefault="00270F1F" w:rsidP="00270F1F">
      <w:pPr>
        <w:pStyle w:val="3"/>
      </w:pPr>
      <w:r w:rsidRPr="00940D48">
        <w:rPr>
          <w:rFonts w:hint="eastAsia"/>
        </w:rPr>
        <w:t>按捷運土建工程里程碑</w:t>
      </w:r>
      <w:r>
        <w:rPr>
          <w:rFonts w:hint="eastAsia"/>
        </w:rPr>
        <w:t>，</w:t>
      </w:r>
      <w:r w:rsidRPr="00940D48">
        <w:rPr>
          <w:rFonts w:hint="eastAsia"/>
        </w:rPr>
        <w:t>需配合機電系統預定之進場日期交付軌床及機房</w:t>
      </w:r>
      <w:r>
        <w:rPr>
          <w:rFonts w:hint="eastAsia"/>
        </w:rPr>
        <w:t>。然</w:t>
      </w:r>
      <w:r w:rsidRPr="00940D48">
        <w:rPr>
          <w:rFonts w:hint="eastAsia"/>
        </w:rPr>
        <w:t>土建施工涉及土地取得、都市計畫變更、環境影響評估、民眾抗爭、地方民意要求、營建費用波動、管線遷移、交通改道……等諸多不確定因素，因此主辦機關除應</w:t>
      </w:r>
      <w:r>
        <w:rPr>
          <w:rFonts w:hint="eastAsia"/>
        </w:rPr>
        <w:t>詳細</w:t>
      </w:r>
      <w:r w:rsidRPr="00940D48">
        <w:rPr>
          <w:rFonts w:hint="eastAsia"/>
        </w:rPr>
        <w:t>評估土建、水環、軌道與機電系統之工程進度，進行工程界面整合</w:t>
      </w:r>
      <w:r>
        <w:rPr>
          <w:rFonts w:hint="eastAsia"/>
        </w:rPr>
        <w:t>，</w:t>
      </w:r>
      <w:r w:rsidRPr="00940D48">
        <w:rPr>
          <w:rFonts w:hint="eastAsia"/>
        </w:rPr>
        <w:t>並應充分評估各項風險因素，避免土建工程</w:t>
      </w:r>
      <w:r>
        <w:rPr>
          <w:rFonts w:hint="eastAsia"/>
        </w:rPr>
        <w:t>因</w:t>
      </w:r>
      <w:r w:rsidRPr="00940D48">
        <w:rPr>
          <w:rFonts w:hint="eastAsia"/>
        </w:rPr>
        <w:t>發包不順或需變更設計，影響</w:t>
      </w:r>
      <w:r>
        <w:rPr>
          <w:rFonts w:hint="eastAsia"/>
        </w:rPr>
        <w:t>機電系統進場日期而延宕</w:t>
      </w:r>
      <w:r w:rsidRPr="00940D48">
        <w:rPr>
          <w:rFonts w:hint="eastAsia"/>
        </w:rPr>
        <w:t>整體工程進度</w:t>
      </w:r>
      <w:r>
        <w:rPr>
          <w:rFonts w:hint="eastAsia"/>
        </w:rPr>
        <w:t>，甚至衍生後續廠商求償</w:t>
      </w:r>
      <w:r w:rsidRPr="00940D48">
        <w:rPr>
          <w:rFonts w:hint="eastAsia"/>
        </w:rPr>
        <w:t>。</w:t>
      </w:r>
      <w:r>
        <w:rPr>
          <w:rFonts w:hint="eastAsia"/>
        </w:rPr>
        <w:t>依臺北捷運建設經驗，為降低土建風險，均採取先土建後機電的發包策略，並隨時依據土建標決標狀況，調整機電包發包時程，以完成與機電系統介面整合作業。</w:t>
      </w:r>
    </w:p>
    <w:p w:rsidR="00270F1F" w:rsidRDefault="00270F1F" w:rsidP="00270F1F">
      <w:pPr>
        <w:pStyle w:val="3"/>
      </w:pPr>
      <w:r>
        <w:rPr>
          <w:rFonts w:hint="eastAsia"/>
        </w:rPr>
        <w:t>高鐵局辦理機場捷運計畫招標作業失敗，除資格審查獨厚欠缺工程實績之丸紅公司外，主要係未考量風險因素，錯估形勢，採取先機電後土建之發包策略。94年12月機電系統統包工程由丸紅公司得標後，</w:t>
      </w:r>
      <w:r w:rsidRPr="007641D9">
        <w:rPr>
          <w:rFonts w:hint="eastAsia"/>
        </w:rPr>
        <w:t>95年度因預算審議延遲影響非都市土地取得時程</w:t>
      </w:r>
      <w:r>
        <w:rPr>
          <w:rFonts w:hint="eastAsia"/>
        </w:rPr>
        <w:t>、96至97年營建原物料大漲，導致土建標招標一再流標，迄98年2月土建10標始全部發包完成開工，然已逾原訂應交付機房與軌床予機電標進場舖設軌道之日期。100年2月24日高鐵局鑑於</w:t>
      </w:r>
      <w:r w:rsidRPr="00D45EDE">
        <w:rPr>
          <w:rFonts w:hint="eastAsia"/>
        </w:rPr>
        <w:t>契約第</w:t>
      </w:r>
      <w:r>
        <w:rPr>
          <w:rFonts w:hint="eastAsia"/>
        </w:rPr>
        <w:t>1</w:t>
      </w:r>
      <w:r w:rsidRPr="00D45EDE">
        <w:rPr>
          <w:rFonts w:hint="eastAsia"/>
        </w:rPr>
        <w:t>階段里程碑</w:t>
      </w:r>
      <w:r>
        <w:rPr>
          <w:rFonts w:hint="eastAsia"/>
        </w:rPr>
        <w:t>將</w:t>
      </w:r>
      <w:r w:rsidRPr="00D45EDE">
        <w:rPr>
          <w:rFonts w:hint="eastAsia"/>
        </w:rPr>
        <w:t>於100年2月26日</w:t>
      </w:r>
      <w:r>
        <w:rPr>
          <w:rFonts w:hint="eastAsia"/>
        </w:rPr>
        <w:t>到期，依約應對統包商</w:t>
      </w:r>
      <w:r>
        <w:rPr>
          <w:rFonts w:hint="eastAsia"/>
        </w:rPr>
        <w:lastRenderedPageBreak/>
        <w:t>開始計罰</w:t>
      </w:r>
      <w:r w:rsidRPr="00D45EDE">
        <w:rPr>
          <w:rFonts w:hint="eastAsia"/>
        </w:rPr>
        <w:t>，</w:t>
      </w:r>
      <w:r>
        <w:rPr>
          <w:rFonts w:hint="eastAsia"/>
        </w:rPr>
        <w:t>將衍生重大爭議，遂核定工期展延，將第1階段商業運轉</w:t>
      </w:r>
      <w:r>
        <w:t>(</w:t>
      </w:r>
      <w:r>
        <w:rPr>
          <w:rFonts w:hint="eastAsia"/>
        </w:rPr>
        <w:t>通車期程</w:t>
      </w:r>
      <w:r>
        <w:t>)</w:t>
      </w:r>
      <w:r>
        <w:rPr>
          <w:rFonts w:hint="eastAsia"/>
        </w:rPr>
        <w:t>展延至102年1月10日。迨</w:t>
      </w:r>
      <w:r w:rsidRPr="007641D9">
        <w:rPr>
          <w:rFonts w:hint="eastAsia"/>
        </w:rPr>
        <w:t>101年間，</w:t>
      </w:r>
      <w:r>
        <w:rPr>
          <w:rFonts w:hint="eastAsia"/>
        </w:rPr>
        <w:t>復因重新調整機廠用地範圍，及依環評承諾將沿線土建工程開挖多餘土方運至機廠回填，機廠廠房結構始得動工，導致蘆竹機廠延後建廠，高鐵局再於101年8月27日核定第2次工期展延，將第1階段商業運轉展延至102年10月9日、第2階段商業運轉展延至102年11月27日。然因合約內對統包商欠缺細項里程碑設計，丸紅公司遂以此為藉口，在其本身亦</w:t>
      </w:r>
      <w:r w:rsidRPr="0030657A">
        <w:rPr>
          <w:rFonts w:hint="eastAsia"/>
        </w:rPr>
        <w:t>有設計延遲等可歸責</w:t>
      </w:r>
      <w:r>
        <w:rPr>
          <w:rFonts w:hint="eastAsia"/>
        </w:rPr>
        <w:t>因素之情形下，藉機要求</w:t>
      </w:r>
      <w:r w:rsidRPr="005856AF">
        <w:rPr>
          <w:rFonts w:hint="eastAsia"/>
        </w:rPr>
        <w:t>就「26個月展延工期」</w:t>
      </w:r>
      <w:r>
        <w:rPr>
          <w:rFonts w:hint="eastAsia"/>
        </w:rPr>
        <w:t>適用</w:t>
      </w:r>
      <w:r w:rsidRPr="005856AF">
        <w:rPr>
          <w:rFonts w:hint="eastAsia"/>
        </w:rPr>
        <w:t>契約一般條款第6.1條契約變更</w:t>
      </w:r>
      <w:r>
        <w:rPr>
          <w:rFonts w:hint="eastAsia"/>
        </w:rPr>
        <w:t>規定</w:t>
      </w:r>
      <w:r w:rsidRPr="005856AF">
        <w:rPr>
          <w:rFonts w:hint="eastAsia"/>
        </w:rPr>
        <w:t>，</w:t>
      </w:r>
      <w:r>
        <w:rPr>
          <w:rFonts w:hint="eastAsia"/>
        </w:rPr>
        <w:t>請求129億元之鉅</w:t>
      </w:r>
      <w:r w:rsidRPr="005856AF">
        <w:rPr>
          <w:rFonts w:hint="eastAsia"/>
        </w:rPr>
        <w:t>額</w:t>
      </w:r>
      <w:r>
        <w:rPr>
          <w:rFonts w:hint="eastAsia"/>
        </w:rPr>
        <w:t>賠</w:t>
      </w:r>
      <w:r w:rsidRPr="005856AF">
        <w:rPr>
          <w:rFonts w:hint="eastAsia"/>
        </w:rPr>
        <w:t>償</w:t>
      </w:r>
      <w:r>
        <w:rPr>
          <w:rFonts w:hint="eastAsia"/>
        </w:rPr>
        <w:t>。設若丸紅公司非因設計嚴重遲延而應負共同遲延責任，交通部勢將因機電廠商進場時程差異，導致遭求償之可能</w:t>
      </w:r>
      <w:r w:rsidRPr="005856AF">
        <w:rPr>
          <w:rFonts w:hint="eastAsia"/>
        </w:rPr>
        <w:t>。</w:t>
      </w:r>
    </w:p>
    <w:p w:rsidR="00270F1F" w:rsidRDefault="00270F1F" w:rsidP="00270F1F">
      <w:pPr>
        <w:pStyle w:val="3"/>
      </w:pPr>
      <w:r>
        <w:rPr>
          <w:rFonts w:hint="eastAsia"/>
        </w:rPr>
        <w:t>高鐵局人員雖辯稱：機電統包工程先於土建發包，係考量</w:t>
      </w:r>
      <w:r w:rsidRPr="007927BB">
        <w:rPr>
          <w:rFonts w:hint="eastAsia"/>
        </w:rPr>
        <w:t>土建施工須待機電系統細部設計確認等工程介面整合之考量</w:t>
      </w:r>
      <w:r>
        <w:rPr>
          <w:rFonts w:hint="eastAsia"/>
        </w:rPr>
        <w:t>云云。惟依北市府捷運局經驗，規設單位於土建標細部設計時，即可將機電標基本設計作為機電系統工程招標規範，成為設計之介面束制條件。且依其履約經驗，機電與土建區段標施工介面所需系統參數係於土建結構體施作後進行協調，已無機電廠商於決標後，配合於一定期間內提送系統設計參數供土建標辦理細部設計之需求。且以</w:t>
      </w:r>
      <w:r w:rsidRPr="00940D48">
        <w:rPr>
          <w:rFonts w:hint="eastAsia"/>
        </w:rPr>
        <w:t>87年間完工</w:t>
      </w:r>
      <w:r>
        <w:rPr>
          <w:rFonts w:hint="eastAsia"/>
        </w:rPr>
        <w:t>之</w:t>
      </w:r>
      <w:r w:rsidRPr="00940D48">
        <w:rPr>
          <w:rFonts w:hint="eastAsia"/>
        </w:rPr>
        <w:t>臺北捷運淡水線為例，該</w:t>
      </w:r>
      <w:r>
        <w:rPr>
          <w:rFonts w:hint="eastAsia"/>
        </w:rPr>
        <w:t>工程雖</w:t>
      </w:r>
      <w:r w:rsidRPr="00940D48">
        <w:rPr>
          <w:rFonts w:hint="eastAsia"/>
        </w:rPr>
        <w:t>係國內第一件高運量捷運系統工程，</w:t>
      </w:r>
      <w:r>
        <w:rPr>
          <w:rFonts w:hint="eastAsia"/>
        </w:rPr>
        <w:t>但</w:t>
      </w:r>
      <w:r w:rsidRPr="00940D48">
        <w:rPr>
          <w:rFonts w:hint="eastAsia"/>
        </w:rPr>
        <w:t>事前</w:t>
      </w:r>
      <w:r>
        <w:rPr>
          <w:rFonts w:hint="eastAsia"/>
        </w:rPr>
        <w:t>已</w:t>
      </w:r>
      <w:r w:rsidRPr="00940D48">
        <w:rPr>
          <w:rFonts w:hint="eastAsia"/>
        </w:rPr>
        <w:t>充分考量各項施工關聯性，</w:t>
      </w:r>
      <w:r>
        <w:rPr>
          <w:rFonts w:hint="eastAsia"/>
        </w:rPr>
        <w:t>且</w:t>
      </w:r>
      <w:r w:rsidRPr="00940D48">
        <w:rPr>
          <w:rFonts w:hint="eastAsia"/>
        </w:rPr>
        <w:t>先由總顧問依原規劃功能將各項機電需求納入考量</w:t>
      </w:r>
      <w:r>
        <w:rPr>
          <w:rFonts w:hint="eastAsia"/>
        </w:rPr>
        <w:t>，</w:t>
      </w:r>
      <w:r w:rsidRPr="00940D48">
        <w:rPr>
          <w:rFonts w:hint="eastAsia"/>
        </w:rPr>
        <w:t>進行初步設計預留界面需求，並透過分工組織、施作時程、工程圖說、合約規定等界面管理，進行密切的工作協調。施工</w:t>
      </w:r>
      <w:r w:rsidRPr="00940D48">
        <w:rPr>
          <w:rFonts w:hint="eastAsia"/>
        </w:rPr>
        <w:lastRenderedPageBreak/>
        <w:t>期間，經</w:t>
      </w:r>
      <w:r>
        <w:rPr>
          <w:rFonts w:hint="eastAsia"/>
        </w:rPr>
        <w:t>業主與廠商</w:t>
      </w:r>
      <w:r w:rsidRPr="00940D48">
        <w:rPr>
          <w:rFonts w:hint="eastAsia"/>
        </w:rPr>
        <w:t>進行百餘次工程整合會議，逐項列管工作項目並每日追蹤，</w:t>
      </w:r>
      <w:r>
        <w:rPr>
          <w:rFonts w:hint="eastAsia"/>
        </w:rPr>
        <w:t>從而解決</w:t>
      </w:r>
      <w:r w:rsidRPr="00940D48">
        <w:rPr>
          <w:rFonts w:hint="eastAsia"/>
        </w:rPr>
        <w:t>土建與機電系統工程界面整合不易</w:t>
      </w:r>
      <w:r>
        <w:rPr>
          <w:rFonts w:hint="eastAsia"/>
        </w:rPr>
        <w:t>問題</w:t>
      </w:r>
      <w:r w:rsidRPr="00940D48">
        <w:rPr>
          <w:rFonts w:hint="eastAsia"/>
        </w:rPr>
        <w:t>。</w:t>
      </w:r>
      <w:r>
        <w:rPr>
          <w:rFonts w:hint="eastAsia"/>
        </w:rPr>
        <w:t>況參考臺北捷運建設經驗，各關聯標均依施作先後及時間，詳細規劃各標合約里程碑，然機場捷運機電系統統包工程標竟僅有通車里程碑，其招標作業粗糙，可見一斑。高鐵局所辯</w:t>
      </w:r>
      <w:r w:rsidRPr="007927BB">
        <w:rPr>
          <w:rFonts w:hint="eastAsia"/>
        </w:rPr>
        <w:t>土建施工須待機電系統細部設計確認</w:t>
      </w:r>
      <w:r>
        <w:rPr>
          <w:rFonts w:hint="eastAsia"/>
        </w:rPr>
        <w:t>云云，顯與工程實務不符。</w:t>
      </w:r>
    </w:p>
    <w:p w:rsidR="00270F1F" w:rsidRPr="00353723" w:rsidRDefault="00270F1F" w:rsidP="00270F1F">
      <w:pPr>
        <w:pStyle w:val="3"/>
      </w:pPr>
      <w:r>
        <w:rPr>
          <w:rFonts w:hint="eastAsia"/>
        </w:rPr>
        <w:t>本案機場捷運招標作業失敗後，交通部仍未記取教訓，審慎規劃並督導國內後續捷運工程建設，目前環狀線第1階段、臺中烏日文心北屯線……等國家重大捷運建設，均因發包策略錯誤，未依土建標決標狀況調整機電標發包時程，發生土建與機電契約時程差異過大，而面臨工期延宕及機電廠商可能之求償，交通部允應落實檢討改進。</w:t>
      </w:r>
    </w:p>
    <w:p w:rsidR="00270F1F" w:rsidRDefault="008F7E92" w:rsidP="00270F1F">
      <w:pPr>
        <w:pStyle w:val="2"/>
      </w:pPr>
      <w:r w:rsidRPr="00940D48">
        <w:rPr>
          <w:rFonts w:hint="eastAsia"/>
        </w:rPr>
        <w:tab/>
      </w:r>
      <w:r w:rsidR="001947FD" w:rsidRPr="00940D48">
        <w:rPr>
          <w:rFonts w:hint="eastAsia"/>
        </w:rPr>
        <w:tab/>
      </w:r>
      <w:bookmarkStart w:id="79" w:name="_Toc457838102"/>
      <w:bookmarkStart w:id="80" w:name="_Toc458158933"/>
      <w:r w:rsidR="00270F1F" w:rsidRPr="005215AA">
        <w:rPr>
          <w:rFonts w:hint="eastAsia"/>
          <w:b/>
        </w:rPr>
        <w:t>高鐵局於履約期間，未依法查處丸紅公司涉嫌違法轉包之檢舉案件</w:t>
      </w:r>
      <w:r w:rsidR="00270F1F">
        <w:rPr>
          <w:rFonts w:hint="eastAsia"/>
          <w:b/>
        </w:rPr>
        <w:t>，亦</w:t>
      </w:r>
      <w:r w:rsidR="00270F1F" w:rsidRPr="005215AA">
        <w:rPr>
          <w:rFonts w:hint="eastAsia"/>
          <w:b/>
        </w:rPr>
        <w:t>未</w:t>
      </w:r>
      <w:r w:rsidR="00270F1F">
        <w:rPr>
          <w:rFonts w:hint="eastAsia"/>
          <w:b/>
        </w:rPr>
        <w:t>積極查證</w:t>
      </w:r>
      <w:r w:rsidR="00270F1F" w:rsidRPr="005215AA">
        <w:rPr>
          <w:rFonts w:hint="eastAsia"/>
          <w:b/>
        </w:rPr>
        <w:t>英維思公司以「材料設備供應商」名義主導合約主要部分之履行；迨英維思公司向總顧問中興工程自證轉包時，該局已解除丸紅公司第1期6億3,725萬元之履約保證責任而無法追索；嗣該局又允諾丸紅公司解除第2、3期履約保證責任，並主張僅號誌設計涉有轉包；且該局明知號誌系統因違法轉包，衍生無法掌握技術、工程品質及進度之重大問題，同時可預見後續整合測試將發生困難，卻未採取積極有效之作為，依法督促英維思公司負連帶履行責任，</w:t>
      </w:r>
      <w:r w:rsidR="00270F1F">
        <w:rPr>
          <w:rFonts w:hint="eastAsia"/>
          <w:b/>
        </w:rPr>
        <w:t>僅能依賴</w:t>
      </w:r>
      <w:r w:rsidR="00270F1F" w:rsidRPr="005215AA">
        <w:rPr>
          <w:rFonts w:hint="eastAsia"/>
          <w:b/>
        </w:rPr>
        <w:t>丸紅公司所提之「執行計畫」，</w:t>
      </w:r>
      <w:r w:rsidR="00270F1F">
        <w:rPr>
          <w:rFonts w:hint="eastAsia"/>
          <w:b/>
        </w:rPr>
        <w:t>致又</w:t>
      </w:r>
      <w:r w:rsidR="00270F1F" w:rsidRPr="005215AA">
        <w:rPr>
          <w:rFonts w:hint="eastAsia"/>
          <w:b/>
        </w:rPr>
        <w:t>錯誤預估通車期程為104年底，一再失信於民</w:t>
      </w:r>
      <w:r w:rsidR="00270F1F">
        <w:rPr>
          <w:rFonts w:hint="eastAsia"/>
          <w:b/>
        </w:rPr>
        <w:t>，坐困愁城</w:t>
      </w:r>
      <w:r w:rsidR="00270F1F" w:rsidRPr="005215AA">
        <w:rPr>
          <w:rFonts w:hint="eastAsia"/>
          <w:b/>
        </w:rPr>
        <w:t>，迄今仍無法達成，均有重大違失。</w:t>
      </w:r>
      <w:bookmarkEnd w:id="79"/>
      <w:bookmarkEnd w:id="80"/>
    </w:p>
    <w:p w:rsidR="00270F1F" w:rsidRPr="00AA1A24" w:rsidRDefault="00270F1F" w:rsidP="00270F1F">
      <w:pPr>
        <w:pStyle w:val="3"/>
      </w:pPr>
      <w:r w:rsidRPr="00AA1A24">
        <w:rPr>
          <w:rFonts w:hint="eastAsia"/>
        </w:rPr>
        <w:t>高鐵局放寬投標廠商特定資格方式，允許非系統供應商且無捷運工程實績之丸紅公司參加競標，採信</w:t>
      </w:r>
      <w:r w:rsidRPr="00AA1A24">
        <w:rPr>
          <w:rFonts w:hint="eastAsia"/>
        </w:rPr>
        <w:lastRenderedPageBreak/>
        <w:t>丸紅公司所稱英維思公司人員係「外部技術顧問」進行號誌設計，且未釐清英維思公司以「材料設備供應商」名義主導合約主要部分之履行，使丸紅公司得將核心之號誌、行車控制系統及相關測試工作，違法轉包英維思公司代為履行，核有重大違失。</w:t>
      </w:r>
    </w:p>
    <w:p w:rsidR="00270F1F" w:rsidRDefault="00270F1F" w:rsidP="00270F1F">
      <w:pPr>
        <w:pStyle w:val="4"/>
      </w:pPr>
      <w:r w:rsidRPr="00940D48">
        <w:rPr>
          <w:rFonts w:hint="eastAsia"/>
        </w:rPr>
        <w:t>依ME01標採購案投標須知第50點規定，應自行履行契約主要部分，為號誌系統之設計及聯鎖設備、列車偵測系統、電動轉轍器等3項設備之安裝、測試</w:t>
      </w:r>
      <w:r w:rsidRPr="00940D48">
        <w:t>(</w:t>
      </w:r>
      <w:r w:rsidRPr="00940D48">
        <w:rPr>
          <w:rFonts w:hint="eastAsia"/>
        </w:rPr>
        <w:t>惟工業合作規範不受此限</w:t>
      </w:r>
      <w:r w:rsidRPr="00940D48">
        <w:t>)</w:t>
      </w:r>
      <w:r w:rsidRPr="00940D48">
        <w:rPr>
          <w:rFonts w:hint="eastAsia"/>
        </w:rPr>
        <w:t>，丸紅公司</w:t>
      </w:r>
      <w:r>
        <w:rPr>
          <w:rFonts w:hint="eastAsia"/>
        </w:rPr>
        <w:t>應</w:t>
      </w:r>
      <w:r w:rsidRPr="00940D48">
        <w:rPr>
          <w:rFonts w:hint="eastAsia"/>
        </w:rPr>
        <w:t>自</w:t>
      </w:r>
      <w:r>
        <w:rPr>
          <w:rFonts w:hint="eastAsia"/>
        </w:rPr>
        <w:t>行履行</w:t>
      </w:r>
      <w:r w:rsidRPr="00940D48">
        <w:rPr>
          <w:rFonts w:hint="eastAsia"/>
        </w:rPr>
        <w:t>不得轉包。</w:t>
      </w:r>
      <w:r>
        <w:rPr>
          <w:rFonts w:hint="eastAsia"/>
        </w:rPr>
        <w:t>又</w:t>
      </w:r>
      <w:r w:rsidRPr="0046710C">
        <w:rPr>
          <w:rFonts w:hint="eastAsia"/>
        </w:rPr>
        <w:t>捷運號誌</w:t>
      </w:r>
      <w:r>
        <w:rPr>
          <w:rFonts w:hint="eastAsia"/>
        </w:rPr>
        <w:t>及行車控制</w:t>
      </w:r>
      <w:r w:rsidRPr="0046710C">
        <w:rPr>
          <w:rFonts w:hint="eastAsia"/>
        </w:rPr>
        <w:t>係</w:t>
      </w:r>
      <w:r>
        <w:rPr>
          <w:rFonts w:hint="eastAsia"/>
        </w:rPr>
        <w:t>採</w:t>
      </w:r>
      <w:r w:rsidRPr="0046710C">
        <w:rPr>
          <w:rFonts w:hint="eastAsia"/>
        </w:rPr>
        <w:t>自動列車控制</w:t>
      </w:r>
      <w:r w:rsidRPr="0046710C">
        <w:t>(ATC</w:t>
      </w:r>
      <w:r w:rsidRPr="0046710C">
        <w:rPr>
          <w:rFonts w:hint="eastAsia"/>
        </w:rPr>
        <w:t>)系統</w:t>
      </w:r>
      <w:r>
        <w:rPr>
          <w:rFonts w:hint="eastAsia"/>
        </w:rPr>
        <w:t>，包含三項主要功能，即自動列車保護</w:t>
      </w:r>
      <w:r w:rsidRPr="0046710C">
        <w:rPr>
          <w:rFonts w:hint="eastAsia"/>
        </w:rPr>
        <w:t>(</w:t>
      </w:r>
      <w:r w:rsidRPr="0046710C">
        <w:t>ATP</w:t>
      </w:r>
      <w:r w:rsidRPr="0046710C">
        <w:rPr>
          <w:rFonts w:hint="eastAsia"/>
        </w:rPr>
        <w:t>)</w:t>
      </w:r>
      <w:r>
        <w:rPr>
          <w:rFonts w:hint="eastAsia"/>
        </w:rPr>
        <w:t>、自動列車操作</w:t>
      </w:r>
      <w:r w:rsidRPr="0046710C">
        <w:rPr>
          <w:rFonts w:hint="eastAsia"/>
        </w:rPr>
        <w:t>(</w:t>
      </w:r>
      <w:r w:rsidRPr="0046710C">
        <w:t>ATO</w:t>
      </w:r>
      <w:r w:rsidRPr="0046710C">
        <w:rPr>
          <w:rFonts w:hint="eastAsia"/>
        </w:rPr>
        <w:t>)</w:t>
      </w:r>
      <w:r>
        <w:rPr>
          <w:rFonts w:hint="eastAsia"/>
        </w:rPr>
        <w:t>及自動列車監督</w:t>
      </w:r>
      <w:r w:rsidRPr="0046710C">
        <w:rPr>
          <w:rFonts w:hint="eastAsia"/>
        </w:rPr>
        <w:t>(</w:t>
      </w:r>
      <w:r w:rsidRPr="0046710C">
        <w:t>ATS)</w:t>
      </w:r>
      <w:r>
        <w:rPr>
          <w:rFonts w:hint="eastAsia"/>
        </w:rPr>
        <w:t>。其中</w:t>
      </w:r>
      <w:r w:rsidRPr="0046710C">
        <w:rPr>
          <w:rFonts w:hint="eastAsia"/>
        </w:rPr>
        <w:t>自動列車保護系統(</w:t>
      </w:r>
      <w:r w:rsidRPr="0046710C">
        <w:t>ATP</w:t>
      </w:r>
      <w:r w:rsidRPr="0046710C">
        <w:rPr>
          <w:rFonts w:hint="eastAsia"/>
        </w:rPr>
        <w:t>)</w:t>
      </w:r>
      <w:r>
        <w:rPr>
          <w:rFonts w:hint="eastAsia"/>
        </w:rPr>
        <w:t>提供列車間隔控制、速度監督及聯鎖裝置；</w:t>
      </w:r>
      <w:r w:rsidRPr="0046710C">
        <w:rPr>
          <w:rFonts w:hint="eastAsia"/>
        </w:rPr>
        <w:t>自動列車操作系統(</w:t>
      </w:r>
      <w:r w:rsidRPr="0046710C">
        <w:t>ATO</w:t>
      </w:r>
      <w:r w:rsidRPr="0046710C">
        <w:rPr>
          <w:rFonts w:hint="eastAsia"/>
        </w:rPr>
        <w:t>)</w:t>
      </w:r>
      <w:r>
        <w:rPr>
          <w:rFonts w:hint="eastAsia"/>
        </w:rPr>
        <w:t>自動</w:t>
      </w:r>
      <w:r w:rsidRPr="0046710C">
        <w:rPr>
          <w:rFonts w:hint="eastAsia"/>
        </w:rPr>
        <w:t>控制車速、停車月台</w:t>
      </w:r>
      <w:r>
        <w:rPr>
          <w:rFonts w:hint="eastAsia"/>
        </w:rPr>
        <w:t>；</w:t>
      </w:r>
      <w:r w:rsidRPr="0046710C">
        <w:rPr>
          <w:rFonts w:hint="eastAsia"/>
        </w:rPr>
        <w:t>自動列車監視系統(</w:t>
      </w:r>
      <w:r w:rsidRPr="0046710C">
        <w:t>ATS)</w:t>
      </w:r>
      <w:r w:rsidRPr="0046710C">
        <w:rPr>
          <w:rFonts w:hint="eastAsia"/>
        </w:rPr>
        <w:t>監督全線行車狀況。號誌系統中之轉轍器</w:t>
      </w:r>
      <w:r>
        <w:rPr>
          <w:rFonts w:hint="eastAsia"/>
        </w:rPr>
        <w:t>與自動列車保護系統聯鎖控制，</w:t>
      </w:r>
      <w:r w:rsidRPr="0046710C">
        <w:rPr>
          <w:rFonts w:hint="eastAsia"/>
        </w:rPr>
        <w:t>以遙控方式</w:t>
      </w:r>
      <w:r>
        <w:rPr>
          <w:rFonts w:hint="eastAsia"/>
        </w:rPr>
        <w:t>安</w:t>
      </w:r>
      <w:r w:rsidRPr="0046710C">
        <w:rPr>
          <w:rFonts w:hint="eastAsia"/>
        </w:rPr>
        <w:t>排列車路徑及完成聯鎖，經由ATP子系統中之列車偵測利用軌道</w:t>
      </w:r>
      <w:r>
        <w:rPr>
          <w:rFonts w:hint="eastAsia"/>
        </w:rPr>
        <w:t>號誌系統</w:t>
      </w:r>
      <w:r w:rsidRPr="0046710C">
        <w:rPr>
          <w:rFonts w:hint="eastAsia"/>
        </w:rPr>
        <w:t>偵測列車位置，由安全煞車距離決定速限，並檢查各列車路徑上所有轉轍器是否鎖定於正確位置，是故ME01標所定義之主要部分，均屬攸關列車行車安全之重要系統</w:t>
      </w:r>
      <w:r>
        <w:rPr>
          <w:rFonts w:hint="eastAsia"/>
        </w:rPr>
        <w:t>。</w:t>
      </w:r>
    </w:p>
    <w:p w:rsidR="00270F1F" w:rsidRDefault="00270F1F" w:rsidP="00270F1F">
      <w:pPr>
        <w:pStyle w:val="4"/>
      </w:pPr>
      <w:r w:rsidRPr="00940D48">
        <w:rPr>
          <w:rFonts w:hint="eastAsia"/>
        </w:rPr>
        <w:t>招標</w:t>
      </w:r>
      <w:r>
        <w:rPr>
          <w:rFonts w:hint="eastAsia"/>
        </w:rPr>
        <w:t>時</w:t>
      </w:r>
      <w:r w:rsidRPr="00940D48">
        <w:rPr>
          <w:rFonts w:hint="eastAsia"/>
        </w:rPr>
        <w:t>英維思公司(當時為西屋公司</w:t>
      </w:r>
      <w:r>
        <w:rPr>
          <w:rFonts w:hint="eastAsia"/>
        </w:rPr>
        <w:t>，</w:t>
      </w:r>
      <w:r w:rsidRPr="00940D48">
        <w:rPr>
          <w:rFonts w:hint="eastAsia"/>
        </w:rPr>
        <w:t>且尚未被西門子</w:t>
      </w:r>
      <w:r>
        <w:rPr>
          <w:rFonts w:hint="eastAsia"/>
        </w:rPr>
        <w:t>公司</w:t>
      </w:r>
      <w:r w:rsidRPr="00940D48">
        <w:rPr>
          <w:rFonts w:hint="eastAsia"/>
        </w:rPr>
        <w:t>併購)業務主要為號誌系統設備。丸紅</w:t>
      </w:r>
      <w:r>
        <w:rPr>
          <w:rFonts w:hint="eastAsia"/>
        </w:rPr>
        <w:t>公司</w:t>
      </w:r>
      <w:r w:rsidRPr="00940D48">
        <w:rPr>
          <w:rFonts w:hint="eastAsia"/>
        </w:rPr>
        <w:t>於技術建議書所提出之號誌工程系統，說明採用</w:t>
      </w:r>
      <w:r w:rsidRPr="00940D48">
        <w:t>WRSL</w:t>
      </w:r>
      <w:r w:rsidRPr="00940D48">
        <w:rPr>
          <w:rFonts w:hint="eastAsia"/>
        </w:rPr>
        <w:t>(西屋公司)提供之CBTC-EP及FS3000型號誌及行車控制系統，因統包商丸紅</w:t>
      </w:r>
      <w:r>
        <w:rPr>
          <w:rFonts w:hint="eastAsia"/>
        </w:rPr>
        <w:t>公司</w:t>
      </w:r>
      <w:r w:rsidRPr="00940D48">
        <w:rPr>
          <w:rFonts w:hint="eastAsia"/>
        </w:rPr>
        <w:t>非上開系統之製造商，</w:t>
      </w:r>
      <w:r>
        <w:rPr>
          <w:rFonts w:hint="eastAsia"/>
        </w:rPr>
        <w:t>導致</w:t>
      </w:r>
      <w:r w:rsidRPr="00940D48">
        <w:rPr>
          <w:rFonts w:hint="eastAsia"/>
        </w:rPr>
        <w:t>外界對其轉包之檢舉及陳情不斷。</w:t>
      </w:r>
      <w:r>
        <w:rPr>
          <w:rFonts w:hint="eastAsia"/>
        </w:rPr>
        <w:t>對此，高鐵局人員表示：依合約</w:t>
      </w:r>
      <w:r w:rsidRPr="00940D48">
        <w:rPr>
          <w:rFonts w:hint="eastAsia"/>
        </w:rPr>
        <w:t>業主需</w:t>
      </w:r>
      <w:r w:rsidRPr="00940D48">
        <w:rPr>
          <w:rFonts w:hint="eastAsia"/>
        </w:rPr>
        <w:lastRenderedPageBreak/>
        <w:t>求(</w:t>
      </w:r>
      <w:r>
        <w:rPr>
          <w:rFonts w:hAnsi="標楷體" w:hint="eastAsia"/>
        </w:rPr>
        <w:t>Ⅱ</w:t>
      </w:r>
      <w:r w:rsidRPr="00940D48">
        <w:rPr>
          <w:rFonts w:hint="eastAsia"/>
        </w:rPr>
        <w:t>)第2.2.2款</w:t>
      </w:r>
      <w:r>
        <w:rPr>
          <w:rFonts w:hint="eastAsia"/>
        </w:rPr>
        <w:t>固</w:t>
      </w:r>
      <w:r w:rsidRPr="00940D48">
        <w:rPr>
          <w:rFonts w:hint="eastAsia"/>
        </w:rPr>
        <w:t>規定「製造廠商應指派經驗豐富的號誌測試經理，在其領導之下，所有號誌系統的測試工作都應經由原廠良好訓練及核可的合格工程師執行。」其認知英維思</w:t>
      </w:r>
      <w:r>
        <w:rPr>
          <w:rFonts w:hint="eastAsia"/>
        </w:rPr>
        <w:t>公司</w:t>
      </w:r>
      <w:r w:rsidRPr="00940D48">
        <w:rPr>
          <w:rFonts w:hint="eastAsia"/>
        </w:rPr>
        <w:t>係合法之號誌設備製造</w:t>
      </w:r>
      <w:r>
        <w:rPr>
          <w:rFonts w:hint="eastAsia"/>
        </w:rPr>
        <w:t>/</w:t>
      </w:r>
      <w:r w:rsidRPr="00940D48">
        <w:rPr>
          <w:rFonts w:hint="eastAsia"/>
        </w:rPr>
        <w:t>供應商，故丸紅公司於號誌安裝、測試及系統整合測試三項工作，主張由材料設備供應商英維思公司人員進行「技術協助」</w:t>
      </w:r>
      <w:r>
        <w:rPr>
          <w:rFonts w:hint="eastAsia"/>
        </w:rPr>
        <w:t>，並無違反合約規定。又</w:t>
      </w:r>
      <w:r w:rsidRPr="00940D48">
        <w:rPr>
          <w:rFonts w:hint="eastAsia"/>
        </w:rPr>
        <w:t>丸紅公司雖將上開號誌設計、安裝、測試轉包予英維思公司代為履行，然因合約未規定專業分包契約送審，而統包商丸紅公司即以英維思公司為設備製造供應商為由，僅依業主需求</w:t>
      </w:r>
      <w:r w:rsidRPr="00940D48">
        <w:t>(</w:t>
      </w:r>
      <w:r w:rsidRPr="00940D48">
        <w:rPr>
          <w:rFonts w:hint="eastAsia"/>
        </w:rPr>
        <w:t>Ⅱ</w:t>
      </w:r>
      <w:r w:rsidRPr="00940D48">
        <w:t>)</w:t>
      </w:r>
      <w:r w:rsidRPr="00940D48">
        <w:rPr>
          <w:rFonts w:hint="eastAsia"/>
        </w:rPr>
        <w:t>2.1.1之規定進行製造商資格審查，而未進行專業分包</w:t>
      </w:r>
      <w:r>
        <w:rPr>
          <w:rFonts w:hint="eastAsia"/>
        </w:rPr>
        <w:t>廠</w:t>
      </w:r>
      <w:r w:rsidRPr="00940D48">
        <w:rPr>
          <w:rFonts w:hint="eastAsia"/>
        </w:rPr>
        <w:t>商資格審查</w:t>
      </w:r>
      <w:r>
        <w:rPr>
          <w:rFonts w:hint="eastAsia"/>
        </w:rPr>
        <w:t>等語</w:t>
      </w:r>
      <w:r w:rsidRPr="00940D48">
        <w:rPr>
          <w:rFonts w:hint="eastAsia"/>
        </w:rPr>
        <w:t>。</w:t>
      </w:r>
    </w:p>
    <w:p w:rsidR="00270F1F" w:rsidRDefault="00270F1F" w:rsidP="00270F1F">
      <w:pPr>
        <w:pStyle w:val="4"/>
      </w:pPr>
      <w:r>
        <w:rPr>
          <w:rFonts w:hint="eastAsia"/>
        </w:rPr>
        <w:t>惟查，設備製造商指派之「設備測試經理」，非代替號誌系統經理履行號誌系統之採購、安裝及測試工作，故定義為契約主要部分之工作，僅能由丸紅公司之「號誌系統經理」</w:t>
      </w:r>
      <w:r w:rsidRPr="003A65D3">
        <w:rPr>
          <w:rFonts w:hint="eastAsia"/>
        </w:rPr>
        <w:t>履行，英維思</w:t>
      </w:r>
      <w:r>
        <w:rPr>
          <w:rFonts w:hint="eastAsia"/>
        </w:rPr>
        <w:t>公司</w:t>
      </w:r>
      <w:r w:rsidRPr="003A65D3">
        <w:rPr>
          <w:rFonts w:hint="eastAsia"/>
        </w:rPr>
        <w:t>或其他設備供應商人員僅能針對特定設備進行協助。</w:t>
      </w:r>
      <w:r>
        <w:rPr>
          <w:rFonts w:hint="eastAsia"/>
        </w:rPr>
        <w:t>高鐵局及中興工程自不能以設備供應商依約得進行「技術協助」為由，怠於依客觀事實及證據，釐清現場係由丸紅公司或英維思公司人員主導執行號誌系統之安裝測試工作，並依法採取適當措施。但詢據中興工程蘇</w:t>
      </w:r>
      <w:r w:rsidR="00123015">
        <w:sym w:font="Wingdings" w:char="F0A1"/>
      </w:r>
      <w:r w:rsidR="00123015">
        <w:sym w:font="Wingdings" w:char="F0A1"/>
      </w:r>
      <w:r>
        <w:rPr>
          <w:rFonts w:hint="eastAsia"/>
        </w:rPr>
        <w:t>經理表示：長期以來，丸紅公司無法自行測試，找英維思公司執行測試，丸紅公司雖負系統整合的責任，但與該公司如何履約說不清楚等語。顯示高鐵局並</w:t>
      </w:r>
      <w:r w:rsidRPr="00D13806">
        <w:rPr>
          <w:rFonts w:hint="eastAsia"/>
        </w:rPr>
        <w:t>未釐清英維思</w:t>
      </w:r>
      <w:r>
        <w:rPr>
          <w:rFonts w:hint="eastAsia"/>
        </w:rPr>
        <w:t>公司</w:t>
      </w:r>
      <w:r w:rsidRPr="00D13806">
        <w:rPr>
          <w:rFonts w:hint="eastAsia"/>
        </w:rPr>
        <w:t>以「材料設備供應商」名義主導合約主要部分之履行</w:t>
      </w:r>
      <w:r>
        <w:rPr>
          <w:rFonts w:hint="eastAsia"/>
        </w:rPr>
        <w:t>。且丸紅公司應自行履行號誌設計工作，依</w:t>
      </w:r>
      <w:r w:rsidRPr="00E86BAB">
        <w:rPr>
          <w:rFonts w:hint="eastAsia"/>
        </w:rPr>
        <w:t>業主需求(Ⅱ)第2.2.1款規定「所有號誌系統的設計工作都應由勝任稱職的</w:t>
      </w:r>
      <w:r w:rsidRPr="00E86BAB">
        <w:rPr>
          <w:rFonts w:hint="eastAsia"/>
        </w:rPr>
        <w:lastRenderedPageBreak/>
        <w:t>號誌工程師執行」</w:t>
      </w:r>
      <w:r>
        <w:rPr>
          <w:rFonts w:hint="eastAsia"/>
        </w:rPr>
        <w:t>，依丸紅公司於98年8月16日提送高鐵局之號誌系統設計人員名冊</w:t>
      </w:r>
      <w:r>
        <w:rPr>
          <w:rStyle w:val="afd"/>
        </w:rPr>
        <w:footnoteReference w:id="18"/>
      </w:r>
      <w:r>
        <w:rPr>
          <w:rFonts w:hint="eastAsia"/>
        </w:rPr>
        <w:t>，其中編號6至9係英維思公司人員，高鐵局未查明相關人員履歷及聘僱情形，竟採信丸紅公司所稱該等人員係「外部支援顧問」</w:t>
      </w:r>
      <w:r>
        <w:t>(extending consultancy support)</w:t>
      </w:r>
      <w:r>
        <w:rPr>
          <w:rFonts w:hint="eastAsia"/>
        </w:rPr>
        <w:t>，致未發現轉包情事，均有違失。</w:t>
      </w:r>
    </w:p>
    <w:p w:rsidR="00270F1F" w:rsidRPr="00940D48" w:rsidRDefault="00270F1F" w:rsidP="00270F1F">
      <w:pPr>
        <w:pStyle w:val="4"/>
      </w:pPr>
      <w:r>
        <w:t>94</w:t>
      </w:r>
      <w:r>
        <w:rPr>
          <w:rFonts w:hint="eastAsia"/>
        </w:rPr>
        <w:t>年</w:t>
      </w:r>
      <w:r>
        <w:t>4</w:t>
      </w:r>
      <w:r>
        <w:rPr>
          <w:rFonts w:hint="eastAsia"/>
        </w:rPr>
        <w:t>月</w:t>
      </w:r>
      <w:r>
        <w:t>28</w:t>
      </w:r>
      <w:r>
        <w:rPr>
          <w:rFonts w:hint="eastAsia"/>
        </w:rPr>
        <w:t>日北市府捷運局提醒高鐵局，投標廠商之實績及採購標的主要部分，皆包括電聯車系統、號誌系統、供電系統等三項，且一經指定為「主要部分」，即不可再辦理分包，建請進行商情調查以確定投標廠商或共同投標廠商組合數目</w:t>
      </w:r>
      <w:r>
        <w:rPr>
          <w:rStyle w:val="afd"/>
        </w:rPr>
        <w:footnoteReference w:id="19"/>
      </w:r>
      <w:r>
        <w:rPr>
          <w:rFonts w:hint="eastAsia"/>
        </w:rPr>
        <w:t>，高鐵局雖由總顧問中興工程進行商情調查，掌握合格廠商名單及其實績，卻</w:t>
      </w:r>
      <w:r w:rsidRPr="00AC10FE">
        <w:rPr>
          <w:rFonts w:hint="eastAsia"/>
        </w:rPr>
        <w:t>臨時以「勘誤表」</w:t>
      </w:r>
      <w:r w:rsidRPr="00650D2C">
        <w:rPr>
          <w:rFonts w:hint="eastAsia"/>
        </w:rPr>
        <w:t>放寬投標廠商特定資格，允許非系統供應商且無捷運工程實績之丸紅公司參加競標</w:t>
      </w:r>
      <w:r>
        <w:rPr>
          <w:rFonts w:hint="eastAsia"/>
        </w:rPr>
        <w:t>；而</w:t>
      </w:r>
      <w:r w:rsidRPr="00650D2C">
        <w:rPr>
          <w:rFonts w:hint="eastAsia"/>
        </w:rPr>
        <w:t>號誌系統設計工作依約應完全由丸紅公司履行，排除設備供應商得派員協助，高鐵局及總顧問中興工程多次對於設計階段的人力(包括人員組織、薪資表等等)進行查核，</w:t>
      </w:r>
      <w:r>
        <w:rPr>
          <w:rFonts w:hint="eastAsia"/>
        </w:rPr>
        <w:t>卻未</w:t>
      </w:r>
      <w:r w:rsidRPr="00650D2C">
        <w:rPr>
          <w:rFonts w:hint="eastAsia"/>
        </w:rPr>
        <w:t>掌握相關人員組織及受僱關係</w:t>
      </w:r>
      <w:r>
        <w:rPr>
          <w:rFonts w:hint="eastAsia"/>
        </w:rPr>
        <w:t>，輕易</w:t>
      </w:r>
      <w:r w:rsidRPr="00650D2C">
        <w:rPr>
          <w:rFonts w:hint="eastAsia"/>
        </w:rPr>
        <w:t>採信丸紅公司所稱</w:t>
      </w:r>
      <w:r>
        <w:rPr>
          <w:rFonts w:hint="eastAsia"/>
        </w:rPr>
        <w:t>該等</w:t>
      </w:r>
      <w:r w:rsidRPr="00650D2C">
        <w:rPr>
          <w:rFonts w:hint="eastAsia"/>
        </w:rPr>
        <w:t>英維思</w:t>
      </w:r>
      <w:r>
        <w:rPr>
          <w:rFonts w:hint="eastAsia"/>
        </w:rPr>
        <w:t>公司</w:t>
      </w:r>
      <w:r w:rsidRPr="00650D2C">
        <w:rPr>
          <w:rFonts w:hint="eastAsia"/>
        </w:rPr>
        <w:t>人員係「外部技術顧問」。</w:t>
      </w:r>
      <w:r>
        <w:rPr>
          <w:rFonts w:hint="eastAsia"/>
        </w:rPr>
        <w:t>且</w:t>
      </w:r>
      <w:r w:rsidRPr="00650D2C">
        <w:rPr>
          <w:rFonts w:hint="eastAsia"/>
        </w:rPr>
        <w:t>縱然</w:t>
      </w:r>
      <w:r>
        <w:rPr>
          <w:rFonts w:hint="eastAsia"/>
        </w:rPr>
        <w:t>依約英維思公司得指派</w:t>
      </w:r>
      <w:r w:rsidRPr="00650D2C">
        <w:rPr>
          <w:rFonts w:hint="eastAsia"/>
        </w:rPr>
        <w:t>人員在場，</w:t>
      </w:r>
      <w:r>
        <w:rPr>
          <w:rFonts w:hint="eastAsia"/>
        </w:rPr>
        <w:t>但高鐵局及總顧問中興工程多次</w:t>
      </w:r>
      <w:r w:rsidRPr="00650D2C">
        <w:rPr>
          <w:rFonts w:hint="eastAsia"/>
        </w:rPr>
        <w:t>進行品質稽查及現場查核</w:t>
      </w:r>
      <w:r>
        <w:rPr>
          <w:rFonts w:hint="eastAsia"/>
        </w:rPr>
        <w:t>，亦</w:t>
      </w:r>
      <w:r w:rsidRPr="00650D2C">
        <w:rPr>
          <w:rFonts w:hint="eastAsia"/>
        </w:rPr>
        <w:t>未釐清丸紅公司與英維</w:t>
      </w:r>
      <w:r>
        <w:rPr>
          <w:rFonts w:hint="eastAsia"/>
        </w:rPr>
        <w:t>思</w:t>
      </w:r>
      <w:r w:rsidRPr="00650D2C">
        <w:rPr>
          <w:rFonts w:hint="eastAsia"/>
        </w:rPr>
        <w:t>公司人員在整體計畫所負責之工作內容，使丸紅公司得將核心之號誌、行車控制系統</w:t>
      </w:r>
      <w:r>
        <w:rPr>
          <w:rFonts w:hint="eastAsia"/>
        </w:rPr>
        <w:t>等攸關行車安全之設備</w:t>
      </w:r>
      <w:r w:rsidRPr="00650D2C">
        <w:rPr>
          <w:rFonts w:hint="eastAsia"/>
        </w:rPr>
        <w:t>，違法轉包</w:t>
      </w:r>
      <w:r>
        <w:rPr>
          <w:rFonts w:hint="eastAsia"/>
        </w:rPr>
        <w:t>英維思公司</w:t>
      </w:r>
      <w:r w:rsidRPr="00650D2C">
        <w:rPr>
          <w:rFonts w:hint="eastAsia"/>
        </w:rPr>
        <w:t>代為履行，核有重大違失</w:t>
      </w:r>
      <w:r>
        <w:rPr>
          <w:rFonts w:hint="eastAsia"/>
        </w:rPr>
        <w:t>。</w:t>
      </w:r>
    </w:p>
    <w:p w:rsidR="00270F1F" w:rsidRPr="00AA1A24" w:rsidRDefault="00270F1F" w:rsidP="00270F1F">
      <w:pPr>
        <w:pStyle w:val="3"/>
        <w:kinsoku/>
        <w:ind w:left="1360" w:hanging="680"/>
      </w:pPr>
      <w:r w:rsidRPr="00AA1A24">
        <w:rPr>
          <w:rFonts w:hint="eastAsia"/>
        </w:rPr>
        <w:t>丸紅公司屢經檢舉涉嫌違法轉包，本院於100年間亦</w:t>
      </w:r>
      <w:r w:rsidRPr="00AA1A24">
        <w:rPr>
          <w:rFonts w:hint="eastAsia"/>
        </w:rPr>
        <w:lastRenderedPageBreak/>
        <w:t>要求交通部詳查，詎高鐵局僅發函丸紅公司澄清而無任何作為，迨英維思公司於102年1月自證轉包，該局始被動依採購法相關規定處理，核有重大違失。</w:t>
      </w:r>
    </w:p>
    <w:p w:rsidR="00270F1F" w:rsidRDefault="00270F1F" w:rsidP="00270F1F">
      <w:pPr>
        <w:pStyle w:val="4"/>
      </w:pPr>
      <w:r>
        <w:rPr>
          <w:rFonts w:hint="eastAsia"/>
        </w:rPr>
        <w:t>按</w:t>
      </w:r>
      <w:r w:rsidRPr="00940D48">
        <w:rPr>
          <w:rFonts w:hint="eastAsia"/>
        </w:rPr>
        <w:t>採購法第65條規定：「</w:t>
      </w:r>
      <w:r w:rsidRPr="00940D48">
        <w:t>(</w:t>
      </w:r>
      <w:r w:rsidRPr="00940D48">
        <w:rPr>
          <w:rFonts w:hint="eastAsia"/>
        </w:rPr>
        <w:t>第</w:t>
      </w:r>
      <w:r w:rsidRPr="00940D48">
        <w:t>1</w:t>
      </w:r>
      <w:r w:rsidRPr="00940D48">
        <w:rPr>
          <w:rFonts w:hint="eastAsia"/>
        </w:rPr>
        <w:t>項</w:t>
      </w:r>
      <w:r w:rsidRPr="00940D48">
        <w:t>)</w:t>
      </w:r>
      <w:r w:rsidRPr="00940D48">
        <w:rPr>
          <w:rFonts w:hint="eastAsia"/>
        </w:rPr>
        <w:t>得標廠商應自行履行工程、勞務契約，不得轉包。</w:t>
      </w:r>
      <w:r w:rsidRPr="00940D48">
        <w:t>(</w:t>
      </w:r>
      <w:r w:rsidRPr="00940D48">
        <w:rPr>
          <w:rFonts w:hint="eastAsia"/>
        </w:rPr>
        <w:t>第</w:t>
      </w:r>
      <w:r w:rsidRPr="00940D48">
        <w:t>2</w:t>
      </w:r>
      <w:r w:rsidRPr="00940D48">
        <w:rPr>
          <w:rFonts w:hint="eastAsia"/>
        </w:rPr>
        <w:t>項</w:t>
      </w:r>
      <w:r w:rsidRPr="00940D48">
        <w:t>)</w:t>
      </w:r>
      <w:r w:rsidRPr="00940D48">
        <w:rPr>
          <w:rFonts w:hint="eastAsia"/>
        </w:rPr>
        <w:t>前項所稱轉包，指將原契約中應自行履行之全部或其主要部分，由其他廠商代為履行。……」第66條規定：「</w:t>
      </w:r>
      <w:r w:rsidRPr="00940D48">
        <w:t>(</w:t>
      </w:r>
      <w:r w:rsidRPr="00940D48">
        <w:rPr>
          <w:rFonts w:hint="eastAsia"/>
        </w:rPr>
        <w:t>第</w:t>
      </w:r>
      <w:r w:rsidRPr="00940D48">
        <w:t>1</w:t>
      </w:r>
      <w:r w:rsidRPr="00940D48">
        <w:rPr>
          <w:rFonts w:hint="eastAsia"/>
        </w:rPr>
        <w:t>項</w:t>
      </w:r>
      <w:r w:rsidRPr="00940D48">
        <w:t>)</w:t>
      </w:r>
      <w:r w:rsidRPr="00940D48">
        <w:rPr>
          <w:rFonts w:hint="eastAsia"/>
        </w:rPr>
        <w:t>得標廠商違反前條規定轉包其他廠商時，機關得解除契約、終止契約或沒收保證金，並得要求損害賠償。</w:t>
      </w:r>
      <w:r w:rsidRPr="00940D48">
        <w:t>(</w:t>
      </w:r>
      <w:r w:rsidRPr="00940D48">
        <w:rPr>
          <w:rFonts w:hint="eastAsia"/>
        </w:rPr>
        <w:t>第</w:t>
      </w:r>
      <w:r w:rsidRPr="00940D48">
        <w:t>2</w:t>
      </w:r>
      <w:r w:rsidRPr="00940D48">
        <w:rPr>
          <w:rFonts w:hint="eastAsia"/>
        </w:rPr>
        <w:t>項</w:t>
      </w:r>
      <w:r w:rsidRPr="00940D48">
        <w:t>)</w:t>
      </w:r>
      <w:r w:rsidRPr="00940D48">
        <w:rPr>
          <w:rFonts w:hint="eastAsia"/>
        </w:rPr>
        <w:t>前項轉包廠商與得標廠商對機關負連帶履行及賠償責任。再轉包者，亦同。」</w:t>
      </w:r>
      <w:r w:rsidRPr="001B4025">
        <w:rPr>
          <w:rFonts w:hint="eastAsia"/>
        </w:rPr>
        <w:t>又依ME01標</w:t>
      </w:r>
      <w:r>
        <w:rPr>
          <w:rFonts w:hint="eastAsia"/>
        </w:rPr>
        <w:t>契約</w:t>
      </w:r>
      <w:r w:rsidRPr="001B4025">
        <w:rPr>
          <w:rFonts w:hint="eastAsia"/>
        </w:rPr>
        <w:t>一般條款</w:t>
      </w:r>
      <w:r>
        <w:rPr>
          <w:rFonts w:hint="eastAsia"/>
        </w:rPr>
        <w:t>第</w:t>
      </w:r>
      <w:r w:rsidRPr="001B4025">
        <w:rPr>
          <w:rFonts w:hint="eastAsia"/>
        </w:rPr>
        <w:t>3.3</w:t>
      </w:r>
      <w:r>
        <w:rPr>
          <w:rFonts w:hint="eastAsia"/>
        </w:rPr>
        <w:t>條</w:t>
      </w:r>
      <w:r w:rsidRPr="001B4025">
        <w:rPr>
          <w:rFonts w:hint="eastAsia"/>
        </w:rPr>
        <w:t>提報分包資料</w:t>
      </w:r>
      <w:r>
        <w:rPr>
          <w:rFonts w:hint="eastAsia"/>
        </w:rPr>
        <w:t>規定</w:t>
      </w:r>
      <w:r>
        <w:rPr>
          <w:rFonts w:hAnsi="標楷體" w:hint="eastAsia"/>
        </w:rPr>
        <w:t>：「(第1項)</w:t>
      </w:r>
      <w:r w:rsidRPr="001B4025">
        <w:rPr>
          <w:rFonts w:hint="eastAsia"/>
        </w:rPr>
        <w:t>廠商按本契約及招標文件規定辦理專業分包工程分包，除應依政府採購法及相關法令辦理外，並應將分包部分之全部細節、擬定之分包條款及擬僱用之分包廠商資料，及時提報工程司核定。廠商於收到核定時，應即簽訂分包契約，並提供工程司所需之該項契約，包含工作內容及服務範圍條款在內之副本……。</w:t>
      </w:r>
      <w:r>
        <w:rPr>
          <w:rFonts w:hint="eastAsia"/>
        </w:rPr>
        <w:t>(第2項)</w:t>
      </w:r>
      <w:r w:rsidRPr="001B4025">
        <w:rPr>
          <w:rFonts w:hint="eastAsia"/>
        </w:rPr>
        <w:t>除專業分包工程外，如廠商欲將本工程之任何其他部分分包，亦應按前述規定，及時將分包廠商資料提報工程司備查。</w:t>
      </w:r>
      <w:r>
        <w:rPr>
          <w:rFonts w:hint="eastAsia"/>
        </w:rPr>
        <w:t>」</w:t>
      </w:r>
    </w:p>
    <w:p w:rsidR="00270F1F" w:rsidRDefault="00270F1F" w:rsidP="00270F1F">
      <w:pPr>
        <w:pStyle w:val="4"/>
      </w:pPr>
      <w:r>
        <w:rPr>
          <w:rFonts w:hint="eastAsia"/>
        </w:rPr>
        <w:t>丸紅公司涉有違法轉包之查證處理經過如下：</w:t>
      </w:r>
    </w:p>
    <w:p w:rsidR="00270F1F" w:rsidRDefault="00270F1F" w:rsidP="00270F1F">
      <w:pPr>
        <w:pStyle w:val="5"/>
      </w:pPr>
      <w:r>
        <w:rPr>
          <w:rFonts w:hint="eastAsia"/>
        </w:rPr>
        <w:t>審計部於99年間</w:t>
      </w:r>
      <w:r w:rsidRPr="00940D48">
        <w:rPr>
          <w:rFonts w:hint="eastAsia"/>
        </w:rPr>
        <w:t>派員</w:t>
      </w:r>
      <w:r>
        <w:rPr>
          <w:rFonts w:hint="eastAsia"/>
        </w:rPr>
        <w:t>調查</w:t>
      </w:r>
      <w:r w:rsidRPr="00940D48">
        <w:rPr>
          <w:rFonts w:hint="eastAsia"/>
        </w:rPr>
        <w:t>ME01標之號誌及行車控制系統進度嚴重落</w:t>
      </w:r>
      <w:r>
        <w:rPr>
          <w:rFonts w:hint="eastAsia"/>
        </w:rPr>
        <w:t>等情乙案</w:t>
      </w:r>
      <w:r w:rsidRPr="00940D48">
        <w:rPr>
          <w:rFonts w:hint="eastAsia"/>
        </w:rPr>
        <w:t>，發現丸紅公司</w:t>
      </w:r>
      <w:r>
        <w:rPr>
          <w:rFonts w:hint="eastAsia"/>
        </w:rPr>
        <w:t>確</w:t>
      </w:r>
      <w:r w:rsidRPr="00940D48">
        <w:rPr>
          <w:rFonts w:hint="eastAsia"/>
        </w:rPr>
        <w:t>涉有轉包情事，於100年6月8日密函</w:t>
      </w:r>
      <w:r w:rsidRPr="00940D48">
        <w:rPr>
          <w:vertAlign w:val="superscript"/>
        </w:rPr>
        <w:footnoteReference w:id="20"/>
      </w:r>
      <w:r w:rsidRPr="00940D48">
        <w:rPr>
          <w:rFonts w:hint="eastAsia"/>
        </w:rPr>
        <w:t>交通部查處</w:t>
      </w:r>
      <w:r>
        <w:rPr>
          <w:rFonts w:hint="eastAsia"/>
        </w:rPr>
        <w:t>，惟交通部並未進行查處。</w:t>
      </w:r>
    </w:p>
    <w:p w:rsidR="00270F1F" w:rsidRDefault="00270F1F" w:rsidP="00270F1F">
      <w:pPr>
        <w:pStyle w:val="5"/>
      </w:pPr>
      <w:r>
        <w:rPr>
          <w:rFonts w:hint="eastAsia"/>
        </w:rPr>
        <w:t>100年9月28日立法委員鍾紹和書面質詢，指稱</w:t>
      </w:r>
      <w:r>
        <w:rPr>
          <w:rFonts w:hint="eastAsia"/>
        </w:rPr>
        <w:lastRenderedPageBreak/>
        <w:t>高鐵局明知丸紅公司將號誌設計違法轉包卻拒不處理等語，交通部於100年12月23日函復鍾立法委員</w:t>
      </w:r>
      <w:r>
        <w:rPr>
          <w:rStyle w:val="afd"/>
        </w:rPr>
        <w:footnoteReference w:id="21"/>
      </w:r>
      <w:r>
        <w:rPr>
          <w:rFonts w:hint="eastAsia"/>
        </w:rPr>
        <w:t>，表示無實據證明丸紅公司未自行負責整體號誌設計。</w:t>
      </w:r>
    </w:p>
    <w:p w:rsidR="00270F1F" w:rsidRDefault="00270F1F" w:rsidP="00270F1F">
      <w:pPr>
        <w:pStyle w:val="5"/>
        <w:kinsoku/>
        <w:ind w:left="2042" w:hanging="851"/>
      </w:pPr>
      <w:r w:rsidRPr="00E1581F">
        <w:rPr>
          <w:rFonts w:hint="eastAsia"/>
        </w:rPr>
        <w:t>100年12月間，有曾任職於丸紅公司之民眾提供該公司內部郵電文件，檢舉丸紅</w:t>
      </w:r>
      <w:r>
        <w:rPr>
          <w:rFonts w:hint="eastAsia"/>
        </w:rPr>
        <w:t>公司</w:t>
      </w:r>
      <w:r w:rsidRPr="00E1581F">
        <w:rPr>
          <w:rFonts w:hint="eastAsia"/>
        </w:rPr>
        <w:t>與英維</w:t>
      </w:r>
      <w:r>
        <w:rPr>
          <w:rFonts w:hint="eastAsia"/>
        </w:rPr>
        <w:t>思</w:t>
      </w:r>
      <w:r w:rsidRPr="00E1581F">
        <w:rPr>
          <w:rFonts w:hint="eastAsia"/>
        </w:rPr>
        <w:t>公司簽訂「</w:t>
      </w:r>
      <w:r w:rsidRPr="00E1581F">
        <w:t>Subcontract Agreement for Design Supply Test Commissioning of signaling and Train Control system</w:t>
      </w:r>
      <w:r w:rsidRPr="00E1581F">
        <w:rPr>
          <w:rFonts w:hint="eastAsia"/>
        </w:rPr>
        <w:t>」之轉包契約</w:t>
      </w:r>
      <w:r>
        <w:rPr>
          <w:rFonts w:hint="eastAsia"/>
        </w:rPr>
        <w:t>，高鐵局於101年2月9日函丸紅公司澄清</w:t>
      </w:r>
      <w:r>
        <w:rPr>
          <w:rStyle w:val="afd"/>
        </w:rPr>
        <w:footnoteReference w:id="22"/>
      </w:r>
      <w:r>
        <w:rPr>
          <w:rFonts w:hint="eastAsia"/>
        </w:rPr>
        <w:t>。</w:t>
      </w:r>
    </w:p>
    <w:p w:rsidR="00270F1F" w:rsidRDefault="00270F1F" w:rsidP="00270F1F">
      <w:pPr>
        <w:pStyle w:val="5"/>
      </w:pPr>
      <w:r w:rsidRPr="00940D48">
        <w:rPr>
          <w:rFonts w:hint="eastAsia"/>
        </w:rPr>
        <w:t>本院於101年2月16日檢附丸紅公司涉有違約轉包之相關</w:t>
      </w:r>
      <w:r>
        <w:rPr>
          <w:rFonts w:hint="eastAsia"/>
        </w:rPr>
        <w:t>事證及</w:t>
      </w:r>
      <w:r w:rsidRPr="00940D48">
        <w:rPr>
          <w:rFonts w:hint="eastAsia"/>
        </w:rPr>
        <w:t>疑點，要求交通部應予詳查。交通部</w:t>
      </w:r>
      <w:r w:rsidR="00AD3CE0">
        <w:rPr>
          <w:rFonts w:hint="eastAsia"/>
        </w:rPr>
        <w:t>函復</w:t>
      </w:r>
      <w:r w:rsidRPr="00940D48">
        <w:rPr>
          <w:rFonts w:hint="eastAsia"/>
        </w:rPr>
        <w:t>稱：</w:t>
      </w:r>
      <w:r>
        <w:rPr>
          <w:rFonts w:hint="eastAsia"/>
        </w:rPr>
        <w:t>「</w:t>
      </w:r>
      <w:r w:rsidRPr="00940D48">
        <w:rPr>
          <w:rFonts w:hint="eastAsia"/>
        </w:rPr>
        <w:t>高鐵局查證發現，丸紅公司均有本身人員執行號誌系統設計等工作；號誌系統非專業分包，無須提送契約或審核；高鐵局無法逾越業主身分，對丸紅公司實質契約管理作業進行過當之調查與要求</w:t>
      </w:r>
      <w:r>
        <w:rPr>
          <w:rFonts w:hint="eastAsia"/>
        </w:rPr>
        <w:t>」等語</w:t>
      </w:r>
      <w:r w:rsidRPr="00940D48">
        <w:rPr>
          <w:vertAlign w:val="superscript"/>
        </w:rPr>
        <w:footnoteReference w:id="23"/>
      </w:r>
      <w:r>
        <w:rPr>
          <w:rFonts w:hint="eastAsia"/>
        </w:rPr>
        <w:t>。</w:t>
      </w:r>
    </w:p>
    <w:p w:rsidR="00270F1F" w:rsidRDefault="00270F1F" w:rsidP="00270F1F">
      <w:pPr>
        <w:pStyle w:val="5"/>
      </w:pPr>
      <w:r w:rsidRPr="00F4355D">
        <w:rPr>
          <w:rFonts w:hint="eastAsia"/>
        </w:rPr>
        <w:t>102年1月17日英維思</w:t>
      </w:r>
      <w:r>
        <w:rPr>
          <w:rFonts w:hint="eastAsia"/>
        </w:rPr>
        <w:t>公司總裁</w:t>
      </w:r>
      <w:r w:rsidRPr="00F4355D">
        <w:rPr>
          <w:rFonts w:hint="eastAsia"/>
        </w:rPr>
        <w:t>拜會高鐵局前局長</w:t>
      </w:r>
      <w:r>
        <w:rPr>
          <w:rFonts w:hint="eastAsia"/>
        </w:rPr>
        <w:t>朱旭，</w:t>
      </w:r>
      <w:r w:rsidRPr="00F4355D">
        <w:rPr>
          <w:rFonts w:hint="eastAsia"/>
        </w:rPr>
        <w:t>102年1月24日總顧問中興工程接獲英維思</w:t>
      </w:r>
      <w:r>
        <w:rPr>
          <w:rFonts w:hint="eastAsia"/>
        </w:rPr>
        <w:t>公司</w:t>
      </w:r>
      <w:r w:rsidRPr="00F4355D">
        <w:rPr>
          <w:rFonts w:hint="eastAsia"/>
        </w:rPr>
        <w:t>來函</w:t>
      </w:r>
      <w:r>
        <w:rPr>
          <w:rFonts w:hint="eastAsia"/>
        </w:rPr>
        <w:t>，</w:t>
      </w:r>
      <w:r w:rsidRPr="00F4355D">
        <w:rPr>
          <w:rFonts w:hint="eastAsia"/>
        </w:rPr>
        <w:t>說明其工作範圍</w:t>
      </w:r>
      <w:r>
        <w:rPr>
          <w:rFonts w:hint="eastAsia"/>
        </w:rPr>
        <w:t>包括：(1)設計階段之號誌系統設計、(2)材料供應包含：軌道旁、道旁(不含某些「道旁」材料)、行控中心和車頭及列車上所載設備、(3)監督</w:t>
      </w:r>
      <w:r>
        <w:t>(</w:t>
      </w:r>
      <w:r>
        <w:rPr>
          <w:rFonts w:hint="eastAsia"/>
        </w:rPr>
        <w:t>但無權限及責任</w:t>
      </w:r>
      <w:r>
        <w:t>)</w:t>
      </w:r>
      <w:r>
        <w:rPr>
          <w:rFonts w:hint="eastAsia"/>
        </w:rPr>
        <w:t>號誌安裝廠商肇源公司在A21車站</w:t>
      </w:r>
      <w:r>
        <w:rPr>
          <w:rFonts w:hint="eastAsia"/>
        </w:rPr>
        <w:lastRenderedPageBreak/>
        <w:t>之道旁、A21車站之號誌設備室及青埔機廠與行控中心之工作(所有安裝範圍和安裝方法皆由肇源公司提供)、(4)監督及支援車載設備安裝及測試、(5)號誌系統測試、(6)號誌系統訓練/備份件/保固等項。</w:t>
      </w:r>
    </w:p>
    <w:p w:rsidR="00270F1F" w:rsidRDefault="00270F1F" w:rsidP="00270F1F">
      <w:pPr>
        <w:pStyle w:val="5"/>
      </w:pPr>
      <w:r w:rsidRPr="00425749">
        <w:rPr>
          <w:rFonts w:hint="eastAsia"/>
        </w:rPr>
        <w:t>102年2月7日總顧問</w:t>
      </w:r>
      <w:r w:rsidRPr="006A39C9">
        <w:rPr>
          <w:rFonts w:hint="eastAsia"/>
        </w:rPr>
        <w:t>中興工程</w:t>
      </w:r>
      <w:r w:rsidRPr="00425749">
        <w:rPr>
          <w:rFonts w:hint="eastAsia"/>
        </w:rPr>
        <w:t>致函高鐵局並檢附英維思</w:t>
      </w:r>
      <w:r>
        <w:rPr>
          <w:rFonts w:hint="eastAsia"/>
        </w:rPr>
        <w:t>公司上揭</w:t>
      </w:r>
      <w:r w:rsidRPr="00425749">
        <w:rPr>
          <w:rFonts w:hint="eastAsia"/>
        </w:rPr>
        <w:t>函文，</w:t>
      </w:r>
      <w:r>
        <w:rPr>
          <w:rFonts w:hint="eastAsia"/>
        </w:rPr>
        <w:t>表示</w:t>
      </w:r>
      <w:r w:rsidRPr="00425749">
        <w:rPr>
          <w:rFonts w:hint="eastAsia"/>
        </w:rPr>
        <w:t>依此函內容顯示ME01標之號誌設計工作為英維思</w:t>
      </w:r>
      <w:r>
        <w:rPr>
          <w:rFonts w:hint="eastAsia"/>
        </w:rPr>
        <w:t>公司</w:t>
      </w:r>
      <w:r w:rsidRPr="00425749">
        <w:rPr>
          <w:rFonts w:hint="eastAsia"/>
        </w:rPr>
        <w:t>之契約工作範疇，等同指證丸紅公司違法轉包。</w:t>
      </w:r>
    </w:p>
    <w:p w:rsidR="00270F1F" w:rsidRDefault="00270F1F" w:rsidP="00270F1F">
      <w:pPr>
        <w:pStyle w:val="5"/>
      </w:pPr>
      <w:r w:rsidRPr="00425749">
        <w:rPr>
          <w:rFonts w:hint="eastAsia"/>
        </w:rPr>
        <w:t>102年2月7日高鐵局再次函請丸紅公司提出說明及出示相關證明文件，否則將依約依法處置。</w:t>
      </w:r>
      <w:r>
        <w:rPr>
          <w:rFonts w:hint="eastAsia"/>
        </w:rPr>
        <w:t>惟</w:t>
      </w:r>
      <w:r w:rsidRPr="00425749">
        <w:rPr>
          <w:rFonts w:hint="eastAsia"/>
        </w:rPr>
        <w:t>丸紅公司並未</w:t>
      </w:r>
      <w:r>
        <w:rPr>
          <w:rFonts w:hint="eastAsia"/>
        </w:rPr>
        <w:t>依限</w:t>
      </w:r>
      <w:r w:rsidRPr="00425749">
        <w:rPr>
          <w:rFonts w:hint="eastAsia"/>
        </w:rPr>
        <w:t>回覆</w:t>
      </w:r>
      <w:r>
        <w:rPr>
          <w:rFonts w:hint="eastAsia"/>
        </w:rPr>
        <w:t>，</w:t>
      </w:r>
      <w:r w:rsidRPr="00425749">
        <w:rPr>
          <w:rFonts w:hint="eastAsia"/>
        </w:rPr>
        <w:t>高鐵局認定「號誌系統設計」部分有違反採購法</w:t>
      </w:r>
      <w:r>
        <w:rPr>
          <w:rFonts w:hint="eastAsia"/>
        </w:rPr>
        <w:t>第65條</w:t>
      </w:r>
      <w:r w:rsidRPr="00425749">
        <w:rPr>
          <w:rFonts w:hint="eastAsia"/>
        </w:rPr>
        <w:t>轉包</w:t>
      </w:r>
      <w:r>
        <w:rPr>
          <w:rFonts w:hint="eastAsia"/>
        </w:rPr>
        <w:t>之</w:t>
      </w:r>
      <w:r w:rsidRPr="00425749">
        <w:rPr>
          <w:rFonts w:hint="eastAsia"/>
        </w:rPr>
        <w:t>情事</w:t>
      </w:r>
      <w:r>
        <w:rPr>
          <w:rFonts w:hint="eastAsia"/>
        </w:rPr>
        <w:t>，依同法第101條第1項第11款規定，以102年2月22日高鐵三字第1020003547號函通知丸紅公司刊登政府採購公報，刊登期間為生效日102年11月1日至103年10月31日計1年。</w:t>
      </w:r>
    </w:p>
    <w:p w:rsidR="00270F1F" w:rsidRDefault="00270F1F" w:rsidP="00270F1F">
      <w:pPr>
        <w:pStyle w:val="5"/>
      </w:pPr>
      <w:r>
        <w:rPr>
          <w:rFonts w:hint="eastAsia"/>
        </w:rPr>
        <w:t>丸紅公司不服，主張高鐵局上開處分違法，請求撤銷原處分，提出異議及申訴，經高鐵局維持原處分決定，及工程會申訴審議判斷決定駁回</w:t>
      </w:r>
      <w:r w:rsidRPr="00425749">
        <w:rPr>
          <w:rFonts w:hint="eastAsia"/>
        </w:rPr>
        <w:t>。</w:t>
      </w:r>
      <w:r>
        <w:rPr>
          <w:rFonts w:hint="eastAsia"/>
        </w:rPr>
        <w:t>丸紅復提起行政訴訟</w:t>
      </w:r>
      <w:r>
        <w:t>(</w:t>
      </w:r>
      <w:r>
        <w:rPr>
          <w:rFonts w:hint="eastAsia"/>
        </w:rPr>
        <w:t>嗣因原處分已執行完畢，丸紅公司於行政訴訟中變更訴之聲明為確認原處分違法</w:t>
      </w:r>
      <w:r>
        <w:t>)</w:t>
      </w:r>
      <w:r>
        <w:rPr>
          <w:rFonts w:hint="eastAsia"/>
        </w:rPr>
        <w:t>，亦經臺北高等行政法院於104年12月24日</w:t>
      </w:r>
      <w:r w:rsidR="00A71ABC">
        <w:rPr>
          <w:rFonts w:hint="eastAsia"/>
        </w:rPr>
        <w:t>以</w:t>
      </w:r>
      <w:r>
        <w:rPr>
          <w:rFonts w:hint="eastAsia"/>
        </w:rPr>
        <w:t>102年度訴字第1882號判決駁回，目前上訴最高行政法院審理中。</w:t>
      </w:r>
    </w:p>
    <w:p w:rsidR="00270F1F" w:rsidRDefault="00270F1F" w:rsidP="00270F1F">
      <w:pPr>
        <w:pStyle w:val="4"/>
      </w:pPr>
      <w:r>
        <w:rPr>
          <w:rFonts w:hint="eastAsia"/>
        </w:rPr>
        <w:t>有關高鐵局自100年6月起接獲審計部、立法委員、民眾及本院檢舉丸紅公司涉有違法轉包，何以迄102年2月因英維思公司自證轉包始被動查處乙節，據交通部函復表示：</w:t>
      </w:r>
      <w:r w:rsidRPr="0046710C">
        <w:rPr>
          <w:rFonts w:hint="eastAsia"/>
        </w:rPr>
        <w:t>依ME01標合約一般條款第3.3條規定，廠商除專業分包商分包契約送</w:t>
      </w:r>
      <w:r w:rsidRPr="0046710C">
        <w:rPr>
          <w:rFonts w:hint="eastAsia"/>
        </w:rPr>
        <w:lastRenderedPageBreak/>
        <w:t>高鐵局核定、一般分包商資料送高鐵局備查外，並未規定須提供設備供應商之契約。</w:t>
      </w:r>
      <w:r w:rsidRPr="00940D48">
        <w:rPr>
          <w:rFonts w:hint="eastAsia"/>
        </w:rPr>
        <w:t>高鐵局除於101年定期稽核時曾要求查察丸紅公司與號誌系統設備供應商</w:t>
      </w:r>
      <w:r w:rsidRPr="00940D48">
        <w:t>(</w:t>
      </w:r>
      <w:r w:rsidRPr="00940D48">
        <w:rPr>
          <w:rFonts w:hint="eastAsia"/>
        </w:rPr>
        <w:t>英維思公司</w:t>
      </w:r>
      <w:r w:rsidRPr="00940D48">
        <w:t>)</w:t>
      </w:r>
      <w:r w:rsidRPr="00940D48">
        <w:rPr>
          <w:rFonts w:hint="eastAsia"/>
        </w:rPr>
        <w:t>之契約外，曾</w:t>
      </w:r>
      <w:r w:rsidRPr="0046710C">
        <w:rPr>
          <w:rFonts w:hint="eastAsia"/>
        </w:rPr>
        <w:t>於101年2月9日、101年2月10日、101年4月25日、101年8月7日、102年2月7日、102年3月6日等至少</w:t>
      </w:r>
      <w:r>
        <w:rPr>
          <w:rFonts w:hint="eastAsia"/>
        </w:rPr>
        <w:t>6</w:t>
      </w:r>
      <w:r w:rsidRPr="00940D48">
        <w:rPr>
          <w:rFonts w:hint="eastAsia"/>
        </w:rPr>
        <w:t>次發函促請丸紅公司提供號誌系統相關契約資料、澄清違法轉包疑義，該公司均以無義務提供為由拒絕等語置辯。另詢據總顧問中興工程則表示</w:t>
      </w:r>
      <w:r>
        <w:rPr>
          <w:rFonts w:hint="eastAsia"/>
        </w:rPr>
        <w:t>，</w:t>
      </w:r>
      <w:r w:rsidRPr="00940D48">
        <w:rPr>
          <w:rFonts w:hint="eastAsia"/>
        </w:rPr>
        <w:t>該公司當時一直高度懷疑丸紅公司違法轉包，但無具體事證，該公司審查相關設計時，皆為丸紅</w:t>
      </w:r>
      <w:r>
        <w:rPr>
          <w:rFonts w:hint="eastAsia"/>
        </w:rPr>
        <w:t>公司</w:t>
      </w:r>
      <w:r w:rsidRPr="00940D48">
        <w:rPr>
          <w:rFonts w:hint="eastAsia"/>
        </w:rPr>
        <w:t>簽署云云。</w:t>
      </w:r>
      <w:r>
        <w:rPr>
          <w:rFonts w:hint="eastAsia"/>
        </w:rPr>
        <w:t>惟</w:t>
      </w:r>
      <w:r w:rsidRPr="00940D48">
        <w:rPr>
          <w:rFonts w:hint="eastAsia"/>
        </w:rPr>
        <w:t>查</w:t>
      </w:r>
      <w:r>
        <w:rPr>
          <w:rFonts w:hAnsi="標楷體" w:hint="eastAsia"/>
        </w:rPr>
        <w:t>：</w:t>
      </w:r>
    </w:p>
    <w:p w:rsidR="00270F1F" w:rsidRPr="00940D48" w:rsidRDefault="00270F1F" w:rsidP="00270F1F">
      <w:pPr>
        <w:pStyle w:val="5"/>
      </w:pPr>
      <w:r>
        <w:rPr>
          <w:rFonts w:hint="eastAsia"/>
        </w:rPr>
        <w:t>丸紅公司運用轉包</w:t>
      </w:r>
      <w:r w:rsidRPr="00251F8B">
        <w:rPr>
          <w:rFonts w:hint="eastAsia"/>
        </w:rPr>
        <w:t>而獲利之</w:t>
      </w:r>
      <w:r>
        <w:rPr>
          <w:rFonts w:hint="eastAsia"/>
        </w:rPr>
        <w:t>模式，係</w:t>
      </w:r>
      <w:r w:rsidRPr="00251F8B">
        <w:rPr>
          <w:rFonts w:hint="eastAsia"/>
        </w:rPr>
        <w:t>將其標得工程</w:t>
      </w:r>
      <w:r>
        <w:rPr>
          <w:rFonts w:hint="eastAsia"/>
        </w:rPr>
        <w:t>之絕大部分</w:t>
      </w:r>
      <w:r w:rsidRPr="00251F8B">
        <w:rPr>
          <w:rFonts w:hint="eastAsia"/>
        </w:rPr>
        <w:t>，交由</w:t>
      </w:r>
      <w:r>
        <w:rPr>
          <w:rFonts w:hint="eastAsia"/>
        </w:rPr>
        <w:t>各關聯廠商</w:t>
      </w:r>
      <w:r w:rsidRPr="00251F8B">
        <w:rPr>
          <w:rFonts w:hint="eastAsia"/>
        </w:rPr>
        <w:t>執行或施作</w:t>
      </w:r>
      <w:r>
        <w:rPr>
          <w:rFonts w:hint="eastAsia"/>
        </w:rPr>
        <w:t>，且其轉包內容涵蓋界面協調及測試、試運轉等系統整合工作，</w:t>
      </w:r>
      <w:r w:rsidRPr="00251F8B">
        <w:rPr>
          <w:rFonts w:hint="eastAsia"/>
        </w:rPr>
        <w:t>即可花費</w:t>
      </w:r>
      <w:r>
        <w:rPr>
          <w:rFonts w:hint="eastAsia"/>
        </w:rPr>
        <w:t>極低</w:t>
      </w:r>
      <w:r w:rsidRPr="00251F8B">
        <w:rPr>
          <w:rFonts w:hint="eastAsia"/>
        </w:rPr>
        <w:t>成本，</w:t>
      </w:r>
      <w:r>
        <w:rPr>
          <w:rFonts w:hint="eastAsia"/>
        </w:rPr>
        <w:t>獲</w:t>
      </w:r>
      <w:r w:rsidRPr="00251F8B">
        <w:rPr>
          <w:rFonts w:hint="eastAsia"/>
        </w:rPr>
        <w:t>得標價一定比例之金額(即「轉包價差」)</w:t>
      </w:r>
      <w:r>
        <w:rPr>
          <w:rFonts w:hint="eastAsia"/>
        </w:rPr>
        <w:t>。然因丸紅公司得標價格偏低，各關聯廠商</w:t>
      </w:r>
      <w:r w:rsidRPr="00251F8B">
        <w:rPr>
          <w:rFonts w:hint="eastAsia"/>
        </w:rPr>
        <w:t>在有限的利潤中，極可能再以減省工料</w:t>
      </w:r>
      <w:r>
        <w:rPr>
          <w:rFonts w:hint="eastAsia"/>
        </w:rPr>
        <w:t>或不堪損失而以怠工等方式因應，</w:t>
      </w:r>
      <w:r w:rsidRPr="00940D48">
        <w:rPr>
          <w:rFonts w:hint="eastAsia"/>
        </w:rPr>
        <w:t>足見</w:t>
      </w:r>
      <w:r>
        <w:rPr>
          <w:rFonts w:hint="eastAsia"/>
        </w:rPr>
        <w:t>丸紅公司</w:t>
      </w:r>
      <w:r w:rsidRPr="00940D48">
        <w:rPr>
          <w:rFonts w:hint="eastAsia"/>
        </w:rPr>
        <w:t>違法轉包之情節重大，嚴重影響工程進度</w:t>
      </w:r>
      <w:r>
        <w:rPr>
          <w:rFonts w:hint="eastAsia"/>
        </w:rPr>
        <w:t>、</w:t>
      </w:r>
      <w:r w:rsidRPr="00940D48">
        <w:rPr>
          <w:rFonts w:hint="eastAsia"/>
        </w:rPr>
        <w:t>品質</w:t>
      </w:r>
      <w:r>
        <w:rPr>
          <w:rFonts w:hint="eastAsia"/>
        </w:rPr>
        <w:t>及行車安全</w:t>
      </w:r>
      <w:r w:rsidRPr="00940D48">
        <w:rPr>
          <w:rFonts w:hint="eastAsia"/>
        </w:rPr>
        <w:t>。</w:t>
      </w:r>
    </w:p>
    <w:p w:rsidR="00270F1F" w:rsidRDefault="00270F1F" w:rsidP="00270F1F">
      <w:pPr>
        <w:pStyle w:val="5"/>
      </w:pPr>
      <w:r w:rsidRPr="00251F8B">
        <w:rPr>
          <w:rFonts w:hint="eastAsia"/>
        </w:rPr>
        <w:t>依行政程序法第36條至第43條規定，</w:t>
      </w:r>
      <w:r>
        <w:rPr>
          <w:rFonts w:hint="eastAsia"/>
        </w:rPr>
        <w:t>高鐵局</w:t>
      </w:r>
      <w:r w:rsidRPr="00251F8B">
        <w:rPr>
          <w:rFonts w:hint="eastAsia"/>
        </w:rPr>
        <w:t>為</w:t>
      </w:r>
      <w:r>
        <w:rPr>
          <w:rFonts w:hint="eastAsia"/>
        </w:rPr>
        <w:t>調查</w:t>
      </w:r>
      <w:r w:rsidRPr="00251F8B">
        <w:rPr>
          <w:rFonts w:hint="eastAsia"/>
        </w:rPr>
        <w:t>相關事證，得通知當事人陳述意見、要求關係人提供文書資料、送請鑑定及進行勘驗外，尚得詢問證人。詢據工程會表示：機關為查證統包商有無違法轉包情事，除可發函要求統包商澄清外，得召開會議請得標廠商及相關廠商人員提出說明，以釐清事實；亦得洽總顧問及監造廠商評估得標廠商是否有履約之能力及人力，藉以查察有無違法轉包情事。</w:t>
      </w:r>
      <w:r>
        <w:rPr>
          <w:rFonts w:hint="eastAsia"/>
        </w:rPr>
        <w:t>然高鐵局</w:t>
      </w:r>
      <w:r>
        <w:rPr>
          <w:rFonts w:hint="eastAsia"/>
        </w:rPr>
        <w:lastRenderedPageBreak/>
        <w:t>僅發函丸紅公司澄清，顯屬卸責手法，核有重大違失。</w:t>
      </w:r>
    </w:p>
    <w:p w:rsidR="00270F1F" w:rsidRDefault="00270F1F" w:rsidP="00270F1F">
      <w:pPr>
        <w:pStyle w:val="5"/>
      </w:pPr>
      <w:r>
        <w:rPr>
          <w:rFonts w:hint="eastAsia"/>
        </w:rPr>
        <w:t>又依「</w:t>
      </w:r>
      <w:r w:rsidRPr="00400E08">
        <w:rPr>
          <w:rFonts w:hint="eastAsia"/>
        </w:rPr>
        <w:t>行政院暨所屬各機關處理人民陳情案件要點</w:t>
      </w:r>
      <w:r>
        <w:rPr>
          <w:rFonts w:hint="eastAsia"/>
        </w:rPr>
        <w:t>」規定，</w:t>
      </w:r>
      <w:r w:rsidRPr="00400E08">
        <w:rPr>
          <w:rFonts w:hint="eastAsia"/>
        </w:rPr>
        <w:t>各機關處理人民陳情案卷，應以「案」為單元建立檔案</w:t>
      </w:r>
      <w:r>
        <w:rPr>
          <w:rFonts w:hint="eastAsia"/>
        </w:rPr>
        <w:t>，並</w:t>
      </w:r>
      <w:r w:rsidRPr="00400E08">
        <w:rPr>
          <w:rFonts w:hint="eastAsia"/>
        </w:rPr>
        <w:t>得視案情需要，約請陳情人面談、舉行聽證或派員實地調查處理</w:t>
      </w:r>
      <w:r>
        <w:rPr>
          <w:rFonts w:hint="eastAsia"/>
        </w:rPr>
        <w:t>；有保密之必要者，受理機關應予保密。本院調查期間雖函請交通部提供相關檢舉及陳情案件之查處全卷</w:t>
      </w:r>
      <w:r>
        <w:rPr>
          <w:rStyle w:val="afd"/>
        </w:rPr>
        <w:footnoteReference w:id="24"/>
      </w:r>
      <w:r>
        <w:rPr>
          <w:rFonts w:hint="eastAsia"/>
        </w:rPr>
        <w:t>，然高鐵局提供之資料獨漏關鍵檢舉檔案，經本院指明要求補充100年9月28日立法委員鍾紹和書面質詢，及100年12月民眾檢舉等二案全案卷證後，該部始提供交通部100年12月23日復立法委員鍾紹和之公文，及高鐵局101年2月9日函丸紅公司之公文，但仍未提供全案卷證。又依高鐵局內部資料，該局</w:t>
      </w:r>
      <w:r w:rsidRPr="001616BC">
        <w:rPr>
          <w:rFonts w:hint="eastAsia"/>
        </w:rPr>
        <w:t>於100年12月受理民眾檢舉後</w:t>
      </w:r>
      <w:r>
        <w:rPr>
          <w:rFonts w:hint="eastAsia"/>
        </w:rPr>
        <w:t>，丸紅公司隨即於同年12月29日致函高鐵局</w:t>
      </w:r>
      <w:r w:rsidR="00C411B2">
        <w:rPr>
          <w:rFonts w:hint="eastAsia"/>
        </w:rPr>
        <w:t>陳</w:t>
      </w:r>
      <w:r>
        <w:rPr>
          <w:rFonts w:hint="eastAsia"/>
        </w:rPr>
        <w:t>報李○○(即檢舉人)在外一切行為與公司無涉等情，雖無從查證高鐵局是否洩漏檢舉人資料，然</w:t>
      </w:r>
      <w:bookmarkStart w:id="81" w:name="_GoBack"/>
      <w:bookmarkEnd w:id="81"/>
      <w:r>
        <w:rPr>
          <w:rFonts w:hint="eastAsia"/>
        </w:rPr>
        <w:t>該局未以「案」為單位建立檔案，又拒不提供本院相關卷證資料，顯然違反監察法及機關處理人民陳情之相關規定。</w:t>
      </w:r>
    </w:p>
    <w:p w:rsidR="00270F1F" w:rsidRDefault="00270F1F" w:rsidP="00270F1F">
      <w:pPr>
        <w:pStyle w:val="5"/>
      </w:pPr>
      <w:r>
        <w:rPr>
          <w:rFonts w:hint="eastAsia"/>
        </w:rPr>
        <w:t>ME01標契約一般條款第3.3條明</w:t>
      </w:r>
      <w:r w:rsidR="00122963">
        <w:rPr>
          <w:rFonts w:hint="eastAsia"/>
        </w:rPr>
        <w:t>定</w:t>
      </w:r>
      <w:r>
        <w:rPr>
          <w:rFonts w:hint="eastAsia"/>
        </w:rPr>
        <w:t>「</w:t>
      </w:r>
      <w:r>
        <w:rPr>
          <w:rFonts w:hAnsi="標楷體" w:hint="eastAsia"/>
        </w:rPr>
        <w:t>(第1項)</w:t>
      </w:r>
      <w:r>
        <w:rPr>
          <w:rFonts w:hint="eastAsia"/>
        </w:rPr>
        <w:t>廠商……</w:t>
      </w:r>
      <w:r w:rsidRPr="00523738">
        <w:rPr>
          <w:rFonts w:hint="eastAsia"/>
        </w:rPr>
        <w:t>應將分包部分之全部細節、擬定之分包條款及擬僱用之分包廠商資料，及時提報工程司核定</w:t>
      </w:r>
      <w:r>
        <w:rPr>
          <w:rFonts w:hint="eastAsia"/>
        </w:rPr>
        <w:t>。(第2項)</w:t>
      </w:r>
      <w:r w:rsidRPr="001B4025">
        <w:rPr>
          <w:rFonts w:hint="eastAsia"/>
        </w:rPr>
        <w:t>除專業分包工程外，如廠商欲將本工程之任何其他部分分包，亦應按前述規定，及時將分包廠商資料提報工程司備查。</w:t>
      </w:r>
      <w:r>
        <w:rPr>
          <w:rFonts w:hint="eastAsia"/>
        </w:rPr>
        <w:t>」</w:t>
      </w:r>
      <w:r>
        <w:rPr>
          <w:rFonts w:hint="eastAsia"/>
        </w:rPr>
        <w:lastRenderedPageBreak/>
        <w:t>亦即重要設備供應商之分包工作內容，依法應提報採購機關。交通部所辯依合約設備供應商分包契約無須提送高鐵局核定云云，屬丸紅公司拒絕提供相關文件之理由</w:t>
      </w:r>
      <w:r>
        <w:rPr>
          <w:rStyle w:val="afd"/>
        </w:rPr>
        <w:footnoteReference w:id="25"/>
      </w:r>
      <w:r>
        <w:rPr>
          <w:rFonts w:hint="eastAsia"/>
        </w:rPr>
        <w:t>，業經高鐵局101年8月7日函丸紅公司表示：「本局重申依據一般條款第3.3條、業主需求</w:t>
      </w:r>
      <w:r>
        <w:t>(</w:t>
      </w:r>
      <w:r>
        <w:rPr>
          <w:rFonts w:hAnsi="標楷體"/>
        </w:rPr>
        <w:t>Ⅰ</w:t>
      </w:r>
      <w:r>
        <w:t>)</w:t>
      </w:r>
      <w:r>
        <w:rPr>
          <w:rFonts w:hint="eastAsia"/>
        </w:rPr>
        <w:t>4.1(6)B.等規定，廠商有向業主揭露設備供應商、分包商之契約文件等詳細資料之義務，且貴公司應自行履行之號誌等系統屢遭陳訴有違法轉包情形，故請貴公司……，提供含有契約範圍、工作項目及雙方權利義務等資料之號誌系統設備供應商及安裝分包商契約或相關之澄清及證明文件過局。」</w:t>
      </w:r>
      <w:r w:rsidRPr="00DA6A3C">
        <w:rPr>
          <w:rFonts w:hint="eastAsia"/>
        </w:rPr>
        <w:t>交通部將丸紅</w:t>
      </w:r>
      <w:r w:rsidR="00122963">
        <w:rPr>
          <w:rFonts w:hint="eastAsia"/>
        </w:rPr>
        <w:t>公司</w:t>
      </w:r>
      <w:r w:rsidRPr="00DA6A3C">
        <w:rPr>
          <w:rFonts w:hint="eastAsia"/>
        </w:rPr>
        <w:t>拒絕提供文件所持之理由，用以答復本院</w:t>
      </w:r>
      <w:r w:rsidR="00122963">
        <w:rPr>
          <w:rFonts w:hint="eastAsia"/>
        </w:rPr>
        <w:t>作</w:t>
      </w:r>
      <w:r w:rsidRPr="00DA6A3C">
        <w:rPr>
          <w:rFonts w:hint="eastAsia"/>
        </w:rPr>
        <w:t>為卸責之詞，委無可採。</w:t>
      </w:r>
    </w:p>
    <w:p w:rsidR="00270F1F" w:rsidRPr="00940D48" w:rsidRDefault="00270F1F" w:rsidP="00270F1F">
      <w:pPr>
        <w:pStyle w:val="5"/>
      </w:pPr>
      <w:r>
        <w:rPr>
          <w:rFonts w:hint="eastAsia"/>
        </w:rPr>
        <w:t>另查，</w:t>
      </w:r>
      <w:r w:rsidRPr="00761808">
        <w:rPr>
          <w:rFonts w:hint="eastAsia"/>
        </w:rPr>
        <w:t>丸紅公司與</w:t>
      </w:r>
      <w:r>
        <w:rPr>
          <w:rFonts w:hint="eastAsia"/>
        </w:rPr>
        <w:t>號誌系統安裝分包商</w:t>
      </w:r>
      <w:r w:rsidRPr="00761808">
        <w:rPr>
          <w:rFonts w:hint="eastAsia"/>
        </w:rPr>
        <w:t>肇源公司簽署之分包契約</w:t>
      </w:r>
      <w:r>
        <w:rPr>
          <w:rFonts w:hint="eastAsia"/>
        </w:rPr>
        <w:t>，亦</w:t>
      </w:r>
      <w:r w:rsidRPr="00761808">
        <w:rPr>
          <w:rFonts w:hint="eastAsia"/>
        </w:rPr>
        <w:t>載明丸紅公司係以統包</w:t>
      </w:r>
      <w:r w:rsidRPr="00761808">
        <w:t>(</w:t>
      </w:r>
      <w:r>
        <w:rPr>
          <w:rFonts w:hint="eastAsia"/>
        </w:rPr>
        <w:t xml:space="preserve"> </w:t>
      </w:r>
      <w:r w:rsidRPr="00761808">
        <w:t>turn-key)</w:t>
      </w:r>
      <w:r w:rsidRPr="00761808">
        <w:rPr>
          <w:rFonts w:hint="eastAsia"/>
        </w:rPr>
        <w:t>方式將號誌系統工程(施工除外)轉包給英維思公司</w:t>
      </w:r>
      <w:r>
        <w:rPr>
          <w:rFonts w:hint="eastAsia"/>
        </w:rPr>
        <w:t>，該合約依採購法第67條第2項應報備於採購機關。</w:t>
      </w:r>
      <w:r w:rsidRPr="00963534">
        <w:rPr>
          <w:rFonts w:hint="eastAsia"/>
        </w:rPr>
        <w:t>高鐵局</w:t>
      </w:r>
      <w:r>
        <w:rPr>
          <w:rFonts w:hint="eastAsia"/>
        </w:rPr>
        <w:t>雖</w:t>
      </w:r>
      <w:r w:rsidRPr="00963534">
        <w:rPr>
          <w:rFonts w:hint="eastAsia"/>
        </w:rPr>
        <w:t>要求丸紅公司提出</w:t>
      </w:r>
      <w:r>
        <w:rPr>
          <w:rFonts w:hint="eastAsia"/>
        </w:rPr>
        <w:t>該</w:t>
      </w:r>
      <w:r w:rsidRPr="00963534">
        <w:rPr>
          <w:rFonts w:hint="eastAsia"/>
        </w:rPr>
        <w:t>分包契約，但丸紅公司</w:t>
      </w:r>
      <w:r>
        <w:rPr>
          <w:rFonts w:hint="eastAsia"/>
        </w:rPr>
        <w:t>拒絕</w:t>
      </w:r>
      <w:r w:rsidRPr="00963534">
        <w:rPr>
          <w:rFonts w:hint="eastAsia"/>
        </w:rPr>
        <w:t>提供</w:t>
      </w:r>
      <w:r>
        <w:rPr>
          <w:rFonts w:hint="eastAsia"/>
        </w:rPr>
        <w:t>後，即無任何作為，亦未要求肇源公司等</w:t>
      </w:r>
      <w:r w:rsidRPr="00DA5D19">
        <w:rPr>
          <w:rFonts w:hint="eastAsia"/>
        </w:rPr>
        <w:t>關聯</w:t>
      </w:r>
      <w:r>
        <w:rPr>
          <w:rFonts w:hint="eastAsia"/>
        </w:rPr>
        <w:t>廠商說明，顯然失諸消極</w:t>
      </w:r>
      <w:r w:rsidRPr="00963534">
        <w:rPr>
          <w:rFonts w:hint="eastAsia"/>
        </w:rPr>
        <w:t>。</w:t>
      </w:r>
    </w:p>
    <w:p w:rsidR="00270F1F" w:rsidRPr="00D77804" w:rsidRDefault="00270F1F" w:rsidP="00270F1F">
      <w:pPr>
        <w:pStyle w:val="4"/>
      </w:pPr>
      <w:r>
        <w:rPr>
          <w:rFonts w:hint="eastAsia"/>
        </w:rPr>
        <w:t>有關丸紅公司違約轉包所導致之不良後果，據高鐵局102年3月27日函</w:t>
      </w:r>
      <w:r>
        <w:rPr>
          <w:rStyle w:val="afd"/>
        </w:rPr>
        <w:footnoteReference w:id="26"/>
      </w:r>
      <w:r>
        <w:rPr>
          <w:rFonts w:hint="eastAsia"/>
        </w:rPr>
        <w:t>丸紅公司指出：「……貴公司不以自主技術設計號誌系統，而需另簽署技術授權契約，使貴公司處處受制於號誌設備商，由</w:t>
      </w:r>
      <w:r>
        <w:rPr>
          <w:rFonts w:hint="eastAsia"/>
        </w:rPr>
        <w:lastRenderedPageBreak/>
        <w:t>目前工地現況，確實顯現貴公司無力解決號誌系統工程技術之相關問題，導致號誌系統造成整體工進與時程之嚴重阻礙，……無法完全掌握關鍵技術及解決技術困難，處處受制於Invensys Rail，導致號誌工程造成整體進度及時程之重大遲延，工程品質更無法確保……。」又因違法轉包導致號誌系統之穩定度不佳，不但危及工程品質及系統安全，更係104年底之通車目標無法達成之主要原因，衍生包括軌道電路誤</w:t>
      </w:r>
      <w:r w:rsidR="00A6185B">
        <w:rPr>
          <w:rFonts w:hint="eastAsia"/>
        </w:rPr>
        <w:t>占</w:t>
      </w:r>
      <w:r>
        <w:rPr>
          <w:rFonts w:hint="eastAsia"/>
        </w:rPr>
        <w:t>據</w:t>
      </w:r>
      <w:r>
        <w:t>(RSF)</w:t>
      </w:r>
      <w:r>
        <w:rPr>
          <w:rFonts w:hint="eastAsia"/>
        </w:rPr>
        <w:t>、號誌無線電斷訊引發緊急剎車</w:t>
      </w:r>
      <w:r>
        <w:t>(EB)</w:t>
      </w:r>
      <w:r>
        <w:rPr>
          <w:rFonts w:hint="eastAsia"/>
        </w:rPr>
        <w:t>及轉轍器故障等異常事故。</w:t>
      </w:r>
      <w:r w:rsidRPr="00777C94">
        <w:rPr>
          <w:rFonts w:hint="eastAsia"/>
        </w:rPr>
        <w:t>高鐵局怠於依法查處丸紅公司違法轉包，核有重大違失。</w:t>
      </w:r>
    </w:p>
    <w:p w:rsidR="00270F1F" w:rsidRPr="00AA1A24" w:rsidRDefault="00270F1F" w:rsidP="00270F1F">
      <w:pPr>
        <w:pStyle w:val="3"/>
      </w:pPr>
      <w:r w:rsidRPr="00AA1A24">
        <w:rPr>
          <w:rFonts w:hint="eastAsia"/>
        </w:rPr>
        <w:t>高鐵局已於101年12月</w:t>
      </w:r>
      <w:r>
        <w:rPr>
          <w:rFonts w:hint="eastAsia"/>
        </w:rPr>
        <w:t>10日</w:t>
      </w:r>
      <w:r w:rsidRPr="00AA1A24">
        <w:rPr>
          <w:rFonts w:hint="eastAsia"/>
        </w:rPr>
        <w:t>解除丸紅公司第1期履約保證責任而無法追索；高鐵局嗣又允諾解除第2、3期履約保證責任，並主張丸紅公司僅有號誌設計涉有轉包，自失立場。</w:t>
      </w:r>
    </w:p>
    <w:p w:rsidR="00270F1F" w:rsidRDefault="00270F1F" w:rsidP="00270F1F">
      <w:pPr>
        <w:pStyle w:val="4"/>
      </w:pPr>
      <w:r>
        <w:rPr>
          <w:rFonts w:hint="eastAsia"/>
        </w:rPr>
        <w:t>依採購法第65條、第66條規定，得標廠商將原契約中應自行履行之全部或其主要部分，由其他廠商代為履行時，機關得解除契約、終止契約或沒收保證金，並得要求損害賠償。押標金保證金暨其他擔保作業辦法(下稱押保辦法)第20條第2項第2款規定：「機關得於招標文件中規定，廠商所繳納之履約保證金(含其孳息)，得部分或全部不發還之情形如下：……二、</w:t>
      </w:r>
      <w:r w:rsidRPr="00F40375">
        <w:rPr>
          <w:rFonts w:hint="eastAsia"/>
        </w:rPr>
        <w:t>違反本法第六十五條規定轉包者，全部保證金。</w:t>
      </w:r>
      <w:r>
        <w:rPr>
          <w:rFonts w:hint="eastAsia"/>
        </w:rPr>
        <w:t>」經查，</w:t>
      </w:r>
      <w:r w:rsidRPr="0004672E">
        <w:rPr>
          <w:rFonts w:hint="eastAsia"/>
        </w:rPr>
        <w:t>ME01標工程</w:t>
      </w:r>
      <w:r>
        <w:rPr>
          <w:rFonts w:hint="eastAsia"/>
        </w:rPr>
        <w:t>之履約保證金，</w:t>
      </w:r>
      <w:r w:rsidRPr="0004672E">
        <w:rPr>
          <w:rFonts w:hint="eastAsia"/>
        </w:rPr>
        <w:t>係以丸紅公司為代表廠商，由</w:t>
      </w:r>
      <w:r>
        <w:rPr>
          <w:rFonts w:hint="eastAsia"/>
        </w:rPr>
        <w:t>日商</w:t>
      </w:r>
      <w:r w:rsidRPr="000A5B2C">
        <w:rPr>
          <w:rFonts w:hint="eastAsia"/>
        </w:rPr>
        <w:t>瑞穗</w:t>
      </w:r>
      <w:r>
        <w:rPr>
          <w:rFonts w:hint="eastAsia"/>
        </w:rPr>
        <w:t>銀行股份有限公司台北分公司</w:t>
      </w:r>
      <w:r w:rsidRPr="0004672E">
        <w:rPr>
          <w:rFonts w:hint="eastAsia"/>
        </w:rPr>
        <w:t>出具金額計25億4</w:t>
      </w:r>
      <w:r>
        <w:rPr>
          <w:rFonts w:hint="eastAsia"/>
        </w:rPr>
        <w:t>,</w:t>
      </w:r>
      <w:r w:rsidRPr="0004672E">
        <w:rPr>
          <w:rFonts w:hint="eastAsia"/>
        </w:rPr>
        <w:t>900萬元之履約保證金連帶保證書</w:t>
      </w:r>
      <w:r>
        <w:rPr>
          <w:rFonts w:hint="eastAsia"/>
        </w:rPr>
        <w:t>，</w:t>
      </w:r>
      <w:r w:rsidRPr="0004672E">
        <w:rPr>
          <w:rFonts w:hint="eastAsia"/>
        </w:rPr>
        <w:t>擔保丸紅公司依約施作本工程。丸紅公司於101年11月8日申請</w:t>
      </w:r>
      <w:r>
        <w:rPr>
          <w:rFonts w:hint="eastAsia"/>
        </w:rPr>
        <w:t>解除</w:t>
      </w:r>
      <w:r w:rsidRPr="0004672E">
        <w:rPr>
          <w:rFonts w:hint="eastAsia"/>
        </w:rPr>
        <w:t>第1期25</w:t>
      </w:r>
      <w:r>
        <w:rPr>
          <w:rFonts w:hint="eastAsia"/>
        </w:rPr>
        <w:t>%</w:t>
      </w:r>
      <w:r w:rsidRPr="0004672E">
        <w:rPr>
          <w:rFonts w:hint="eastAsia"/>
        </w:rPr>
        <w:t>履約保證金保證責任</w:t>
      </w:r>
      <w:r w:rsidRPr="0004672E">
        <w:rPr>
          <w:rFonts w:hint="eastAsia"/>
        </w:rPr>
        <w:lastRenderedPageBreak/>
        <w:t>，</w:t>
      </w:r>
      <w:r>
        <w:rPr>
          <w:rFonts w:hint="eastAsia"/>
        </w:rPr>
        <w:t>業經</w:t>
      </w:r>
      <w:r w:rsidRPr="0004672E">
        <w:rPr>
          <w:rFonts w:hint="eastAsia"/>
        </w:rPr>
        <w:t>高鐵局於同年12月10日同意解除</w:t>
      </w:r>
      <w:r>
        <w:rPr>
          <w:rFonts w:hint="eastAsia"/>
        </w:rPr>
        <w:t>。</w:t>
      </w:r>
      <w:r w:rsidRPr="0004672E">
        <w:rPr>
          <w:rFonts w:hint="eastAsia"/>
        </w:rPr>
        <w:t>丸紅公司</w:t>
      </w:r>
      <w:r>
        <w:rPr>
          <w:rFonts w:hint="eastAsia"/>
        </w:rPr>
        <w:t>另於</w:t>
      </w:r>
      <w:r w:rsidRPr="0004672E">
        <w:rPr>
          <w:rFonts w:hint="eastAsia"/>
        </w:rPr>
        <w:t>102年2月27日申請解除第2期履約保證金保證責任</w:t>
      </w:r>
      <w:r>
        <w:rPr>
          <w:rFonts w:hint="eastAsia"/>
        </w:rPr>
        <w:t>，但</w:t>
      </w:r>
      <w:r w:rsidRPr="0004672E">
        <w:rPr>
          <w:rFonts w:hint="eastAsia"/>
        </w:rPr>
        <w:t>高鐵局</w:t>
      </w:r>
      <w:r>
        <w:rPr>
          <w:rFonts w:hint="eastAsia"/>
        </w:rPr>
        <w:t>已於</w:t>
      </w:r>
      <w:r w:rsidRPr="0004672E">
        <w:rPr>
          <w:rFonts w:hint="eastAsia"/>
        </w:rPr>
        <w:t>102年2月22日宣告丸紅公司違法轉包，</w:t>
      </w:r>
      <w:r>
        <w:rPr>
          <w:rFonts w:hint="eastAsia"/>
        </w:rPr>
        <w:t>經</w:t>
      </w:r>
      <w:r w:rsidRPr="001A6FDF">
        <w:rPr>
          <w:rFonts w:hint="eastAsia"/>
        </w:rPr>
        <w:t>工程會於</w:t>
      </w:r>
      <w:r>
        <w:rPr>
          <w:rFonts w:hint="eastAsia"/>
        </w:rPr>
        <w:t>同</w:t>
      </w:r>
      <w:r w:rsidRPr="001A6FDF">
        <w:rPr>
          <w:rFonts w:hint="eastAsia"/>
        </w:rPr>
        <w:t>年6月26日函釋</w:t>
      </w:r>
      <w:r w:rsidRPr="001A6FDF">
        <w:rPr>
          <w:vertAlign w:val="superscript"/>
        </w:rPr>
        <w:footnoteReference w:id="27"/>
      </w:r>
      <w:r w:rsidRPr="001A6FDF">
        <w:rPr>
          <w:rFonts w:hint="eastAsia"/>
        </w:rPr>
        <w:t>略以：</w:t>
      </w:r>
      <w:r>
        <w:rPr>
          <w:rFonts w:hint="eastAsia"/>
        </w:rPr>
        <w:t>「</w:t>
      </w:r>
      <w:r w:rsidRPr="001A6FDF">
        <w:rPr>
          <w:rFonts w:hint="eastAsia"/>
        </w:rPr>
        <w:t>依採購法第66條規定，機關對於是否解除契約、終止契約部分，機關應本於權責核處；至於沒收保證金及要求損害賠償，機關如持有保證金，請予沒收，如有損害，請向廠商要求賠償。」</w:t>
      </w:r>
      <w:r>
        <w:rPr>
          <w:rFonts w:hint="eastAsia"/>
        </w:rPr>
        <w:t>高鐵局復於</w:t>
      </w:r>
      <w:r w:rsidRPr="001A6FDF">
        <w:rPr>
          <w:rFonts w:hint="eastAsia"/>
        </w:rPr>
        <w:t>102年7月23日</w:t>
      </w:r>
      <w:r>
        <w:rPr>
          <w:rFonts w:hint="eastAsia"/>
        </w:rPr>
        <w:t>函工程會，表示</w:t>
      </w:r>
      <w:r w:rsidRPr="008B1D8D">
        <w:rPr>
          <w:rFonts w:hint="eastAsia"/>
        </w:rPr>
        <w:t>丸紅</w:t>
      </w:r>
      <w:r>
        <w:rPr>
          <w:rFonts w:hint="eastAsia"/>
        </w:rPr>
        <w:t>公司僅</w:t>
      </w:r>
      <w:r w:rsidRPr="008B1D8D">
        <w:rPr>
          <w:rFonts w:hint="eastAsia"/>
        </w:rPr>
        <w:t>「號誌設計」違法轉包(工作經費</w:t>
      </w:r>
      <w:r>
        <w:rPr>
          <w:rFonts w:hint="eastAsia"/>
        </w:rPr>
        <w:t>約</w:t>
      </w:r>
      <w:r w:rsidRPr="008B1D8D">
        <w:t>8</w:t>
      </w:r>
      <w:r w:rsidRPr="008B1D8D">
        <w:rPr>
          <w:rFonts w:hint="eastAsia"/>
        </w:rPr>
        <w:t>千</w:t>
      </w:r>
      <w:r>
        <w:rPr>
          <w:rFonts w:hint="eastAsia"/>
        </w:rPr>
        <w:t>餘</w:t>
      </w:r>
      <w:r w:rsidRPr="008B1D8D">
        <w:rPr>
          <w:rFonts w:hint="eastAsia"/>
        </w:rPr>
        <w:t>萬元)</w:t>
      </w:r>
      <w:r>
        <w:rPr>
          <w:rFonts w:hint="eastAsia"/>
        </w:rPr>
        <w:t>，主張</w:t>
      </w:r>
      <w:r w:rsidRPr="0004672E">
        <w:rPr>
          <w:rFonts w:hint="eastAsia"/>
        </w:rPr>
        <w:t>依號誌系統</w:t>
      </w:r>
      <w:r>
        <w:rPr>
          <w:rFonts w:hint="eastAsia"/>
        </w:rPr>
        <w:t>金額與總工程費用之</w:t>
      </w:r>
      <w:r w:rsidRPr="0004672E">
        <w:rPr>
          <w:rFonts w:hint="eastAsia"/>
        </w:rPr>
        <w:t>比例</w:t>
      </w:r>
      <w:r w:rsidRPr="0004672E">
        <w:t>(12.71%)</w:t>
      </w:r>
      <w:r>
        <w:rPr>
          <w:rFonts w:hint="eastAsia"/>
        </w:rPr>
        <w:t>，</w:t>
      </w:r>
      <w:r w:rsidRPr="0004672E">
        <w:rPr>
          <w:rFonts w:hint="eastAsia"/>
        </w:rPr>
        <w:t>計算應沒收之履約保證金</w:t>
      </w:r>
      <w:r w:rsidRPr="001A6FDF">
        <w:rPr>
          <w:vertAlign w:val="superscript"/>
        </w:rPr>
        <w:footnoteReference w:id="28"/>
      </w:r>
      <w:r>
        <w:rPr>
          <w:rFonts w:hint="eastAsia"/>
        </w:rPr>
        <w:t>。經</w:t>
      </w:r>
      <w:r w:rsidRPr="001A6FDF">
        <w:rPr>
          <w:rFonts w:hint="eastAsia"/>
        </w:rPr>
        <w:t>工程會於</w:t>
      </w:r>
      <w:r>
        <w:rPr>
          <w:rFonts w:hint="eastAsia"/>
        </w:rPr>
        <w:t>同</w:t>
      </w:r>
      <w:r w:rsidRPr="001A6FDF">
        <w:rPr>
          <w:rFonts w:hint="eastAsia"/>
        </w:rPr>
        <w:t>年7月26日</w:t>
      </w:r>
      <w:r>
        <w:rPr>
          <w:rFonts w:hint="eastAsia"/>
        </w:rPr>
        <w:t>函復高鐵局依採購法及押保辦法</w:t>
      </w:r>
      <w:r w:rsidRPr="00E17762">
        <w:rPr>
          <w:rFonts w:hint="eastAsia"/>
        </w:rPr>
        <w:t>第20條第2項第2款規定及個案契約約定</w:t>
      </w:r>
      <w:r>
        <w:rPr>
          <w:rFonts w:hint="eastAsia"/>
        </w:rPr>
        <w:t>辦理</w:t>
      </w:r>
      <w:r>
        <w:rPr>
          <w:rStyle w:val="afd"/>
        </w:rPr>
        <w:footnoteReference w:id="29"/>
      </w:r>
      <w:r>
        <w:rPr>
          <w:rFonts w:hint="eastAsia"/>
        </w:rPr>
        <w:t>。</w:t>
      </w:r>
    </w:p>
    <w:p w:rsidR="00270F1F" w:rsidRDefault="00270F1F" w:rsidP="00270F1F">
      <w:pPr>
        <w:pStyle w:val="4"/>
      </w:pPr>
      <w:r>
        <w:rPr>
          <w:rFonts w:hint="eastAsia"/>
        </w:rPr>
        <w:t>有關高鐵局何以將丸紅公司轉包範圍限於號誌設計，及何以主張</w:t>
      </w:r>
      <w:r w:rsidRPr="00E17762">
        <w:rPr>
          <w:rFonts w:hint="eastAsia"/>
        </w:rPr>
        <w:t>沒收履約保證金之範圍限定在子系統或依比例沒收</w:t>
      </w:r>
      <w:r>
        <w:rPr>
          <w:rFonts w:hint="eastAsia"/>
        </w:rPr>
        <w:t>等</w:t>
      </w:r>
      <w:r w:rsidRPr="00E17762">
        <w:rPr>
          <w:rFonts w:hint="eastAsia"/>
        </w:rPr>
        <w:t>節</w:t>
      </w:r>
      <w:r>
        <w:rPr>
          <w:rFonts w:hint="eastAsia"/>
        </w:rPr>
        <w:t>，據交通部表示，高鐵局102年2月22日高鐵三字第1020003547號函通知丸紅公司，認定「號誌系統設計」部分有採購</w:t>
      </w:r>
      <w:r>
        <w:rPr>
          <w:rFonts w:hint="eastAsia"/>
        </w:rPr>
        <w:lastRenderedPageBreak/>
        <w:t>法違法轉包情事；至於</w:t>
      </w:r>
      <w:r w:rsidRPr="00377826">
        <w:rPr>
          <w:rFonts w:hint="eastAsia"/>
        </w:rPr>
        <w:t>「聯鎖設備、列車偵測系統、電動轉轍器三項設備之測試」</w:t>
      </w:r>
      <w:r>
        <w:rPr>
          <w:rFonts w:hint="eastAsia"/>
        </w:rPr>
        <w:t>，</w:t>
      </w:r>
      <w:r w:rsidRPr="00377826">
        <w:rPr>
          <w:rFonts w:hint="eastAsia"/>
        </w:rPr>
        <w:t>英維思</w:t>
      </w:r>
      <w:r>
        <w:rPr>
          <w:rFonts w:hint="eastAsia"/>
        </w:rPr>
        <w:t>公司</w:t>
      </w:r>
      <w:r w:rsidRPr="00377826">
        <w:rPr>
          <w:rFonts w:hint="eastAsia"/>
        </w:rPr>
        <w:t>指派人員參與符合合約規定。</w:t>
      </w:r>
      <w:r>
        <w:rPr>
          <w:rFonts w:hint="eastAsia"/>
        </w:rPr>
        <w:t>依約</w:t>
      </w:r>
      <w:r w:rsidRPr="00940D48">
        <w:rPr>
          <w:rFonts w:hint="eastAsia"/>
        </w:rPr>
        <w:t>履約保證金得於估驗計價進度依序達25%、50%及75%時，分別減除25%保證責任，高鐵局於101年12月10日因未發現丸紅公司有違法轉包之具體事證，</w:t>
      </w:r>
      <w:r>
        <w:rPr>
          <w:rFonts w:hint="eastAsia"/>
        </w:rPr>
        <w:t>故</w:t>
      </w:r>
      <w:r w:rsidRPr="00940D48">
        <w:rPr>
          <w:rFonts w:hint="eastAsia"/>
        </w:rPr>
        <w:t>同意解除第1</w:t>
      </w:r>
      <w:r>
        <w:rPr>
          <w:rFonts w:hint="eastAsia"/>
        </w:rPr>
        <w:t>期履約保證金之保證責任，之後</w:t>
      </w:r>
      <w:r w:rsidRPr="00940D48">
        <w:rPr>
          <w:rFonts w:hint="eastAsia"/>
        </w:rPr>
        <w:t>因丸紅公司違約轉包，</w:t>
      </w:r>
      <w:r>
        <w:rPr>
          <w:rFonts w:hint="eastAsia"/>
        </w:rPr>
        <w:t>將</w:t>
      </w:r>
      <w:r w:rsidRPr="00940D48">
        <w:rPr>
          <w:rFonts w:hint="eastAsia"/>
        </w:rPr>
        <w:t>不予發還</w:t>
      </w:r>
      <w:r>
        <w:rPr>
          <w:rFonts w:hint="eastAsia"/>
        </w:rPr>
        <w:t>丸紅公司</w:t>
      </w:r>
      <w:r w:rsidRPr="00940D48">
        <w:rPr>
          <w:rFonts w:hint="eastAsia"/>
        </w:rPr>
        <w:t>後3階段之履約保證</w:t>
      </w:r>
      <w:r>
        <w:rPr>
          <w:rFonts w:hint="eastAsia"/>
        </w:rPr>
        <w:t>金</w:t>
      </w:r>
      <w:r w:rsidRPr="00940D48">
        <w:rPr>
          <w:rFonts w:hint="eastAsia"/>
        </w:rPr>
        <w:t>(履約保證金為契約金額之</w:t>
      </w:r>
      <w:r w:rsidRPr="00940D48">
        <w:t>10</w:t>
      </w:r>
      <w:r w:rsidRPr="00940D48">
        <w:rPr>
          <w:rFonts w:hint="eastAsia"/>
        </w:rPr>
        <w:t>%</w:t>
      </w:r>
      <w:r>
        <w:rPr>
          <w:rFonts w:hint="eastAsia"/>
        </w:rPr>
        <w:t>，</w:t>
      </w:r>
      <w:r w:rsidRPr="00940D48">
        <w:rPr>
          <w:rFonts w:hint="eastAsia"/>
        </w:rPr>
        <w:t>分</w:t>
      </w:r>
      <w:r w:rsidRPr="00940D48">
        <w:t>4</w:t>
      </w:r>
      <w:r w:rsidRPr="00940D48">
        <w:rPr>
          <w:rFonts w:hint="eastAsia"/>
        </w:rPr>
        <w:t>階段發還)。</w:t>
      </w:r>
      <w:r>
        <w:rPr>
          <w:rFonts w:hint="eastAsia"/>
        </w:rPr>
        <w:t>未來向丸紅公司求償之範圍包括：工程逾期部分求償契約總額10%之逾期違約金加計法定延期利息，及因逾期造成甲方之損害賠償等語。</w:t>
      </w:r>
    </w:p>
    <w:p w:rsidR="00270F1F" w:rsidRDefault="00270F1F" w:rsidP="00270F1F">
      <w:pPr>
        <w:pStyle w:val="4"/>
      </w:pPr>
      <w:r>
        <w:rPr>
          <w:rFonts w:hint="eastAsia"/>
        </w:rPr>
        <w:t>惟查：</w:t>
      </w:r>
    </w:p>
    <w:p w:rsidR="00270F1F" w:rsidRDefault="00270F1F" w:rsidP="00270F1F">
      <w:pPr>
        <w:pStyle w:val="5"/>
      </w:pPr>
      <w:r>
        <w:rPr>
          <w:rFonts w:hint="eastAsia"/>
        </w:rPr>
        <w:t>ME01標合約雖規定設備製造商得指派人員參與測試，但不能代替丸紅公司履行契約主要部分之工作，有如前述。依</w:t>
      </w:r>
      <w:r w:rsidRPr="00FA50CB">
        <w:rPr>
          <w:rFonts w:hint="eastAsia"/>
        </w:rPr>
        <w:t>工程會「臺灣桃園國際機場聯</w:t>
      </w:r>
      <w:r w:rsidR="00C75686">
        <w:rPr>
          <w:rFonts w:hint="eastAsia"/>
        </w:rPr>
        <w:t>外</w:t>
      </w:r>
      <w:r w:rsidRPr="00FA50CB">
        <w:rPr>
          <w:rFonts w:hint="eastAsia"/>
        </w:rPr>
        <w:t>捷運系統建設計</w:t>
      </w:r>
      <w:r w:rsidR="00C75686">
        <w:rPr>
          <w:rFonts w:hint="eastAsia"/>
        </w:rPr>
        <w:t>畫</w:t>
      </w:r>
      <w:r w:rsidRPr="00FA50CB">
        <w:rPr>
          <w:rFonts w:hint="eastAsia"/>
        </w:rPr>
        <w:t>機電系統統包工程」採購申訴審議判斷書</w:t>
      </w:r>
      <w:r>
        <w:rPr>
          <w:rFonts w:hint="eastAsia"/>
        </w:rPr>
        <w:t>(訴</w:t>
      </w:r>
      <w:r>
        <w:t>1020158</w:t>
      </w:r>
      <w:r>
        <w:rPr>
          <w:rFonts w:hint="eastAsia"/>
        </w:rPr>
        <w:t>號)</w:t>
      </w:r>
      <w:r w:rsidRPr="00FA50CB">
        <w:rPr>
          <w:rFonts w:hint="eastAsia"/>
        </w:rPr>
        <w:t>記載，丸紅</w:t>
      </w:r>
      <w:r>
        <w:rPr>
          <w:rFonts w:hint="eastAsia"/>
        </w:rPr>
        <w:t>公司</w:t>
      </w:r>
      <w:r w:rsidRPr="00FA50CB">
        <w:rPr>
          <w:rFonts w:hint="eastAsia"/>
        </w:rPr>
        <w:t>與川崎重工業株式會社</w:t>
      </w:r>
      <w:r w:rsidRPr="00FA50CB">
        <w:t>(</w:t>
      </w:r>
      <w:r w:rsidRPr="00FA50CB">
        <w:rPr>
          <w:rFonts w:hint="eastAsia"/>
        </w:rPr>
        <w:t>電聯車系統</w:t>
      </w:r>
      <w:r w:rsidRPr="00FA50CB">
        <w:t>)</w:t>
      </w:r>
      <w:r w:rsidRPr="00FA50CB">
        <w:rPr>
          <w:rFonts w:hint="eastAsia"/>
        </w:rPr>
        <w:t>、株式會社日立製作所</w:t>
      </w:r>
      <w:r w:rsidRPr="00FA50CB">
        <w:t>(</w:t>
      </w:r>
      <w:r w:rsidRPr="00FA50CB">
        <w:rPr>
          <w:rFonts w:hint="eastAsia"/>
        </w:rPr>
        <w:t>供電</w:t>
      </w:r>
      <w:r>
        <w:rPr>
          <w:rFonts w:hint="eastAsia"/>
        </w:rPr>
        <w:t>系</w:t>
      </w:r>
      <w:r w:rsidRPr="00FA50CB">
        <w:rPr>
          <w:rFonts w:hint="eastAsia"/>
        </w:rPr>
        <w:t>統</w:t>
      </w:r>
      <w:r w:rsidRPr="00FA50CB">
        <w:t>)</w:t>
      </w:r>
      <w:r w:rsidRPr="00FA50CB">
        <w:rPr>
          <w:rFonts w:hint="eastAsia"/>
        </w:rPr>
        <w:t>、英維思公司</w:t>
      </w:r>
      <w:r w:rsidRPr="00FA50CB">
        <w:t>(</w:t>
      </w:r>
      <w:r w:rsidRPr="00FA50CB">
        <w:rPr>
          <w:rFonts w:hint="eastAsia"/>
        </w:rPr>
        <w:t>號誌系統</w:t>
      </w:r>
      <w:r w:rsidRPr="00FA50CB">
        <w:t>)</w:t>
      </w:r>
      <w:r w:rsidRPr="00FA50CB">
        <w:rPr>
          <w:rFonts w:hint="eastAsia"/>
        </w:rPr>
        <w:t>、林記公司</w:t>
      </w:r>
      <w:r w:rsidRPr="00FA50CB">
        <w:t>(</w:t>
      </w:r>
      <w:r w:rsidRPr="00FA50CB">
        <w:rPr>
          <w:rFonts w:hint="eastAsia"/>
        </w:rPr>
        <w:t>機廠土建</w:t>
      </w:r>
      <w:r w:rsidRPr="00FA50CB">
        <w:t>)</w:t>
      </w:r>
      <w:r w:rsidRPr="00FA50CB">
        <w:rPr>
          <w:rFonts w:hint="eastAsia"/>
        </w:rPr>
        <w:t>、偉盟公司</w:t>
      </w:r>
      <w:r w:rsidRPr="00FA50CB">
        <w:t>(</w:t>
      </w:r>
      <w:r w:rsidRPr="00FA50CB">
        <w:rPr>
          <w:rFonts w:hint="eastAsia"/>
        </w:rPr>
        <w:t>機廠土建</w:t>
      </w:r>
      <w:r w:rsidRPr="00FA50CB">
        <w:t>)</w:t>
      </w:r>
      <w:r w:rsidRPr="00FA50CB">
        <w:rPr>
          <w:rFonts w:hint="eastAsia"/>
        </w:rPr>
        <w:t>、新鈳電子</w:t>
      </w:r>
      <w:r w:rsidRPr="00FA50CB">
        <w:t>(</w:t>
      </w:r>
      <w:r w:rsidRPr="00FA50CB">
        <w:rPr>
          <w:rFonts w:hint="eastAsia"/>
        </w:rPr>
        <w:t>中央監控、通訊、月台門等系統</w:t>
      </w:r>
      <w:r w:rsidRPr="00FA50CB">
        <w:t>)</w:t>
      </w:r>
      <w:r>
        <w:rPr>
          <w:rFonts w:hint="eastAsia"/>
        </w:rPr>
        <w:t>、</w:t>
      </w:r>
      <w:r w:rsidRPr="00FA50CB">
        <w:rPr>
          <w:rFonts w:hint="eastAsia"/>
        </w:rPr>
        <w:t>漢翔航空</w:t>
      </w:r>
      <w:r w:rsidRPr="00FA50CB">
        <w:t>(</w:t>
      </w:r>
      <w:r w:rsidRPr="00FA50CB">
        <w:rPr>
          <w:rFonts w:hint="eastAsia"/>
        </w:rPr>
        <w:t>模擬器</w:t>
      </w:r>
      <w:r w:rsidRPr="00FA50CB">
        <w:t>)</w:t>
      </w:r>
      <w:r w:rsidRPr="00FA50CB">
        <w:rPr>
          <w:rFonts w:hint="eastAsia"/>
        </w:rPr>
        <w:t>等7家廠商共同簽訂轉包契約文件Interface Agreement</w:t>
      </w:r>
      <w:r w:rsidRPr="00FA50CB">
        <w:t>(</w:t>
      </w:r>
      <w:r w:rsidRPr="00FA50CB">
        <w:rPr>
          <w:rFonts w:hint="eastAsia"/>
        </w:rPr>
        <w:t>界面協議書</w:t>
      </w:r>
      <w:r w:rsidRPr="00FA50CB">
        <w:t>)</w:t>
      </w:r>
      <w:r w:rsidRPr="00FA50CB">
        <w:rPr>
          <w:rFonts w:hint="eastAsia"/>
        </w:rPr>
        <w:t>，由該界面協議書第l、2條約定內容，</w:t>
      </w:r>
      <w:r>
        <w:rPr>
          <w:rFonts w:hint="eastAsia"/>
        </w:rPr>
        <w:t>丸紅公司</w:t>
      </w:r>
      <w:r w:rsidRPr="00DD4A25">
        <w:rPr>
          <w:rFonts w:hint="eastAsia"/>
        </w:rPr>
        <w:t>將英維思</w:t>
      </w:r>
      <w:r>
        <w:rPr>
          <w:rFonts w:hint="eastAsia"/>
        </w:rPr>
        <w:t>公司</w:t>
      </w:r>
      <w:r w:rsidRPr="00DD4A25">
        <w:rPr>
          <w:rFonts w:hint="eastAsia"/>
        </w:rPr>
        <w:t>與其他土建、供電、電聯車、月台門等子系統之專業分包商等同看待，要求英維思公司直接依據招標機關訂定之ME</w:t>
      </w:r>
      <w:r>
        <w:rPr>
          <w:rFonts w:hint="eastAsia"/>
        </w:rPr>
        <w:t>01</w:t>
      </w:r>
      <w:r w:rsidRPr="00DD4A25">
        <w:rPr>
          <w:rFonts w:hint="eastAsia"/>
        </w:rPr>
        <w:t>標功能規範，與招標機關另外發包之關聯</w:t>
      </w:r>
      <w:r w:rsidRPr="00DD4A25">
        <w:rPr>
          <w:rFonts w:hint="eastAsia"/>
        </w:rPr>
        <w:lastRenderedPageBreak/>
        <w:t>廠商為界面協調，以執行設計、製造、供應、測試與試運轉等工作，共同達成ME</w:t>
      </w:r>
      <w:r>
        <w:rPr>
          <w:rFonts w:hint="eastAsia"/>
        </w:rPr>
        <w:t>0</w:t>
      </w:r>
      <w:r w:rsidRPr="00DD4A25">
        <w:rPr>
          <w:rFonts w:hint="eastAsia"/>
        </w:rPr>
        <w:t>l標功能需求。</w:t>
      </w:r>
      <w:r>
        <w:t>(</w:t>
      </w:r>
      <w:r>
        <w:rPr>
          <w:rFonts w:hint="eastAsia"/>
        </w:rPr>
        <w:t>詳判斷書第160頁倒數第6行以下；</w:t>
      </w:r>
      <w:r w:rsidRPr="00312225">
        <w:rPr>
          <w:rFonts w:hint="eastAsia"/>
        </w:rPr>
        <w:t>另</w:t>
      </w:r>
      <w:r>
        <w:rPr>
          <w:rFonts w:hint="eastAsia"/>
        </w:rPr>
        <w:t>臺</w:t>
      </w:r>
      <w:r w:rsidRPr="00312225">
        <w:rPr>
          <w:rFonts w:hint="eastAsia"/>
        </w:rPr>
        <w:t>北高等行政法院</w:t>
      </w:r>
      <w:r>
        <w:rPr>
          <w:rFonts w:hint="eastAsia"/>
        </w:rPr>
        <w:t>102年度訴字第1882號</w:t>
      </w:r>
      <w:r w:rsidRPr="00312225">
        <w:rPr>
          <w:rFonts w:hint="eastAsia"/>
        </w:rPr>
        <w:t>判決第</w:t>
      </w:r>
      <w:r>
        <w:rPr>
          <w:rFonts w:hint="eastAsia"/>
        </w:rPr>
        <w:t>18</w:t>
      </w:r>
      <w:r w:rsidRPr="00312225">
        <w:rPr>
          <w:rFonts w:hint="eastAsia"/>
        </w:rPr>
        <w:t>頁以下亦同此意旨</w:t>
      </w:r>
      <w:r>
        <w:t>)</w:t>
      </w:r>
      <w:r>
        <w:rPr>
          <w:rFonts w:hint="eastAsia"/>
        </w:rPr>
        <w:t>……</w:t>
      </w:r>
      <w:r w:rsidRPr="00DD4A25">
        <w:rPr>
          <w:rFonts w:hint="eastAsia"/>
        </w:rPr>
        <w:t>從概念設計</w:t>
      </w:r>
      <w:r w:rsidRPr="00DD4A25">
        <w:t>(conceptual design)</w:t>
      </w:r>
      <w:r w:rsidRPr="00DD4A25">
        <w:rPr>
          <w:rFonts w:hint="eastAsia"/>
        </w:rPr>
        <w:t>、細部設計</w:t>
      </w:r>
      <w:r w:rsidRPr="00DD4A25">
        <w:t>(detail design</w:t>
      </w:r>
      <w:r w:rsidR="00A4667E">
        <w:rPr>
          <w:rFonts w:hint="eastAsia"/>
        </w:rPr>
        <w:t xml:space="preserve"> </w:t>
      </w:r>
      <w:r w:rsidRPr="00DD4A25">
        <w:t>)</w:t>
      </w:r>
      <w:r w:rsidRPr="00DD4A25">
        <w:rPr>
          <w:rFonts w:hint="eastAsia"/>
        </w:rPr>
        <w:t>至最終設計</w:t>
      </w:r>
      <w:r w:rsidRPr="00DD4A25">
        <w:t>(final design)</w:t>
      </w:r>
      <w:r>
        <w:rPr>
          <w:rFonts w:hint="eastAsia"/>
        </w:rPr>
        <w:t>，</w:t>
      </w:r>
      <w:r w:rsidRPr="00DD4A25">
        <w:rPr>
          <w:rFonts w:hint="eastAsia"/>
        </w:rPr>
        <w:t>所有設計階段均係由</w:t>
      </w:r>
      <w:r>
        <w:rPr>
          <w:rFonts w:hint="eastAsia"/>
        </w:rPr>
        <w:t>英</w:t>
      </w:r>
      <w:r w:rsidRPr="00DD4A25">
        <w:rPr>
          <w:rFonts w:hint="eastAsia"/>
        </w:rPr>
        <w:t>維思</w:t>
      </w:r>
      <w:r>
        <w:rPr>
          <w:rFonts w:hint="eastAsia"/>
        </w:rPr>
        <w:t>公司</w:t>
      </w:r>
      <w:r w:rsidRPr="00DD4A25">
        <w:rPr>
          <w:rFonts w:hint="eastAsia"/>
        </w:rPr>
        <w:t>負責</w:t>
      </w:r>
      <w:r>
        <w:t>(</w:t>
      </w:r>
      <w:r w:rsidRPr="00312225">
        <w:rPr>
          <w:rFonts w:hint="eastAsia"/>
        </w:rPr>
        <w:t>詳判斷書第</w:t>
      </w:r>
      <w:r w:rsidRPr="00312225">
        <w:t>16</w:t>
      </w:r>
      <w:r>
        <w:t>1</w:t>
      </w:r>
      <w:r w:rsidRPr="00312225">
        <w:rPr>
          <w:rFonts w:hint="eastAsia"/>
        </w:rPr>
        <w:t>頁倒數第</w:t>
      </w:r>
      <w:r>
        <w:t>10</w:t>
      </w:r>
      <w:r w:rsidRPr="00312225">
        <w:rPr>
          <w:rFonts w:hint="eastAsia"/>
        </w:rPr>
        <w:t>行以下</w:t>
      </w:r>
      <w:r>
        <w:t>)</w:t>
      </w:r>
      <w:r>
        <w:rPr>
          <w:rFonts w:hint="eastAsia"/>
        </w:rPr>
        <w:t>……依</w:t>
      </w:r>
      <w:r w:rsidRPr="00DD4A25">
        <w:rPr>
          <w:rFonts w:hint="eastAsia"/>
        </w:rPr>
        <w:t>轉包契約文件Subcontractors Scope of Works中之SCOPE OF WORKS-SIGNALLING SUBSYSTEM文件第1.1節</w:t>
      </w:r>
      <w:r>
        <w:rPr>
          <w:rFonts w:hint="eastAsia"/>
        </w:rPr>
        <w:t>顯示，</w:t>
      </w:r>
      <w:r w:rsidRPr="00DD4A25">
        <w:rPr>
          <w:rFonts w:hint="eastAsia"/>
        </w:rPr>
        <w:t>應係由英維思公司主導整體號誌系統之設計及後</w:t>
      </w:r>
      <w:r>
        <w:rPr>
          <w:rFonts w:hint="eastAsia"/>
        </w:rPr>
        <w:t>續</w:t>
      </w:r>
      <w:r w:rsidRPr="00DD4A25">
        <w:rPr>
          <w:rFonts w:hint="eastAsia"/>
        </w:rPr>
        <w:t>之供應、測試及試運轉等工作</w:t>
      </w:r>
      <w:r>
        <w:t>(</w:t>
      </w:r>
      <w:r w:rsidRPr="00312225">
        <w:rPr>
          <w:rFonts w:hint="eastAsia"/>
        </w:rPr>
        <w:t>詳判斷書第16</w:t>
      </w:r>
      <w:r>
        <w:rPr>
          <w:rFonts w:hint="eastAsia"/>
        </w:rPr>
        <w:t>2</w:t>
      </w:r>
      <w:r w:rsidRPr="00312225">
        <w:rPr>
          <w:rFonts w:hint="eastAsia"/>
        </w:rPr>
        <w:t>頁倒數第</w:t>
      </w:r>
      <w:r>
        <w:rPr>
          <w:rFonts w:hint="eastAsia"/>
        </w:rPr>
        <w:t>10</w:t>
      </w:r>
      <w:r w:rsidRPr="00312225">
        <w:rPr>
          <w:rFonts w:hint="eastAsia"/>
        </w:rPr>
        <w:t>行以下</w:t>
      </w:r>
      <w:r>
        <w:rPr>
          <w:rFonts w:hint="eastAsia"/>
        </w:rPr>
        <w:t>；另臺北高等行政法院</w:t>
      </w:r>
      <w:r w:rsidRPr="00312225">
        <w:rPr>
          <w:rFonts w:hint="eastAsia"/>
        </w:rPr>
        <w:t>102年度訴字第1882號</w:t>
      </w:r>
      <w:r>
        <w:rPr>
          <w:rFonts w:hint="eastAsia"/>
        </w:rPr>
        <w:t>判決第21頁倒數第4行以下亦同此意旨</w:t>
      </w:r>
      <w:r>
        <w:t>)</w:t>
      </w:r>
      <w:r w:rsidRPr="00DD4A25">
        <w:rPr>
          <w:rFonts w:hint="eastAsia"/>
        </w:rPr>
        <w:t>。</w:t>
      </w:r>
      <w:r>
        <w:rPr>
          <w:rFonts w:hint="eastAsia"/>
        </w:rPr>
        <w:t>由上可知，英維思公司係直接依據高鐵局訂定之ME01標功能規範與關聯廠商為界面協調，並據以執行號誌設計、製造、供應、測試與試運轉等工作。丸紅公司違法轉包之範圍，顯然不僅止於「號誌設計」，而包括合約主要部分之「</w:t>
      </w:r>
      <w:r w:rsidRPr="00DD4A25">
        <w:rPr>
          <w:rFonts w:hint="eastAsia"/>
        </w:rPr>
        <w:t>聯鎖設備、列車偵測系統、電動轉轍器等3項設備</w:t>
      </w:r>
      <w:r>
        <w:rPr>
          <w:rFonts w:hint="eastAsia"/>
        </w:rPr>
        <w:t>之</w:t>
      </w:r>
      <w:r w:rsidRPr="00DD4A25">
        <w:rPr>
          <w:rFonts w:hint="eastAsia"/>
        </w:rPr>
        <w:t>安裝及測試</w:t>
      </w:r>
      <w:r>
        <w:rPr>
          <w:rFonts w:hint="eastAsia"/>
        </w:rPr>
        <w:t>」。高鐵局</w:t>
      </w:r>
      <w:r w:rsidRPr="00A6331B">
        <w:rPr>
          <w:rFonts w:hint="eastAsia"/>
        </w:rPr>
        <w:t>主張丸紅公司僅有號誌設計涉有轉包</w:t>
      </w:r>
      <w:r>
        <w:rPr>
          <w:rFonts w:hint="eastAsia"/>
        </w:rPr>
        <w:t>，顯於事實不符。</w:t>
      </w:r>
    </w:p>
    <w:p w:rsidR="00270F1F" w:rsidRDefault="00270F1F" w:rsidP="00270F1F">
      <w:pPr>
        <w:pStyle w:val="5"/>
      </w:pPr>
      <w:r w:rsidRPr="00A0723E">
        <w:rPr>
          <w:rFonts w:hint="eastAsia"/>
        </w:rPr>
        <w:t>丸紅公司於104年6月9日函高鐵局請同意提交交通部協處</w:t>
      </w:r>
      <w:r>
        <w:rPr>
          <w:rFonts w:hint="eastAsia"/>
        </w:rPr>
        <w:t>。因高鐵局認定丸紅公司僅號誌設計違法</w:t>
      </w:r>
      <w:r w:rsidRPr="00A6331B">
        <w:rPr>
          <w:rFonts w:hint="eastAsia"/>
        </w:rPr>
        <w:t>轉包，</w:t>
      </w:r>
      <w:r>
        <w:rPr>
          <w:rFonts w:hint="eastAsia"/>
        </w:rPr>
        <w:t>且高鐵局局長胡湘</w:t>
      </w:r>
      <w:r w:rsidRPr="006D355D">
        <w:rPr>
          <w:rFonts w:hint="eastAsia"/>
        </w:rPr>
        <w:t>麟</w:t>
      </w:r>
      <w:r w:rsidRPr="00A0723E">
        <w:rPr>
          <w:rFonts w:hint="eastAsia"/>
        </w:rPr>
        <w:t>於102年6月7日工程履約情形檢討會議中，</w:t>
      </w:r>
      <w:r>
        <w:rPr>
          <w:rFonts w:hint="eastAsia"/>
        </w:rPr>
        <w:t>向丸紅公司</w:t>
      </w:r>
      <w:r w:rsidRPr="00A0723E">
        <w:rPr>
          <w:rFonts w:hint="eastAsia"/>
        </w:rPr>
        <w:t>當場允諾：「解除第</w:t>
      </w:r>
      <w:r>
        <w:rPr>
          <w:rFonts w:hint="eastAsia"/>
        </w:rPr>
        <w:t>2</w:t>
      </w:r>
      <w:r w:rsidRPr="00A0723E">
        <w:rPr>
          <w:rFonts w:hint="eastAsia"/>
        </w:rPr>
        <w:t>期履保證金擔保乙案，因丸紅公司有配合趲趕，在不計息之前提下，高鐵局</w:t>
      </w:r>
      <w:r w:rsidRPr="00A0723E">
        <w:rPr>
          <w:rFonts w:hint="eastAsia"/>
        </w:rPr>
        <w:lastRenderedPageBreak/>
        <w:t>同意朝解除該履約保證金擔保之方式處理。」</w:t>
      </w:r>
      <w:r>
        <w:rPr>
          <w:rFonts w:hint="eastAsia"/>
        </w:rPr>
        <w:t>導致</w:t>
      </w:r>
      <w:r w:rsidRPr="00A0723E">
        <w:rPr>
          <w:rFonts w:hint="eastAsia"/>
        </w:rPr>
        <w:t>2位外聘委員</w:t>
      </w:r>
      <w:r>
        <w:rPr>
          <w:rFonts w:hint="eastAsia"/>
        </w:rPr>
        <w:t>在認定丸紅公司違法轉包之前提下，以</w:t>
      </w:r>
      <w:r w:rsidRPr="00A6331B">
        <w:rPr>
          <w:rFonts w:hint="eastAsia"/>
        </w:rPr>
        <w:t>第2</w:t>
      </w:r>
      <w:r>
        <w:rPr>
          <w:rFonts w:hint="eastAsia"/>
        </w:rPr>
        <w:t>、</w:t>
      </w:r>
      <w:r w:rsidRPr="00A6331B">
        <w:rPr>
          <w:rFonts w:hint="eastAsia"/>
        </w:rPr>
        <w:t>3期之履約保證金合計達12億7</w:t>
      </w:r>
      <w:r>
        <w:rPr>
          <w:rFonts w:hint="eastAsia"/>
        </w:rPr>
        <w:t>,</w:t>
      </w:r>
      <w:r w:rsidRPr="00A6331B">
        <w:rPr>
          <w:rFonts w:hint="eastAsia"/>
        </w:rPr>
        <w:t>450萬元，超過號誌系統設計工作之契約金額15倍</w:t>
      </w:r>
      <w:r>
        <w:rPr>
          <w:rFonts w:hint="eastAsia"/>
        </w:rPr>
        <w:t>；及</w:t>
      </w:r>
      <w:r w:rsidRPr="00A0723E">
        <w:rPr>
          <w:rFonts w:hint="eastAsia"/>
        </w:rPr>
        <w:t>本件工程總價款為254億9</w:t>
      </w:r>
      <w:r>
        <w:rPr>
          <w:rFonts w:hint="eastAsia"/>
        </w:rPr>
        <w:t>,000</w:t>
      </w:r>
      <w:r w:rsidRPr="00A0723E">
        <w:rPr>
          <w:rFonts w:hint="eastAsia"/>
        </w:rPr>
        <w:t>萬元，違法轉包之號誌設計部分工程款約8</w:t>
      </w:r>
      <w:r>
        <w:rPr>
          <w:rFonts w:hint="eastAsia"/>
        </w:rPr>
        <w:t>,</w:t>
      </w:r>
      <w:r w:rsidRPr="00A0723E">
        <w:rPr>
          <w:rFonts w:hint="eastAsia"/>
        </w:rPr>
        <w:t>500萬元，占總價款之0.33</w:t>
      </w:r>
      <w:r>
        <w:rPr>
          <w:rFonts w:hint="eastAsia"/>
        </w:rPr>
        <w:t>%</w:t>
      </w:r>
      <w:r w:rsidRPr="00A0723E">
        <w:rPr>
          <w:rFonts w:hint="eastAsia"/>
        </w:rPr>
        <w:t>，並非全部轉包</w:t>
      </w:r>
      <w:r>
        <w:rPr>
          <w:rFonts w:hint="eastAsia"/>
        </w:rPr>
        <w:t>等理由，</w:t>
      </w:r>
      <w:r w:rsidRPr="00A0723E">
        <w:rPr>
          <w:rFonts w:hint="eastAsia"/>
        </w:rPr>
        <w:t>均建議發還第2</w:t>
      </w:r>
      <w:r>
        <w:rPr>
          <w:rFonts w:hint="eastAsia"/>
        </w:rPr>
        <w:t>、3</w:t>
      </w:r>
      <w:r w:rsidRPr="00A0723E">
        <w:rPr>
          <w:rFonts w:hint="eastAsia"/>
        </w:rPr>
        <w:t>期履約保證金</w:t>
      </w:r>
      <w:r>
        <w:rPr>
          <w:rFonts w:hint="eastAsia"/>
        </w:rPr>
        <w:t>。後因本院介入調查，交通部於104年</w:t>
      </w:r>
      <w:r w:rsidRPr="00A0723E">
        <w:rPr>
          <w:rFonts w:hint="eastAsia"/>
        </w:rPr>
        <w:t>10月19日函送協處建議為：「建議全部不予返還為原則」予高鐵局</w:t>
      </w:r>
      <w:r>
        <w:rPr>
          <w:rFonts w:hint="eastAsia"/>
        </w:rPr>
        <w:t>，丸紅</w:t>
      </w:r>
      <w:r w:rsidRPr="00A0723E">
        <w:rPr>
          <w:rFonts w:hint="eastAsia"/>
        </w:rPr>
        <w:t>公司於</w:t>
      </w:r>
      <w:r>
        <w:rPr>
          <w:rFonts w:hint="eastAsia"/>
        </w:rPr>
        <w:t>同年</w:t>
      </w:r>
      <w:r w:rsidRPr="00A0723E">
        <w:rPr>
          <w:rFonts w:hint="eastAsia"/>
        </w:rPr>
        <w:t>11月23日復函高鐵局無法同意協處建議。</w:t>
      </w:r>
      <w:r>
        <w:rPr>
          <w:rFonts w:hint="eastAsia"/>
        </w:rPr>
        <w:t>目前高鐵局雖暫不解除丸紅公司第2、3、4期履約保證責任，但該局未依法依約主張權利，復對丸紅公司所提出求償金額高達23億8千餘萬元之4項爭議案件，簽署合意仲裁協議(詳如前述)，對政府權益之保障，顯有未周。</w:t>
      </w:r>
    </w:p>
    <w:p w:rsidR="00270F1F" w:rsidRDefault="00270F1F" w:rsidP="00270F1F">
      <w:pPr>
        <w:pStyle w:val="5"/>
      </w:pPr>
      <w:r>
        <w:rPr>
          <w:rFonts w:hint="eastAsia"/>
        </w:rPr>
        <w:t>高鐵局於101年12月10日同意</w:t>
      </w:r>
      <w:r w:rsidRPr="004D5670">
        <w:rPr>
          <w:rFonts w:hint="eastAsia"/>
        </w:rPr>
        <w:t>解除第1期25</w:t>
      </w:r>
      <w:r>
        <w:rPr>
          <w:rFonts w:hint="eastAsia"/>
        </w:rPr>
        <w:t>%</w:t>
      </w:r>
      <w:r w:rsidRPr="004D5670">
        <w:rPr>
          <w:rFonts w:hint="eastAsia"/>
        </w:rPr>
        <w:t>履</w:t>
      </w:r>
      <w:r w:rsidR="00933A05">
        <w:rPr>
          <w:rFonts w:hint="eastAsia"/>
        </w:rPr>
        <w:t>約</w:t>
      </w:r>
      <w:r w:rsidRPr="004D5670">
        <w:rPr>
          <w:rFonts w:hint="eastAsia"/>
        </w:rPr>
        <w:t>保</w:t>
      </w:r>
      <w:r w:rsidR="00933A05">
        <w:rPr>
          <w:rFonts w:hint="eastAsia"/>
        </w:rPr>
        <w:t>證</w:t>
      </w:r>
      <w:r w:rsidRPr="004D5670">
        <w:rPr>
          <w:rFonts w:hint="eastAsia"/>
        </w:rPr>
        <w:t>金保證責任前，</w:t>
      </w:r>
      <w:r>
        <w:rPr>
          <w:rFonts w:hint="eastAsia"/>
        </w:rPr>
        <w:t>丸紅公司</w:t>
      </w:r>
      <w:r w:rsidRPr="004D5670">
        <w:rPr>
          <w:rFonts w:hint="eastAsia"/>
        </w:rPr>
        <w:t>即有違法轉包之事實，機關得</w:t>
      </w:r>
      <w:r>
        <w:rPr>
          <w:rFonts w:hint="eastAsia"/>
        </w:rPr>
        <w:t>否主張</w:t>
      </w:r>
      <w:r w:rsidR="00933A05">
        <w:rPr>
          <w:rFonts w:hint="eastAsia"/>
        </w:rPr>
        <w:t>依</w:t>
      </w:r>
      <w:r w:rsidRPr="004D5670">
        <w:rPr>
          <w:rFonts w:hint="eastAsia"/>
        </w:rPr>
        <w:t>採購法第66條規定及契約</w:t>
      </w:r>
      <w:r>
        <w:rPr>
          <w:rFonts w:hint="eastAsia"/>
        </w:rPr>
        <w:t>規</w:t>
      </w:r>
      <w:r w:rsidRPr="004D5670">
        <w:rPr>
          <w:rFonts w:hint="eastAsia"/>
        </w:rPr>
        <w:t>定，</w:t>
      </w:r>
      <w:r>
        <w:rPr>
          <w:rFonts w:hint="eastAsia"/>
        </w:rPr>
        <w:t>追索該第1期</w:t>
      </w:r>
      <w:r w:rsidRPr="004D5670">
        <w:rPr>
          <w:rFonts w:hint="eastAsia"/>
        </w:rPr>
        <w:t>履約保證金</w:t>
      </w:r>
      <w:r>
        <w:rPr>
          <w:rFonts w:hint="eastAsia"/>
        </w:rPr>
        <w:t>乙節，詢據工程會表示，依押保辦法</w:t>
      </w:r>
      <w:r w:rsidR="00933A05">
        <w:rPr>
          <w:rFonts w:hint="eastAsia"/>
        </w:rPr>
        <w:t>第20條</w:t>
      </w:r>
      <w:r>
        <w:rPr>
          <w:rFonts w:hint="eastAsia"/>
        </w:rPr>
        <w:t>第3項規定</w:t>
      </w:r>
      <w:r w:rsidRPr="004D5670">
        <w:rPr>
          <w:rFonts w:hint="eastAsia"/>
        </w:rPr>
        <w:t>：「前項不予發還之履約保證金，於依契約規定分次發還之情形，得為尚未發還者；不予發還之孳息，為不予發還之履約保證金於繳納後所生者。」尚無明定須追償履約保證金</w:t>
      </w:r>
      <w:r>
        <w:rPr>
          <w:rFonts w:hint="eastAsia"/>
        </w:rPr>
        <w:t>等語。亦即丸紅公司第1期6億3,725萬元保證責任，因</w:t>
      </w:r>
      <w:r w:rsidRPr="00FA50CB">
        <w:rPr>
          <w:rFonts w:hint="eastAsia"/>
        </w:rPr>
        <w:t>高鐵局</w:t>
      </w:r>
      <w:r>
        <w:rPr>
          <w:rFonts w:hint="eastAsia"/>
        </w:rPr>
        <w:t>未依法查處其違法轉包事實而無從追索，該局自應負重大違失之責</w:t>
      </w:r>
      <w:r w:rsidRPr="00A6331B">
        <w:rPr>
          <w:rFonts w:hint="eastAsia"/>
        </w:rPr>
        <w:t>。</w:t>
      </w:r>
    </w:p>
    <w:p w:rsidR="00270F1F" w:rsidRDefault="00270F1F" w:rsidP="00270F1F">
      <w:pPr>
        <w:pStyle w:val="3"/>
      </w:pPr>
      <w:r>
        <w:rPr>
          <w:rFonts w:hint="eastAsia"/>
        </w:rPr>
        <w:t>高鐵</w:t>
      </w:r>
      <w:r w:rsidRPr="00B00496">
        <w:rPr>
          <w:rFonts w:hint="eastAsia"/>
        </w:rPr>
        <w:t>局明知號誌系統因違法轉包，造成</w:t>
      </w:r>
      <w:r w:rsidRPr="00AA1A24">
        <w:rPr>
          <w:rFonts w:hint="eastAsia"/>
        </w:rPr>
        <w:t>工程管理混亂</w:t>
      </w:r>
      <w:r>
        <w:rPr>
          <w:rFonts w:hint="eastAsia"/>
        </w:rPr>
        <w:t>，衍生</w:t>
      </w:r>
      <w:r w:rsidRPr="00B00496">
        <w:rPr>
          <w:rFonts w:hint="eastAsia"/>
        </w:rPr>
        <w:t>無法掌握技術、工程品質及進度</w:t>
      </w:r>
      <w:r>
        <w:rPr>
          <w:rFonts w:hint="eastAsia"/>
        </w:rPr>
        <w:t>等</w:t>
      </w:r>
      <w:r w:rsidRPr="00B00496">
        <w:rPr>
          <w:rFonts w:hint="eastAsia"/>
        </w:rPr>
        <w:t>重大問</w:t>
      </w:r>
      <w:r w:rsidRPr="00B00496">
        <w:rPr>
          <w:rFonts w:hint="eastAsia"/>
        </w:rPr>
        <w:lastRenderedPageBreak/>
        <w:t>題，同時可預見後續</w:t>
      </w:r>
      <w:r w:rsidRPr="00AA1A24">
        <w:rPr>
          <w:rFonts w:hint="eastAsia"/>
        </w:rPr>
        <w:t>號誌</w:t>
      </w:r>
      <w:r>
        <w:rPr>
          <w:rFonts w:hint="eastAsia"/>
        </w:rPr>
        <w:t>系統因穩定性不足，</w:t>
      </w:r>
      <w:r w:rsidRPr="00B00496">
        <w:rPr>
          <w:rFonts w:hint="eastAsia"/>
        </w:rPr>
        <w:t>整合測試將發生困難，卻未採取積極有效之作為，</w:t>
      </w:r>
      <w:r>
        <w:rPr>
          <w:rFonts w:hint="eastAsia"/>
        </w:rPr>
        <w:t>並</w:t>
      </w:r>
      <w:r w:rsidRPr="00B00496">
        <w:rPr>
          <w:rFonts w:hint="eastAsia"/>
        </w:rPr>
        <w:t>依法督促英維思公司負連帶履行責任，誤信且樂觀以待丸紅公司所提之「</w:t>
      </w:r>
      <w:r w:rsidRPr="00AA1A24">
        <w:rPr>
          <w:rFonts w:hint="eastAsia"/>
        </w:rPr>
        <w:t>ME01標有效推動整體工程執行計畫</w:t>
      </w:r>
      <w:r w:rsidR="00933A05">
        <w:rPr>
          <w:rFonts w:hint="eastAsia"/>
        </w:rPr>
        <w:t>」</w:t>
      </w:r>
      <w:r w:rsidRPr="00B00496">
        <w:rPr>
          <w:rFonts w:hint="eastAsia"/>
        </w:rPr>
        <w:t>，錯誤預估通車期程為104年底，導致一再跳票，迄今仍無法達成，失信於民</w:t>
      </w:r>
      <w:r>
        <w:rPr>
          <w:rFonts w:hint="eastAsia"/>
        </w:rPr>
        <w:t>。</w:t>
      </w:r>
    </w:p>
    <w:p w:rsidR="00270F1F" w:rsidRDefault="00270F1F" w:rsidP="00270F1F">
      <w:pPr>
        <w:pStyle w:val="4"/>
      </w:pPr>
      <w:r>
        <w:rPr>
          <w:rFonts w:hint="eastAsia"/>
        </w:rPr>
        <w:t>機場捷運第1次修正計畫設定三重至中壢路段應於102年6月完工通車，交通部於102年6月28日函報行政院第2次修正計畫，將全線完工通車期程延後至104年底。該</w:t>
      </w:r>
      <w:r w:rsidRPr="00940D48">
        <w:rPr>
          <w:rFonts w:hint="eastAsia"/>
        </w:rPr>
        <w:t>通車</w:t>
      </w:r>
      <w:r>
        <w:rPr>
          <w:rFonts w:hint="eastAsia"/>
        </w:rPr>
        <w:t>期程預估基礎及</w:t>
      </w:r>
      <w:r w:rsidRPr="00940D48">
        <w:rPr>
          <w:rFonts w:hint="eastAsia"/>
        </w:rPr>
        <w:t>合理性</w:t>
      </w:r>
      <w:r>
        <w:rPr>
          <w:rFonts w:hint="eastAsia"/>
        </w:rPr>
        <w:t>乙節</w:t>
      </w:r>
      <w:r w:rsidRPr="00940D48">
        <w:rPr>
          <w:rFonts w:hint="eastAsia"/>
        </w:rPr>
        <w:t>，據交通部</w:t>
      </w:r>
      <w:r>
        <w:rPr>
          <w:rFonts w:hint="eastAsia"/>
        </w:rPr>
        <w:t>函復</w:t>
      </w:r>
      <w:r w:rsidRPr="00940D48">
        <w:rPr>
          <w:rFonts w:hint="eastAsia"/>
        </w:rPr>
        <w:t>表示：</w:t>
      </w:r>
      <w:r>
        <w:rPr>
          <w:rFonts w:hint="eastAsia"/>
        </w:rPr>
        <w:t>「</w:t>
      </w:r>
      <w:r w:rsidRPr="00940D48">
        <w:rPr>
          <w:rFonts w:hint="eastAsia"/>
        </w:rPr>
        <w:t>ME01標各項機電次系統和軌道系統設計工作，於100至101年底陸續完成，且丸紅</w:t>
      </w:r>
      <w:r>
        <w:rPr>
          <w:rFonts w:hint="eastAsia"/>
        </w:rPr>
        <w:t>公司</w:t>
      </w:r>
      <w:r w:rsidRPr="00940D48">
        <w:rPr>
          <w:rFonts w:hint="eastAsia"/>
        </w:rPr>
        <w:t>與英維思</w:t>
      </w:r>
      <w:r>
        <w:rPr>
          <w:rFonts w:hint="eastAsia"/>
        </w:rPr>
        <w:t>公司</w:t>
      </w:r>
      <w:r w:rsidRPr="00940D48">
        <w:rPr>
          <w:rFonts w:hint="eastAsia"/>
        </w:rPr>
        <w:t>於102年3月28日就關鍵之號誌系統工作達成協議，提出執行計畫；按照</w:t>
      </w:r>
      <w:r>
        <w:rPr>
          <w:rFonts w:hint="eastAsia"/>
        </w:rPr>
        <w:t>臺</w:t>
      </w:r>
      <w:r w:rsidRPr="00940D48">
        <w:rPr>
          <w:rFonts w:hint="eastAsia"/>
        </w:rPr>
        <w:t>北捷</w:t>
      </w:r>
      <w:r>
        <w:rPr>
          <w:rFonts w:hint="eastAsia"/>
        </w:rPr>
        <w:t>運</w:t>
      </w:r>
      <w:r w:rsidRPr="00940D48">
        <w:rPr>
          <w:rFonts w:hint="eastAsia"/>
        </w:rPr>
        <w:t>信義線、松山線等案例經驗，從機電系統廠商進場安裝施工，到系統測試通過達成實質完工，大約需500至600天之時間，故於104年底通車屬於合理期待</w:t>
      </w:r>
      <w:r>
        <w:rPr>
          <w:rFonts w:hint="eastAsia"/>
        </w:rPr>
        <w:t>」</w:t>
      </w:r>
      <w:r w:rsidRPr="00940D48">
        <w:rPr>
          <w:rFonts w:hint="eastAsia"/>
        </w:rPr>
        <w:t>等語。</w:t>
      </w:r>
    </w:p>
    <w:p w:rsidR="00270F1F" w:rsidRDefault="00270F1F" w:rsidP="00270F1F">
      <w:pPr>
        <w:pStyle w:val="4"/>
      </w:pPr>
      <w:r>
        <w:rPr>
          <w:rFonts w:hint="eastAsia"/>
        </w:rPr>
        <w:t>經查，</w:t>
      </w:r>
      <w:r w:rsidRPr="00B12E7B">
        <w:rPr>
          <w:rFonts w:hint="eastAsia"/>
        </w:rPr>
        <w:t>英維思</w:t>
      </w:r>
      <w:r>
        <w:rPr>
          <w:rFonts w:hint="eastAsia"/>
        </w:rPr>
        <w:t>公司於</w:t>
      </w:r>
      <w:r w:rsidRPr="00B12E7B">
        <w:rPr>
          <w:rFonts w:hint="eastAsia"/>
        </w:rPr>
        <w:t>102年1月24日致函總顧問</w:t>
      </w:r>
      <w:r>
        <w:rPr>
          <w:rFonts w:hint="eastAsia"/>
        </w:rPr>
        <w:t>中興工程自證轉包時，表示該工程「</w:t>
      </w:r>
      <w:r w:rsidRPr="00B12E7B">
        <w:rPr>
          <w:rFonts w:hint="eastAsia"/>
        </w:rPr>
        <w:t>處於難以進行且幾乎確定會導致遲延加劇和阻礙工程的完成移交</w:t>
      </w:r>
      <w:r>
        <w:rPr>
          <w:rFonts w:hint="eastAsia"/>
        </w:rPr>
        <w:t>」之狀態，指出主要問題包括：「計畫之不確定性(沒有完工時程之工作計畫)；管理混亂(無簡明的介面管理、指示和核准機制)；成本和交付品項已經失控，沒有產出事項的明確估計；高鐵局副總工程司管理本計畫但與英維思公司沒有契約關係，加重商業關係的複雜化；規劃和配置資源有困難。」</w:t>
      </w:r>
      <w:r w:rsidRPr="008937B5">
        <w:rPr>
          <w:rFonts w:hint="eastAsia"/>
        </w:rPr>
        <w:t>建議由高鐵局促使其脫離分包商身分，就英維思</w:t>
      </w:r>
      <w:r>
        <w:rPr>
          <w:rFonts w:hint="eastAsia"/>
        </w:rPr>
        <w:t>公司</w:t>
      </w:r>
      <w:r w:rsidRPr="008937B5">
        <w:rPr>
          <w:rFonts w:hint="eastAsia"/>
        </w:rPr>
        <w:t>未完成</w:t>
      </w:r>
      <w:r w:rsidR="00242D07">
        <w:rPr>
          <w:rFonts w:hint="eastAsia"/>
        </w:rPr>
        <w:t>之</w:t>
      </w:r>
      <w:r w:rsidRPr="008937B5">
        <w:rPr>
          <w:rFonts w:hint="eastAsia"/>
        </w:rPr>
        <w:t>分包契約剩餘工作</w:t>
      </w:r>
      <w:r>
        <w:rPr>
          <w:rFonts w:hint="eastAsia"/>
        </w:rPr>
        <w:t>(</w:t>
      </w:r>
      <w:r w:rsidRPr="008937B5">
        <w:rPr>
          <w:rFonts w:hint="eastAsia"/>
        </w:rPr>
        <w:t>號誌安裝測試所剩餘工作</w:t>
      </w:r>
      <w:r>
        <w:rPr>
          <w:rFonts w:hint="eastAsia"/>
        </w:rPr>
        <w:t>)</w:t>
      </w:r>
      <w:r w:rsidRPr="008937B5">
        <w:rPr>
          <w:rFonts w:hint="eastAsia"/>
        </w:rPr>
        <w:t>與</w:t>
      </w:r>
      <w:r>
        <w:rPr>
          <w:rFonts w:hint="eastAsia"/>
        </w:rPr>
        <w:t>高鐵局</w:t>
      </w:r>
      <w:r w:rsidRPr="008937B5">
        <w:rPr>
          <w:rFonts w:hint="eastAsia"/>
        </w:rPr>
        <w:t>另訂</w:t>
      </w:r>
      <w:r w:rsidRPr="008937B5">
        <w:rPr>
          <w:rFonts w:hint="eastAsia"/>
        </w:rPr>
        <w:lastRenderedPageBreak/>
        <w:t>契約，並提升界面管理層級</w:t>
      </w:r>
      <w:r>
        <w:rPr>
          <w:rFonts w:hint="eastAsia"/>
        </w:rPr>
        <w:t>云云。詢據高鐵局前局長朱旭表示：「(問:</w:t>
      </w:r>
      <w:r w:rsidRPr="00811790">
        <w:rPr>
          <w:rFonts w:hint="eastAsia"/>
        </w:rPr>
        <w:t>高鐵局的考量?</w:t>
      </w:r>
      <w:r>
        <w:t>)</w:t>
      </w:r>
      <w:r>
        <w:rPr>
          <w:rFonts w:hint="eastAsia"/>
        </w:rPr>
        <w:t>英維思公司</w:t>
      </w:r>
      <w:r w:rsidRPr="00811790">
        <w:rPr>
          <w:rFonts w:hint="eastAsia"/>
        </w:rPr>
        <w:t>102</w:t>
      </w:r>
      <w:r>
        <w:rPr>
          <w:rFonts w:hint="eastAsia"/>
        </w:rPr>
        <w:t>年</w:t>
      </w:r>
      <w:r w:rsidRPr="00811790">
        <w:rPr>
          <w:rFonts w:hint="eastAsia"/>
        </w:rPr>
        <w:t>2</w:t>
      </w:r>
      <w:r>
        <w:rPr>
          <w:rFonts w:hint="eastAsia"/>
        </w:rPr>
        <w:t>月</w:t>
      </w:r>
      <w:r w:rsidRPr="00811790">
        <w:rPr>
          <w:rFonts w:hint="eastAsia"/>
        </w:rPr>
        <w:t>7</w:t>
      </w:r>
      <w:r>
        <w:rPr>
          <w:rFonts w:hint="eastAsia"/>
        </w:rPr>
        <w:t>日</w:t>
      </w:r>
      <w:r w:rsidRPr="00811790">
        <w:rPr>
          <w:rFonts w:hint="eastAsia"/>
        </w:rPr>
        <w:t>的文主要是證明違法轉包，後面提了</w:t>
      </w:r>
      <w:r>
        <w:rPr>
          <w:rFonts w:hint="eastAsia"/>
        </w:rPr>
        <w:t>2</w:t>
      </w:r>
      <w:r w:rsidRPr="00811790">
        <w:rPr>
          <w:rFonts w:hint="eastAsia"/>
        </w:rPr>
        <w:t>個方案，一個是直接與高鐵局簽約，來取代丸紅</w:t>
      </w:r>
      <w:r>
        <w:rPr>
          <w:rFonts w:hint="eastAsia"/>
        </w:rPr>
        <w:t>公司</w:t>
      </w:r>
      <w:r w:rsidRPr="00811790">
        <w:rPr>
          <w:rFonts w:hint="eastAsia"/>
        </w:rPr>
        <w:t>，就把丸紅</w:t>
      </w:r>
      <w:r>
        <w:rPr>
          <w:rFonts w:hint="eastAsia"/>
        </w:rPr>
        <w:t>公司</w:t>
      </w:r>
      <w:r w:rsidRPr="00811790">
        <w:rPr>
          <w:rFonts w:hint="eastAsia"/>
        </w:rPr>
        <w:t>統包的責任卸責；第二是仍由丸紅</w:t>
      </w:r>
      <w:r>
        <w:rPr>
          <w:rFonts w:hint="eastAsia"/>
        </w:rPr>
        <w:t>公司</w:t>
      </w:r>
      <w:r w:rsidRPr="00811790">
        <w:rPr>
          <w:rFonts w:hint="eastAsia"/>
        </w:rPr>
        <w:t>做，希望高鐵局保證丸紅</w:t>
      </w:r>
      <w:r>
        <w:rPr>
          <w:rFonts w:hint="eastAsia"/>
        </w:rPr>
        <w:t>公司</w:t>
      </w:r>
      <w:r w:rsidRPr="00811790">
        <w:rPr>
          <w:rFonts w:hint="eastAsia"/>
        </w:rPr>
        <w:t>對其付款，高鐵局的立場，不可能為其背書。我們與律師研究，認為涉及丸紅</w:t>
      </w:r>
      <w:r>
        <w:rPr>
          <w:rFonts w:hint="eastAsia"/>
        </w:rPr>
        <w:t>公司</w:t>
      </w:r>
      <w:r w:rsidRPr="00811790">
        <w:rPr>
          <w:rFonts w:hint="eastAsia"/>
        </w:rPr>
        <w:t>統包的責任，且高鐵局不能背書。</w:t>
      </w:r>
      <w:r>
        <w:rPr>
          <w:rFonts w:hint="eastAsia"/>
        </w:rPr>
        <w:t>(問:</w:t>
      </w:r>
      <w:r w:rsidRPr="00811790">
        <w:rPr>
          <w:rFonts w:hint="eastAsia"/>
        </w:rPr>
        <w:t>丸紅</w:t>
      </w:r>
      <w:r>
        <w:rPr>
          <w:rFonts w:hint="eastAsia"/>
        </w:rPr>
        <w:t>公司</w:t>
      </w:r>
      <w:r w:rsidRPr="00811790">
        <w:rPr>
          <w:rFonts w:hint="eastAsia"/>
        </w:rPr>
        <w:t>與</w:t>
      </w:r>
      <w:r>
        <w:rPr>
          <w:rFonts w:hint="eastAsia"/>
        </w:rPr>
        <w:t>英維思公司</w:t>
      </w:r>
      <w:r w:rsidRPr="00811790">
        <w:rPr>
          <w:rFonts w:hint="eastAsia"/>
        </w:rPr>
        <w:t>於</w:t>
      </w:r>
      <w:r w:rsidRPr="00811790">
        <w:t>102</w:t>
      </w:r>
      <w:r>
        <w:rPr>
          <w:rFonts w:hint="eastAsia"/>
        </w:rPr>
        <w:t>年</w:t>
      </w:r>
      <w:r w:rsidRPr="00811790">
        <w:t>3</w:t>
      </w:r>
      <w:r>
        <w:rPr>
          <w:rFonts w:hint="eastAsia"/>
        </w:rPr>
        <w:t>月</w:t>
      </w:r>
      <w:r w:rsidRPr="00811790">
        <w:t>28</w:t>
      </w:r>
      <w:r>
        <w:rPr>
          <w:rFonts w:hint="eastAsia"/>
        </w:rPr>
        <w:t>日</w:t>
      </w:r>
      <w:r w:rsidRPr="00811790">
        <w:rPr>
          <w:rFonts w:hint="eastAsia"/>
        </w:rPr>
        <w:t>提出「</w:t>
      </w:r>
      <w:r w:rsidRPr="00811790">
        <w:t>ME01</w:t>
      </w:r>
      <w:r w:rsidRPr="00811790">
        <w:rPr>
          <w:rFonts w:hint="eastAsia"/>
        </w:rPr>
        <w:t>標有效推動整體工程執行計畫」</w:t>
      </w:r>
      <w:r>
        <w:rPr>
          <w:rFonts w:hint="eastAsia"/>
        </w:rPr>
        <w:t>，</w:t>
      </w:r>
      <w:r w:rsidRPr="00811790">
        <w:rPr>
          <w:rFonts w:hint="eastAsia"/>
        </w:rPr>
        <w:t>何以仍未有效解決後續工程及測試進度延宕?</w:t>
      </w:r>
      <w:r>
        <w:t>)</w:t>
      </w:r>
      <w:r w:rsidRPr="00811790">
        <w:rPr>
          <w:rFonts w:hint="eastAsia"/>
        </w:rPr>
        <w:t>這個計畫是丸紅</w:t>
      </w:r>
      <w:r>
        <w:rPr>
          <w:rFonts w:hint="eastAsia"/>
        </w:rPr>
        <w:t>公司</w:t>
      </w:r>
      <w:r w:rsidRPr="00811790">
        <w:rPr>
          <w:rFonts w:hint="eastAsia"/>
        </w:rPr>
        <w:t>與所有子系統談出來的計畫，丸紅</w:t>
      </w:r>
      <w:r>
        <w:rPr>
          <w:rFonts w:hint="eastAsia"/>
        </w:rPr>
        <w:t>公司</w:t>
      </w:r>
      <w:r w:rsidRPr="00811790">
        <w:rPr>
          <w:rFonts w:hint="eastAsia"/>
        </w:rPr>
        <w:t>願意提出計畫書交給我們，我們依據該計畫來監督，依該計畫是有可能達成的，但後來無法達成，主要還是丸紅</w:t>
      </w:r>
      <w:r>
        <w:rPr>
          <w:rFonts w:hint="eastAsia"/>
        </w:rPr>
        <w:t>公司</w:t>
      </w:r>
      <w:r w:rsidRPr="00811790">
        <w:rPr>
          <w:rFonts w:hint="eastAsia"/>
        </w:rPr>
        <w:t>履約態度問題，丸紅</w:t>
      </w:r>
      <w:r>
        <w:rPr>
          <w:rFonts w:hint="eastAsia"/>
        </w:rPr>
        <w:t>公司</w:t>
      </w:r>
      <w:r w:rsidRPr="00811790">
        <w:rPr>
          <w:rFonts w:hint="eastAsia"/>
        </w:rPr>
        <w:t>顯然沒有完全解決與下包商的爭議</w:t>
      </w:r>
      <w:r>
        <w:rPr>
          <w:rFonts w:hint="eastAsia"/>
        </w:rPr>
        <w:t>」等語。</w:t>
      </w:r>
    </w:p>
    <w:p w:rsidR="00270F1F" w:rsidRDefault="00270F1F" w:rsidP="00270F1F">
      <w:pPr>
        <w:pStyle w:val="4"/>
      </w:pPr>
      <w:r>
        <w:rPr>
          <w:rFonts w:hint="eastAsia"/>
        </w:rPr>
        <w:t>有關丸紅公司與英維思公司協議計畫之執行情形，據中興工程表示，英維思</w:t>
      </w:r>
      <w:r w:rsidRPr="00940D48">
        <w:rPr>
          <w:rFonts w:hint="eastAsia"/>
        </w:rPr>
        <w:t>公司</w:t>
      </w:r>
      <w:r>
        <w:rPr>
          <w:rFonts w:hint="eastAsia"/>
        </w:rPr>
        <w:t>於</w:t>
      </w:r>
      <w:r w:rsidRPr="00940D48">
        <w:rPr>
          <w:rFonts w:hint="eastAsia"/>
        </w:rPr>
        <w:t>號誌動態測試僅協助辦理首列普通車及直達車測試工作，其餘26列電聯車</w:t>
      </w:r>
      <w:r>
        <w:rPr>
          <w:rFonts w:hint="eastAsia"/>
        </w:rPr>
        <w:t>之</w:t>
      </w:r>
      <w:r w:rsidRPr="00940D48">
        <w:rPr>
          <w:rFonts w:hint="eastAsia"/>
        </w:rPr>
        <w:t>號誌動態測試及車隊測試均由丸紅公司辦理，</w:t>
      </w:r>
      <w:r>
        <w:rPr>
          <w:rFonts w:hint="eastAsia"/>
        </w:rPr>
        <w:t>而</w:t>
      </w:r>
      <w:r w:rsidRPr="00940D48">
        <w:rPr>
          <w:rFonts w:hint="eastAsia"/>
        </w:rPr>
        <w:t>丸紅公司並非號誌</w:t>
      </w:r>
      <w:r w:rsidR="00242D07">
        <w:rPr>
          <w:rFonts w:hint="eastAsia"/>
        </w:rPr>
        <w:t>專</w:t>
      </w:r>
      <w:r w:rsidRPr="00940D48">
        <w:rPr>
          <w:rFonts w:hint="eastAsia"/>
        </w:rPr>
        <w:t>業廠商，較欠缺技術整合及故障排除能力，</w:t>
      </w:r>
      <w:r>
        <w:rPr>
          <w:rFonts w:hint="eastAsia"/>
        </w:rPr>
        <w:t>車</w:t>
      </w:r>
      <w:r w:rsidRPr="00940D48">
        <w:rPr>
          <w:rFonts w:hint="eastAsia"/>
        </w:rPr>
        <w:t>隊測試期間，屢發生號誌系統異常情形(包括軌道電路誤</w:t>
      </w:r>
      <w:r w:rsidR="00A6185B">
        <w:rPr>
          <w:rFonts w:hint="eastAsia"/>
        </w:rPr>
        <w:t>占</w:t>
      </w:r>
      <w:r w:rsidRPr="00940D48">
        <w:rPr>
          <w:rFonts w:hint="eastAsia"/>
        </w:rPr>
        <w:t>據、號誌無線電斷訊、轉轍器故障等)。</w:t>
      </w:r>
      <w:r>
        <w:rPr>
          <w:rFonts w:hint="eastAsia"/>
        </w:rPr>
        <w:t>然因</w:t>
      </w:r>
      <w:r w:rsidRPr="00940D48">
        <w:rPr>
          <w:rFonts w:hint="eastAsia"/>
        </w:rPr>
        <w:t>丸紅</w:t>
      </w:r>
      <w:r>
        <w:rPr>
          <w:rFonts w:hint="eastAsia"/>
        </w:rPr>
        <w:t>公司</w:t>
      </w:r>
      <w:r w:rsidRPr="00940D48">
        <w:rPr>
          <w:rFonts w:hint="eastAsia"/>
        </w:rPr>
        <w:t>與</w:t>
      </w:r>
      <w:r>
        <w:rPr>
          <w:rFonts w:hint="eastAsia"/>
        </w:rPr>
        <w:t>英維思公司</w:t>
      </w:r>
      <w:r w:rsidRPr="00940D48">
        <w:rPr>
          <w:rFonts w:hint="eastAsia"/>
        </w:rPr>
        <w:t>間契約爭議不斷，軟體資料建置緩慢，未配合各區段測試時程需求，造成後續測試工作難以順利展開。</w:t>
      </w:r>
      <w:r>
        <w:rPr>
          <w:rFonts w:hint="eastAsia"/>
        </w:rPr>
        <w:t>為達成合約行車時間</w:t>
      </w:r>
      <w:r>
        <w:rPr>
          <w:rFonts w:hint="eastAsia"/>
        </w:rPr>
        <w:lastRenderedPageBreak/>
        <w:t>及班距之要求</w:t>
      </w:r>
      <w:r>
        <w:rPr>
          <w:rStyle w:val="afd"/>
        </w:rPr>
        <w:footnoteReference w:id="30"/>
      </w:r>
      <w:r>
        <w:rPr>
          <w:rFonts w:hint="eastAsia"/>
        </w:rPr>
        <w:t>，經高鐵局及監造</w:t>
      </w:r>
      <w:r w:rsidRPr="00940D48">
        <w:rPr>
          <w:rFonts w:hint="eastAsia"/>
        </w:rPr>
        <w:t>中興</w:t>
      </w:r>
      <w:r>
        <w:rPr>
          <w:rFonts w:hint="eastAsia"/>
        </w:rPr>
        <w:t>工程不斷函文要求及</w:t>
      </w:r>
      <w:r w:rsidRPr="00940D48">
        <w:rPr>
          <w:rFonts w:hint="eastAsia"/>
        </w:rPr>
        <w:t>持續召開會議列管追蹤</w:t>
      </w:r>
      <w:r>
        <w:rPr>
          <w:rFonts w:hint="eastAsia"/>
        </w:rPr>
        <w:t>，</w:t>
      </w:r>
      <w:r w:rsidRPr="008937B5">
        <w:rPr>
          <w:rFonts w:hint="eastAsia"/>
        </w:rPr>
        <w:t>預計105年6月底完成號誌軟體提速修改作業</w:t>
      </w:r>
      <w:r>
        <w:rPr>
          <w:rFonts w:hint="eastAsia"/>
        </w:rPr>
        <w:t>等語。</w:t>
      </w:r>
      <w:r w:rsidRPr="00940D48">
        <w:rPr>
          <w:rFonts w:hint="eastAsia"/>
        </w:rPr>
        <w:t>計畫主持人蘇</w:t>
      </w:r>
      <w:r w:rsidR="00123015">
        <w:sym w:font="Wingdings" w:char="F0A1"/>
      </w:r>
      <w:r w:rsidR="00123015">
        <w:sym w:font="Wingdings" w:char="F0A1"/>
      </w:r>
      <w:r w:rsidRPr="00940D48">
        <w:rPr>
          <w:rFonts w:hint="eastAsia"/>
        </w:rPr>
        <w:t>經理</w:t>
      </w:r>
      <w:r>
        <w:rPr>
          <w:rFonts w:hint="eastAsia"/>
        </w:rPr>
        <w:t>亦</w:t>
      </w:r>
      <w:r w:rsidRPr="00940D48">
        <w:rPr>
          <w:rFonts w:hint="eastAsia"/>
        </w:rPr>
        <w:t>表示</w:t>
      </w:r>
      <w:r>
        <w:rPr>
          <w:rFonts w:hint="eastAsia"/>
        </w:rPr>
        <w:t>：</w:t>
      </w:r>
      <w:r w:rsidRPr="00940D48">
        <w:rPr>
          <w:rFonts w:hint="eastAsia"/>
        </w:rPr>
        <w:t>機捷系統穩定度與測試時間有關，有賴不斷進行測試發現問題並解決，但長期以來，丸紅公司無法自行測試，找英維思</w:t>
      </w:r>
      <w:r>
        <w:rPr>
          <w:rFonts w:hint="eastAsia"/>
        </w:rPr>
        <w:t>公司</w:t>
      </w:r>
      <w:r w:rsidRPr="00940D48">
        <w:rPr>
          <w:rFonts w:hint="eastAsia"/>
        </w:rPr>
        <w:t>執行測試，丸紅公司又負系統整合的責任，但丸紅</w:t>
      </w:r>
      <w:r>
        <w:rPr>
          <w:rFonts w:hint="eastAsia"/>
        </w:rPr>
        <w:t>公司</w:t>
      </w:r>
      <w:r w:rsidRPr="00940D48">
        <w:rPr>
          <w:rFonts w:hint="eastAsia"/>
        </w:rPr>
        <w:t>與</w:t>
      </w:r>
      <w:r>
        <w:rPr>
          <w:rFonts w:hint="eastAsia"/>
        </w:rPr>
        <w:t>英維思公司</w:t>
      </w:r>
      <w:r w:rsidRPr="00940D48">
        <w:rPr>
          <w:rFonts w:hint="eastAsia"/>
        </w:rPr>
        <w:t>如何履約說不清楚，把計畫時程一直延宕等語</w:t>
      </w:r>
      <w:r>
        <w:rPr>
          <w:rFonts w:hint="eastAsia"/>
        </w:rPr>
        <w:t>。</w:t>
      </w:r>
    </w:p>
    <w:p w:rsidR="00270F1F" w:rsidRDefault="00270F1F" w:rsidP="00270F1F">
      <w:pPr>
        <w:pStyle w:val="4"/>
      </w:pPr>
      <w:r>
        <w:rPr>
          <w:rFonts w:hint="eastAsia"/>
        </w:rPr>
        <w:t>按採購法第66條第2項規定，轉包廠商與得標廠商對機關應負連帶履行及賠償責任。高鐵局拒絕英維思公司所提方案，以避免丸紅公司藉機推卸統包責任，所慮固屬有據。然丸紅公司與英維思公司間之內部契約關係，並不影響其等依法對高鐵局應負連帶履行及賠償之責任，且高鐵局既已發現丸紅公司號誌技術係掌握在英維思公司手中，無力獨自執行後續動態測試等工作，非不能參照採購法第67條規定，協調就相關工作之價金請求權，設定權利質權予英維思公司，並應就號誌測試等工作，取得監督丸紅公司及英維思公司人員之權，以解決管理混亂之問題。然該局</w:t>
      </w:r>
      <w:r w:rsidRPr="00940D48">
        <w:rPr>
          <w:rFonts w:hint="eastAsia"/>
        </w:rPr>
        <w:t>明知</w:t>
      </w:r>
      <w:r>
        <w:rPr>
          <w:rFonts w:hint="eastAsia"/>
        </w:rPr>
        <w:t>機場捷運號誌軟體</w:t>
      </w:r>
      <w:r w:rsidRPr="00940D48">
        <w:rPr>
          <w:rFonts w:hint="eastAsia"/>
        </w:rPr>
        <w:t>穩定度係「號誌動態測試」及「系統整合測試」能否順利完成及能否通車之關鍵因素，</w:t>
      </w:r>
      <w:r>
        <w:rPr>
          <w:rFonts w:hint="eastAsia"/>
        </w:rPr>
        <w:t>而</w:t>
      </w:r>
      <w:r w:rsidRPr="00B92564">
        <w:rPr>
          <w:rFonts w:hint="eastAsia"/>
        </w:rPr>
        <w:t>丸紅</w:t>
      </w:r>
      <w:r>
        <w:rPr>
          <w:rFonts w:hint="eastAsia"/>
        </w:rPr>
        <w:t>公司</w:t>
      </w:r>
      <w:r w:rsidRPr="00940D48">
        <w:rPr>
          <w:rFonts w:hint="eastAsia"/>
        </w:rPr>
        <w:t>欠缺技術整合及故障排除能力，</w:t>
      </w:r>
      <w:r w:rsidRPr="00B92564">
        <w:rPr>
          <w:rFonts w:hint="eastAsia"/>
        </w:rPr>
        <w:t>卻未</w:t>
      </w:r>
      <w:r>
        <w:rPr>
          <w:rFonts w:hint="eastAsia"/>
        </w:rPr>
        <w:t>有效督促英維思公司負連帶履行責任，而僅</w:t>
      </w:r>
      <w:r w:rsidRPr="00B92564">
        <w:rPr>
          <w:rFonts w:hint="eastAsia"/>
        </w:rPr>
        <w:t>以丸紅公司所提欠缺實質內容之「ME01標有效推動整體工程執行計畫」，樂觀預估通車期程</w:t>
      </w:r>
      <w:r>
        <w:rPr>
          <w:rFonts w:hint="eastAsia"/>
        </w:rPr>
        <w:t>，</w:t>
      </w:r>
      <w:r w:rsidRPr="00B92564">
        <w:rPr>
          <w:rFonts w:hint="eastAsia"/>
        </w:rPr>
        <w:t>顯有</w:t>
      </w:r>
      <w:r>
        <w:rPr>
          <w:rFonts w:hint="eastAsia"/>
        </w:rPr>
        <w:t>違失</w:t>
      </w:r>
      <w:r w:rsidRPr="00B92564">
        <w:rPr>
          <w:rFonts w:hint="eastAsia"/>
        </w:rPr>
        <w:t>。</w:t>
      </w:r>
    </w:p>
    <w:p w:rsidR="00427D8F" w:rsidRPr="00FE7F3A" w:rsidRDefault="00F663E5" w:rsidP="00427D8F">
      <w:pPr>
        <w:pStyle w:val="2"/>
        <w:rPr>
          <w:b/>
        </w:rPr>
      </w:pPr>
      <w:bookmarkStart w:id="82" w:name="_Toc457372270"/>
      <w:bookmarkStart w:id="83" w:name="_Toc458158934"/>
      <w:bookmarkStart w:id="84" w:name="_Toc524895648"/>
      <w:bookmarkStart w:id="85" w:name="_Toc524896194"/>
      <w:bookmarkStart w:id="86" w:name="_Toc524896224"/>
      <w:bookmarkStart w:id="87" w:name="_Toc524902734"/>
      <w:bookmarkStart w:id="88" w:name="_Toc525066148"/>
      <w:bookmarkStart w:id="89" w:name="_Toc525070839"/>
      <w:bookmarkStart w:id="90" w:name="_Toc525938379"/>
      <w:bookmarkStart w:id="91" w:name="_Toc525939227"/>
      <w:bookmarkStart w:id="92" w:name="_Toc525939732"/>
      <w:bookmarkStart w:id="93" w:name="_Toc529218272"/>
      <w:bookmarkEnd w:id="52"/>
      <w:bookmarkEnd w:id="55"/>
      <w:bookmarkEnd w:id="56"/>
      <w:r w:rsidRPr="00FE7F3A">
        <w:rPr>
          <w:rFonts w:hint="eastAsia"/>
          <w:b/>
        </w:rPr>
        <w:lastRenderedPageBreak/>
        <w:t>工程會忽視機電統包工程</w:t>
      </w:r>
      <w:r w:rsidRPr="00FE7F3A">
        <w:rPr>
          <w:b/>
        </w:rPr>
        <w:t>(ME01</w:t>
      </w:r>
      <w:r w:rsidRPr="00FE7F3A">
        <w:rPr>
          <w:rFonts w:hint="eastAsia"/>
          <w:b/>
        </w:rPr>
        <w:t>標)為機場捷運之核心項目，未汲取臺北捷運採最低價標之成功經驗，且未能正視採用統包機制，卻缺乏監造能力及完整技術規範之事實，僅將工程延宕單純歸咎為未採最有利標所致，</w:t>
      </w:r>
      <w:r w:rsidRPr="00FE7F3A">
        <w:rPr>
          <w:rFonts w:ascii="新細明體" w:hAnsi="新細明體" w:hint="eastAsia"/>
          <w:b/>
          <w:bCs w:val="0"/>
        </w:rPr>
        <w:t>所持見解，或有以偏</w:t>
      </w:r>
      <w:r w:rsidR="000927E1">
        <w:rPr>
          <w:rFonts w:ascii="新細明體" w:hAnsi="新細明體" w:hint="eastAsia"/>
          <w:b/>
          <w:bCs w:val="0"/>
        </w:rPr>
        <w:t>概</w:t>
      </w:r>
      <w:r w:rsidRPr="00FE7F3A">
        <w:rPr>
          <w:rFonts w:ascii="新細明體" w:hAnsi="新細明體" w:hint="eastAsia"/>
          <w:b/>
          <w:bCs w:val="0"/>
        </w:rPr>
        <w:t>全之虞</w:t>
      </w:r>
      <w:r w:rsidRPr="00FE7F3A">
        <w:rPr>
          <w:rFonts w:hint="eastAsia"/>
          <w:b/>
        </w:rPr>
        <w:t>，工程會顯未確實檢討捷運核心機電系統統包之招標作業，亦未善用國內捷運建設累積之經驗及人才，以上缺失，皆不利於國內後續捷運建設推展，應再檢討改進。</w:t>
      </w:r>
      <w:bookmarkEnd w:id="82"/>
      <w:bookmarkEnd w:id="83"/>
    </w:p>
    <w:p w:rsidR="00427D8F" w:rsidRPr="0006292E" w:rsidRDefault="00427D8F" w:rsidP="006A7EF0">
      <w:pPr>
        <w:pStyle w:val="3"/>
      </w:pPr>
      <w:r w:rsidRPr="0006292E">
        <w:rPr>
          <w:rFonts w:hint="eastAsia"/>
        </w:rPr>
        <w:t>依採購法第9條規定</w:t>
      </w:r>
      <w:r w:rsidRPr="0006292E">
        <w:rPr>
          <w:rFonts w:hAnsi="標楷體" w:hint="eastAsia"/>
        </w:rPr>
        <w:t>：「</w:t>
      </w:r>
      <w:r w:rsidRPr="0006292E">
        <w:rPr>
          <w:rFonts w:hint="eastAsia"/>
        </w:rPr>
        <w:t>本法所稱主管機關，為行政院採購暨公共工程委員會……。」同法第10條規定</w:t>
      </w:r>
      <w:r w:rsidRPr="0006292E">
        <w:rPr>
          <w:rFonts w:hAnsi="標楷體" w:hint="eastAsia"/>
        </w:rPr>
        <w:t>：</w:t>
      </w:r>
      <w:r w:rsidRPr="0006292E">
        <w:rPr>
          <w:rFonts w:hint="eastAsia"/>
        </w:rPr>
        <w:t>「主管機關掌理下列有關政府採購事項︰……六、各機關採購之協調、督導及考核。……八、其他關於政府採購之事項。」同法第20條規定</w:t>
      </w:r>
      <w:r w:rsidRPr="0006292E">
        <w:rPr>
          <w:rFonts w:hAnsi="標楷體" w:hint="eastAsia"/>
        </w:rPr>
        <w:t>：</w:t>
      </w:r>
      <w:r w:rsidRPr="0006292E">
        <w:rPr>
          <w:rFonts w:hint="eastAsia"/>
        </w:rPr>
        <w:t>「機關辦理公告金額以上之採購，符合下列情形之一者，得採選擇性招標：……四、廠商資格條件複雜者。……」同法第24條第1項規定</w:t>
      </w:r>
      <w:r w:rsidRPr="0006292E">
        <w:rPr>
          <w:rFonts w:hAnsi="標楷體" w:hint="eastAsia"/>
        </w:rPr>
        <w:t>：</w:t>
      </w:r>
      <w:r w:rsidRPr="0006292E">
        <w:rPr>
          <w:rFonts w:hint="eastAsia"/>
        </w:rPr>
        <w:t>「機關基於效率及品質之要求，得以統包辦理招標。」及同法第56條規定</w:t>
      </w:r>
      <w:r w:rsidRPr="0006292E">
        <w:rPr>
          <w:rFonts w:hAnsi="標楷體" w:hint="eastAsia"/>
        </w:rPr>
        <w:t>：</w:t>
      </w:r>
      <w:r w:rsidRPr="0006292E">
        <w:rPr>
          <w:rFonts w:hint="eastAsia"/>
        </w:rPr>
        <w:t>「決標依第五十二條第一項第三款規定辦理者，應依招標文件所規定之評審標準，就廠商投標標的之技術、品質、功能、商業條款或價格等項目，作序位或計數之綜合評選，評定最有利標。……」另，行政院公共工程委員會組織條例第2條規定</w:t>
      </w:r>
      <w:r w:rsidRPr="0006292E">
        <w:rPr>
          <w:rFonts w:hAnsi="標楷體" w:hint="eastAsia"/>
        </w:rPr>
        <w:t>：</w:t>
      </w:r>
      <w:r w:rsidRPr="0006292E">
        <w:rPr>
          <w:rFonts w:hint="eastAsia"/>
        </w:rPr>
        <w:t>「本會對於中央政府辦理或省(市)政府執行行政院列管之公共工程，有指示、監督之權。」由上開相關工程會之職權法令可知，工程會為採購法之中央主管機關，負中央各機關採購督導及考核之責，且對行政院列管之公共工程，有指示、監督之權，故對高鐵局辦理機場捷運機電統包工程</w:t>
      </w:r>
      <w:r w:rsidR="00AF0ADD" w:rsidRPr="0006292E">
        <w:t>(ME01</w:t>
      </w:r>
      <w:r w:rsidR="00AF0ADD" w:rsidRPr="0006292E">
        <w:rPr>
          <w:rFonts w:hint="eastAsia"/>
        </w:rPr>
        <w:t>標)</w:t>
      </w:r>
      <w:r w:rsidRPr="0006292E">
        <w:rPr>
          <w:rFonts w:hint="eastAsia"/>
        </w:rPr>
        <w:t>之採購責無旁貸。</w:t>
      </w:r>
    </w:p>
    <w:p w:rsidR="00427D8F" w:rsidRPr="0006292E" w:rsidRDefault="00427D8F" w:rsidP="00427D8F">
      <w:pPr>
        <w:pStyle w:val="3"/>
      </w:pPr>
      <w:r w:rsidRPr="0006292E">
        <w:rPr>
          <w:rFonts w:hint="eastAsia"/>
        </w:rPr>
        <w:t>有關ME01標採購案，本院曾函詢工程會，交通部招</w:t>
      </w:r>
      <w:r w:rsidRPr="0006292E">
        <w:rPr>
          <w:rFonts w:hint="eastAsia"/>
        </w:rPr>
        <w:lastRenderedPageBreak/>
        <w:t>標過程是否有應改善之處乙節，據工程會函復表示略以：本案招標係個案之執行，招標過程係招標機關之權責，該會並未介入；嗣據政府電子採購網，高鐵局辦理ME01標，係採統包及最低標方式辦理，並於94年12月9日決標。依該採購時點適用之「統包實施辦法」第6條第5款規定：「機關以統包辦理招標，除法令另有規定者外，應於招標文件載明下列事項：五、甄選廠商之評審標準。」稱高鐵局當時如採最有利標決標，並將統包商履約能力納入評選項目，或可選擇履約能力較佳之廠商等語。由上開說明可知，工程會並未依法督導及考核機場捷運ME01標，然捷運機電標係捷運工程之核心項目，於國內已有臺北捷運及高雄捷運興建完成，並成功順利運轉及營運，對此，工程會應善用國內捷運建設累積之經驗及人才，協助建立機電系統之監造能力及完整技術規範，以善盡指示、監督之責。</w:t>
      </w:r>
    </w:p>
    <w:p w:rsidR="00427D8F" w:rsidRPr="00427D8F" w:rsidRDefault="00427D8F" w:rsidP="00427D8F">
      <w:pPr>
        <w:pStyle w:val="3"/>
      </w:pPr>
      <w:r w:rsidRPr="0006292E">
        <w:rPr>
          <w:rFonts w:hint="eastAsia"/>
        </w:rPr>
        <w:t>查ME01標前經總顧問中興工程考量各項因素，建議高鐵局依採購法第21條第1項前段：「機關為辦理選擇性招標，得預先辦理資格審查，建立合格廠商名單。」建議採用「選擇性招標」之招標模式，其理由如下略以：1.掌握工程品質、成本及進度最根本的方法之一，在於委託有足夠能力及經驗的優良廠商，承辦其所專精的工作，不同的招標方式及規定，將造成不同的結果。2.依採購法第18條規定，招標方式分為公開招標、選擇性招標及限制性招標3種。同法第19條規定，除依第20條符合選擇性招標之情形或第22條符合限制性招標情形者外，應公開招標。機電系統工程部分，依該法第20條第2至4款規定：「二、投標文件審查，須費時長久始能完成者；三、廠商準備投標需高額費用者；四、廠商資</w:t>
      </w:r>
      <w:r w:rsidRPr="0006292E">
        <w:rPr>
          <w:rFonts w:hint="eastAsia"/>
        </w:rPr>
        <w:lastRenderedPageBreak/>
        <w:t>格條件複雜者」，得採選擇性招標。3.機電系統工程統包標，工程內容包括車輛、號誌、供電、通訊等子系統，以及軌道工程與機廠土建工程，內容十分複雜，必須慎重評選投標廠商，符合採購法第20條第2至4款之規定，採選擇性招標。4.但由於本計畫衡量各項招標作業最低時間之法令規定，將無足夠時間辦理資格預審，而難以採取選擇性招標，故只能採公開招標。5.為增加對機電系統品質的掌握，可要求投標廠商提出其主要分包商之名單及資格。經審核同意後，任何的變更均須經甲方審查同意等語。故由上開總顧問之分析建議，機場捷運機電系統ME01標應採選擇性招標，雖囿於時間限制難以採取選擇性招標，只能採公開招標。惟詢據交通部前次長周禮良表示</w:t>
      </w:r>
      <w:r w:rsidRPr="0006292E">
        <w:rPr>
          <w:rFonts w:hAnsi="標楷體" w:hint="eastAsia"/>
        </w:rPr>
        <w:t>：「</w:t>
      </w:r>
      <w:r w:rsidRPr="0006292E">
        <w:rPr>
          <w:rFonts w:hint="eastAsia"/>
        </w:rPr>
        <w:t>個人不偏向採最有利標，因為最有利標會變得很亂，因涉及甄審委員、認定上有難度，最好是資格及規格訂得很清楚，開規格時必須很小心。在有資格的廠商中採取最低價標，資格的認定最重要，工程會主張最有利標，可能是缺乏實際執行經驗」等語。又依北市府捷運局表示</w:t>
      </w:r>
      <w:r w:rsidRPr="0006292E">
        <w:rPr>
          <w:rFonts w:hAnsi="標楷體" w:hint="eastAsia"/>
        </w:rPr>
        <w:t>：</w:t>
      </w:r>
      <w:r w:rsidRPr="0006292E">
        <w:rPr>
          <w:rFonts w:hint="eastAsia"/>
        </w:rPr>
        <w:t>「本局過去捷運各線機電系統工程，除早期木柵線於77年間為採評選優勝廠商方式辦理議價外，後續各線均明訂規格要求，故以公開招標最低標決標方式辦理，並依前述開標審標作業模式進行審標，皆能達成採購目標」。由上開說明顯見，捷運機電系統統包標案，仍須著重於投標廠商資格及履約能力的審核，亦有賴於中央主管機關所建立之完善監造</w:t>
      </w:r>
      <w:r w:rsidRPr="00427D8F">
        <w:rPr>
          <w:rFonts w:hint="eastAsia"/>
        </w:rPr>
        <w:t>能力及技術規範。</w:t>
      </w:r>
    </w:p>
    <w:p w:rsidR="00427D8F" w:rsidRPr="00FE7F3A" w:rsidRDefault="00180358" w:rsidP="00427D8F">
      <w:pPr>
        <w:pStyle w:val="3"/>
      </w:pPr>
      <w:r w:rsidRPr="00FE7F3A">
        <w:rPr>
          <w:rFonts w:hint="eastAsia"/>
        </w:rPr>
        <w:t>綜上，工程會為採購法所定之中央主管機關，負各機關採購督導及考核之責，且對行政院列管之公共工程，有指示、監督之權，然對捷運機電標等核心</w:t>
      </w:r>
      <w:r w:rsidRPr="00FE7F3A">
        <w:rPr>
          <w:rFonts w:hint="eastAsia"/>
        </w:rPr>
        <w:lastRenderedPageBreak/>
        <w:t>項目，於國內已有臺北捷運(亦採最低價標)及高雄捷運興建完成，並成功順利通車及營運，對此工程會應善用國內捷運建設累積之經驗及人才，建立監造能力及完整技術規範，不可僅將機場捷運機電統包工程</w:t>
      </w:r>
      <w:r w:rsidRPr="00FE7F3A">
        <w:t>(ME01</w:t>
      </w:r>
      <w:r w:rsidRPr="00FE7F3A">
        <w:rPr>
          <w:rFonts w:hint="eastAsia"/>
        </w:rPr>
        <w:t>標)執行延宕之窘境，單純歸結為未採最有利標所致，</w:t>
      </w:r>
      <w:r w:rsidRPr="00FE7F3A">
        <w:rPr>
          <w:rFonts w:ascii="新細明體" w:hAnsi="新細明體" w:hint="eastAsia"/>
          <w:bCs w:val="0"/>
        </w:rPr>
        <w:t>所持見解，或有以偏</w:t>
      </w:r>
      <w:r w:rsidR="00E02BD9">
        <w:rPr>
          <w:rFonts w:ascii="新細明體" w:hAnsi="新細明體" w:hint="eastAsia"/>
          <w:bCs w:val="0"/>
        </w:rPr>
        <w:t>概</w:t>
      </w:r>
      <w:r w:rsidRPr="00FE7F3A">
        <w:rPr>
          <w:rFonts w:ascii="新細明體" w:hAnsi="新細明體" w:hint="eastAsia"/>
          <w:bCs w:val="0"/>
        </w:rPr>
        <w:t>全之虞</w:t>
      </w:r>
      <w:r w:rsidRPr="00FE7F3A">
        <w:rPr>
          <w:rFonts w:hint="eastAsia"/>
        </w:rPr>
        <w:t>，而未檢討及強化機關對捷運核心機電系統統包標案之管理，以上缺失，皆不利於國內後續捷運建設之推展，應再檢討改進。</w:t>
      </w:r>
    </w:p>
    <w:p w:rsidR="00427D8F" w:rsidRPr="00FE7F3A" w:rsidRDefault="00180358" w:rsidP="00427D8F">
      <w:pPr>
        <w:pStyle w:val="2"/>
        <w:rPr>
          <w:b/>
        </w:rPr>
      </w:pPr>
      <w:bookmarkStart w:id="94" w:name="_Toc456951539"/>
      <w:bookmarkStart w:id="95" w:name="_Toc457372271"/>
      <w:bookmarkStart w:id="96" w:name="_Toc458158935"/>
      <w:r w:rsidRPr="00FE7F3A">
        <w:rPr>
          <w:rFonts w:hint="eastAsia"/>
          <w:b/>
        </w:rPr>
        <w:t>工程會於機場捷運測試進度延遲、異常事故頻傳、工程品質未達合約規範之際，為平息民怨，儘速達通車之目標，竟未顧及ME01標未達合約所訂有關營運效能等基本要求，及完工通車後一年始辦理驗收之規定，甘冒尚有隧道行車法規限制，仍簽請行政院</w:t>
      </w:r>
      <w:r w:rsidR="00E02BD9">
        <w:rPr>
          <w:rFonts w:hint="eastAsia"/>
          <w:b/>
        </w:rPr>
        <w:t>院</w:t>
      </w:r>
      <w:r w:rsidRPr="00FE7F3A">
        <w:rPr>
          <w:rFonts w:hint="eastAsia"/>
          <w:b/>
        </w:rPr>
        <w:t>長建議辦理減價收受，致引發外界對行車安全之質疑，工程會簽報建議應有違</w:t>
      </w:r>
      <w:r w:rsidR="0051139C" w:rsidRPr="00FE7F3A">
        <w:rPr>
          <w:rFonts w:ascii="新細明體" w:hAnsi="新細明體" w:hint="eastAsia"/>
          <w:b/>
          <w:bCs w:val="0"/>
        </w:rPr>
        <w:t>該會前函</w:t>
      </w:r>
      <w:r w:rsidRPr="00FE7F3A">
        <w:rPr>
          <w:rFonts w:hint="eastAsia"/>
          <w:b/>
        </w:rPr>
        <w:t>及逾越主管機關權責範圍，是否妥當，亟應檢討。</w:t>
      </w:r>
      <w:bookmarkEnd w:id="94"/>
      <w:bookmarkEnd w:id="95"/>
      <w:bookmarkEnd w:id="96"/>
    </w:p>
    <w:p w:rsidR="00427D8F" w:rsidRPr="0006292E" w:rsidRDefault="00427D8F" w:rsidP="00427D8F">
      <w:pPr>
        <w:pStyle w:val="3"/>
      </w:pPr>
      <w:r w:rsidRPr="0006292E">
        <w:rPr>
          <w:rFonts w:hint="eastAsia"/>
        </w:rPr>
        <w:t>查</w:t>
      </w:r>
      <w:r w:rsidR="00C77AB8">
        <w:rPr>
          <w:rFonts w:hint="eastAsia"/>
        </w:rPr>
        <w:t>工程會於100年6月16日函轉</w:t>
      </w:r>
      <w:r w:rsidRPr="0006292E">
        <w:rPr>
          <w:rFonts w:hint="eastAsia"/>
        </w:rPr>
        <w:t>審計部</w:t>
      </w:r>
      <w:r w:rsidR="00C77AB8">
        <w:rPr>
          <w:rFonts w:hint="eastAsia"/>
        </w:rPr>
        <w:t>稽查統包工程缺失意見</w:t>
      </w:r>
      <w:r w:rsidRPr="0006292E">
        <w:rPr>
          <w:rStyle w:val="afd"/>
        </w:rPr>
        <w:footnoteReference w:id="31"/>
      </w:r>
      <w:r w:rsidRPr="0006292E">
        <w:rPr>
          <w:rFonts w:hint="eastAsia"/>
        </w:rPr>
        <w:t>略以，為避免統包廠商基於成本考量，而採用較低之設計標準，或使用較差之材料與設備，或對於附屬設備或設施儘量省略，遇有測試運轉不順利或未達規定或保證功能，則要求主辦機關辦理減價收受，影響機關後續營運使用效能之情形，請確實依「統包實施辦法」第6條規定，於招標文件訂明相關事項，並注意採購法第72條第2項所定減價收受之要件、「統包實施辦法」第8條第3款有</w:t>
      </w:r>
      <w:r w:rsidRPr="0006292E">
        <w:rPr>
          <w:rFonts w:hint="eastAsia"/>
        </w:rPr>
        <w:lastRenderedPageBreak/>
        <w:t>關設計結果不符合契約規定或無法依機關之通知變更之處置，「統包作業須知」第12點履約階段之設計審查作業。是故，統包商遇有測試運轉不順或未達規定或保證功能時，要求辦理減價收受，應確實依採購法令及招標文件辦理，避免導致後續營運使用效能之不當情形。</w:t>
      </w:r>
    </w:p>
    <w:p w:rsidR="00427D8F" w:rsidRPr="0006292E" w:rsidRDefault="00427D8F" w:rsidP="00427D8F">
      <w:pPr>
        <w:pStyle w:val="3"/>
      </w:pPr>
      <w:r w:rsidRPr="0006292E">
        <w:rPr>
          <w:rFonts w:hint="eastAsia"/>
        </w:rPr>
        <w:t>查有關機場捷運行車時間、班距及減價驗收之爭議，據105年1月26日媒體報導略以：桃園機場捷運通車時程5度跳票，外界估計最快6月可能通車，但為趕在馬政府卸任前通車，行政院長毛治國104年底核准機場捷運降低驗收標準，包含5分鐘一班減為6分鐘一班、時速60公里降至45公里等情。然高鐵局否認媒體報導，於新聞稿表示略以：該局將評估如果廠商遲遲無法達成原契約要求行車時間及班距等無關系統穩定及安全等關鍵事項時，將依採購法及契約規定就現階段完成功能先行通車之可行性，尚未向交通部及行政院提報，當然無行政院已核定「減價收受」之情事。故由上開高鐵局之新聞稿可知，高鐵局尚未就機場捷運「減價收受」乙節進行評估，更遑論提報交通部或經行政院核定。</w:t>
      </w:r>
    </w:p>
    <w:p w:rsidR="00427D8F" w:rsidRPr="0006292E" w:rsidRDefault="00427D8F" w:rsidP="00427D8F">
      <w:pPr>
        <w:pStyle w:val="3"/>
      </w:pPr>
      <w:r w:rsidRPr="0006292E">
        <w:rPr>
          <w:rFonts w:hint="eastAsia"/>
        </w:rPr>
        <w:t>據工程會函復資料顯示，本件係緣於交通部於104年10月5日函報行政院，有關機場捷運計畫通車期程，擬展延至105年3月，經行政院毛前院長104年11月9日批示：「請許政務委員督導儘速完成通車，餘如擬」。該會於同年12月17日，由許俊逸政務委員兼該會主任委員邀請交通部等各單位共同聽取高鐵局報告，並請高鐵局就執行現況、各項里程碑或預定目標管控情形、通車日期評估等提出說明。高鐵局於報告中表示，全線設備安裝、靜態及動態測試均已完成，刻正辦理系統整合測試及營運前運</w:t>
      </w:r>
      <w:r w:rsidRPr="0006292E">
        <w:rPr>
          <w:rFonts w:hint="eastAsia"/>
        </w:rPr>
        <w:lastRenderedPageBreak/>
        <w:t>轉測試等作業，其中系統整合測試尚餘「全線按班表運轉測試」及「平均速度、3分鐘班距」尚未完成，其原因除涉及承商丸紅公司與其系統分包商英維思公司之契約爭議外，尚有隧道行車安全法規限制等因素，難以明確預估改善完成及通車時程。該會於聽取報告後表示，對機場捷運計畫目前遭遇之瓶頸，認為現行採購法有相關規定可參考，並以院簽方式陳報行政院，於簽</w:t>
      </w:r>
      <w:r w:rsidR="007735ED" w:rsidRPr="0006292E">
        <w:rPr>
          <w:rFonts w:hint="eastAsia"/>
        </w:rPr>
        <w:t>(稿)</w:t>
      </w:r>
      <w:r w:rsidRPr="0006292E">
        <w:rPr>
          <w:rFonts w:hint="eastAsia"/>
        </w:rPr>
        <w:t>上由主任秘書蘇明通加註：「……並增列採購法第72條所定，先行使用減價收受之規定，以作為此一建議之法律依據。」該簽並經副主任委員顏久榮，加註同意。故該會依採購法第72條第2項「驗收結果與規定不符，而不妨礙安全及使用需求，亦無減少通常效用或契約預定效用，經機關檢討不必要拆換或拆換確有困難者，得於必要時減價收受……」，建議如下：「請高鐵局本於權責評估無法達到契約條件部分，是否依現況營運，請依採購法規定辦理……」。前述處理情形，該會於104年12月23日(密件)簽陳行政院，俾回復毛前院長同年11月9日批示事項，經毛前院長於同年12月25日批示「請積極妥處」。該會隨</w:t>
      </w:r>
      <w:r w:rsidR="000976CF">
        <w:rPr>
          <w:rFonts w:hint="eastAsia"/>
        </w:rPr>
        <w:t>後</w:t>
      </w:r>
      <w:r w:rsidRPr="0006292E">
        <w:rPr>
          <w:rFonts w:hint="eastAsia"/>
        </w:rPr>
        <w:t>於同年月31日將院長批示結果，函(密件)知交通部辦理。由上開說明可知，工程會係基於行政院交辦，且為公共工程督導及採購法主管機關立場，就機場捷運目前遭遇瓶頸提出法規說明及後續處理方向供機關參考，由高鐵局判斷是否依採購法之相關規定辦理，惟揆之該簽辦過程，由毛前院長指示「儘速完成通車」、工程會建議可依採購法評估是否辦理「減價收受」、及毛前院長批示「請積極妥處」，並通知交通部辦理等等，在在都有令外界質疑「減價收受」及「儘速通車」之嫌。</w:t>
      </w:r>
    </w:p>
    <w:p w:rsidR="00427D8F" w:rsidRPr="00FE7F3A" w:rsidRDefault="003476DC" w:rsidP="00427D8F">
      <w:pPr>
        <w:pStyle w:val="3"/>
      </w:pPr>
      <w:r w:rsidRPr="00FE7F3A">
        <w:rPr>
          <w:rFonts w:hint="eastAsia"/>
        </w:rPr>
        <w:lastRenderedPageBreak/>
        <w:t>綜上，工程會曾於100年6月16日函請各機關依審計部稽查所發現之違失，注意統包商遇有測試運轉不順或未達規定或保證功能時，必須確實依採購法令及招標文件辦理，避免導致後續營運使用效能之不當情形。然機場捷運於測試進度延遲、異常事故頻傳、工程品質未達合約規範之際，為平息民怨，儘速達通車之目標，該會竟不顧前開函示所揭，在ME01標未達合約所訂有關營運效能等基本要求，及完工通車後一年始辦理驗收之規定，且統包商亦未提出減價收受之要求，再者，依採購法對履約管理及驗收部分，尚有分段查驗及部分驗收等方式，非僅減價收受一途可採，惟工程會甘冒尚有隧道行車法規限制，仍簽請行政院</w:t>
      </w:r>
      <w:r w:rsidR="006E2F56">
        <w:rPr>
          <w:rFonts w:hint="eastAsia"/>
        </w:rPr>
        <w:t>院</w:t>
      </w:r>
      <w:r w:rsidRPr="00FE7F3A">
        <w:rPr>
          <w:rFonts w:hint="eastAsia"/>
        </w:rPr>
        <w:t>長，建議辦理減價收受，並要求交通部辦理，致引發外界對行車安全之質疑，其簽報建議應有違</w:t>
      </w:r>
      <w:r w:rsidR="00524954" w:rsidRPr="00FE7F3A">
        <w:rPr>
          <w:rFonts w:ascii="新細明體" w:hAnsi="新細明體" w:hint="eastAsia"/>
          <w:bCs w:val="0"/>
        </w:rPr>
        <w:t>該會前函</w:t>
      </w:r>
      <w:r w:rsidRPr="00FE7F3A">
        <w:rPr>
          <w:rFonts w:hint="eastAsia"/>
        </w:rPr>
        <w:t>及逾越主管機關權責範圍，是否妥當，亟應檢討。</w:t>
      </w:r>
    </w:p>
    <w:p w:rsidR="006E0CED" w:rsidRDefault="006E0CED" w:rsidP="006E0CED">
      <w:pPr>
        <w:pStyle w:val="2"/>
        <w:rPr>
          <w:b/>
        </w:rPr>
      </w:pPr>
      <w:bookmarkStart w:id="97" w:name="_Toc457838105"/>
      <w:bookmarkStart w:id="98" w:name="_Toc458158936"/>
      <w:r>
        <w:rPr>
          <w:rFonts w:hint="eastAsia"/>
          <w:b/>
        </w:rPr>
        <w:t>機場捷運計畫延宕至今無法通車，102年之後</w:t>
      </w:r>
      <w:r w:rsidRPr="001970E6">
        <w:rPr>
          <w:rFonts w:hint="eastAsia"/>
          <w:b/>
        </w:rPr>
        <w:t>主要可歸責於機電工程統包商丸紅公司整合能力不足</w:t>
      </w:r>
      <w:r>
        <w:rPr>
          <w:rFonts w:hint="eastAsia"/>
          <w:b/>
        </w:rPr>
        <w:t>及</w:t>
      </w:r>
      <w:r w:rsidRPr="00E55979">
        <w:rPr>
          <w:rFonts w:hint="eastAsia"/>
          <w:b/>
        </w:rPr>
        <w:t>違法轉包</w:t>
      </w:r>
      <w:r>
        <w:rPr>
          <w:rFonts w:hint="eastAsia"/>
          <w:b/>
        </w:rPr>
        <w:t>予英維思公司等事由，</w:t>
      </w:r>
      <w:r w:rsidRPr="00E55979">
        <w:rPr>
          <w:rFonts w:hint="eastAsia"/>
          <w:b/>
        </w:rPr>
        <w:t>高鐵局明知丸紅公司所提各項爭議多為商業手段，</w:t>
      </w:r>
      <w:r>
        <w:rPr>
          <w:rFonts w:hint="eastAsia"/>
          <w:b/>
        </w:rPr>
        <w:t>依合約一般條款第21.3規定，雙方爭議處理原則上以調解及民事訴訟為主，而未審慎</w:t>
      </w:r>
      <w:r w:rsidRPr="00E55979">
        <w:rPr>
          <w:rFonts w:hint="eastAsia"/>
          <w:b/>
        </w:rPr>
        <w:t>評估採仲裁解決爭議之</w:t>
      </w:r>
      <w:r>
        <w:rPr>
          <w:rFonts w:hint="eastAsia"/>
          <w:b/>
        </w:rPr>
        <w:t>風險</w:t>
      </w:r>
      <w:r w:rsidRPr="00E55979">
        <w:rPr>
          <w:rFonts w:hint="eastAsia"/>
          <w:b/>
        </w:rPr>
        <w:t>，</w:t>
      </w:r>
      <w:r>
        <w:rPr>
          <w:rFonts w:hint="eastAsia"/>
          <w:b/>
        </w:rPr>
        <w:t>就</w:t>
      </w:r>
      <w:r w:rsidRPr="00E55979">
        <w:rPr>
          <w:rFonts w:hint="eastAsia"/>
          <w:b/>
        </w:rPr>
        <w:t>丸紅公司</w:t>
      </w:r>
      <w:r>
        <w:rPr>
          <w:rFonts w:hint="eastAsia"/>
          <w:b/>
        </w:rPr>
        <w:t>所</w:t>
      </w:r>
      <w:r w:rsidRPr="00E55979">
        <w:rPr>
          <w:rFonts w:hint="eastAsia"/>
          <w:b/>
        </w:rPr>
        <w:t>提求償金額高達23億8千餘萬元之案件</w:t>
      </w:r>
      <w:r>
        <w:rPr>
          <w:rFonts w:hint="eastAsia"/>
          <w:b/>
        </w:rPr>
        <w:t>，</w:t>
      </w:r>
      <w:r w:rsidRPr="00E55979">
        <w:rPr>
          <w:rFonts w:hint="eastAsia"/>
          <w:b/>
        </w:rPr>
        <w:t>簽署合意仲裁協議，</w:t>
      </w:r>
      <w:r>
        <w:rPr>
          <w:rFonts w:hint="eastAsia"/>
          <w:b/>
        </w:rPr>
        <w:t>思慮尚有欠周</w:t>
      </w:r>
      <w:r w:rsidRPr="00E55979">
        <w:rPr>
          <w:rFonts w:hint="eastAsia"/>
          <w:b/>
        </w:rPr>
        <w:t>。</w:t>
      </w:r>
      <w:bookmarkEnd w:id="97"/>
      <w:bookmarkEnd w:id="98"/>
    </w:p>
    <w:p w:rsidR="006E0CED" w:rsidRPr="008E011F" w:rsidRDefault="006E0CED" w:rsidP="006E0CED">
      <w:pPr>
        <w:pStyle w:val="3"/>
        <w:kinsoku/>
        <w:ind w:left="1360" w:hanging="680"/>
      </w:pPr>
      <w:r w:rsidRPr="008E011F">
        <w:rPr>
          <w:rFonts w:hint="eastAsia"/>
        </w:rPr>
        <w:t>檢討工期延宕原因，除營建物價上漲及環評等不可抗力因素外，</w:t>
      </w:r>
      <w:r>
        <w:rPr>
          <w:rFonts w:hint="eastAsia"/>
        </w:rPr>
        <w:t>102年以後</w:t>
      </w:r>
      <w:r w:rsidRPr="008E011F">
        <w:rPr>
          <w:rFonts w:hint="eastAsia"/>
        </w:rPr>
        <w:t>主要可歸責於機電工程統包商丸紅公司因整合能力不足，導致設計遲延、計畫管理不善，且與分包商發生合約糾紛等因素所致。</w:t>
      </w:r>
    </w:p>
    <w:p w:rsidR="006E0CED" w:rsidRPr="00940D48" w:rsidRDefault="006E0CED" w:rsidP="006E0CED">
      <w:pPr>
        <w:pStyle w:val="4"/>
      </w:pPr>
      <w:r w:rsidRPr="00940D48">
        <w:rPr>
          <w:rFonts w:hint="eastAsia"/>
        </w:rPr>
        <w:t>機場捷運通車期日多次延宕及歷次修正計畫，依時序觀察，主要在於95年度因預算審議延遲影響</w:t>
      </w:r>
      <w:r w:rsidRPr="00940D48">
        <w:rPr>
          <w:rFonts w:hint="eastAsia"/>
        </w:rPr>
        <w:lastRenderedPageBreak/>
        <w:t>非都市土地取得時程，及</w:t>
      </w:r>
      <w:r w:rsidRPr="00D70872">
        <w:rPr>
          <w:rFonts w:hint="eastAsia"/>
        </w:rPr>
        <w:t>96至97年</w:t>
      </w:r>
      <w:r w:rsidRPr="00940D48">
        <w:rPr>
          <w:rFonts w:hint="eastAsia"/>
        </w:rPr>
        <w:t>營建物價持續上漲造成土建標無法順利決標等因素影響；101、102年間，則因應環評要求須配合將沿線土建工程開挖多餘土方運至蘆竹機廠回填，至完成全區回填夯實，機廠廠房結構始得動工，導致蘆竹機廠延後建廠，進而衝擊後續主線測試作業與通車時程；另機電</w:t>
      </w:r>
      <w:r>
        <w:rPr>
          <w:rFonts w:hint="eastAsia"/>
        </w:rPr>
        <w:t>工程</w:t>
      </w:r>
      <w:r w:rsidRPr="00940D48">
        <w:rPr>
          <w:rFonts w:hint="eastAsia"/>
        </w:rPr>
        <w:t>統包商丸紅公司設計及施工進度亦嚴重落後等因素影響；104年則因丸紅公司測試進度延遲影響。相關因素經交通部檢討，認為主要包括2次不可抗力及3次歸責於廠商之事由。其中不可歸責於廠商之事由包括：</w:t>
      </w:r>
    </w:p>
    <w:p w:rsidR="006E0CED" w:rsidRPr="00940D48" w:rsidRDefault="006E0CED" w:rsidP="006E0CED">
      <w:pPr>
        <w:pStyle w:val="5"/>
      </w:pPr>
      <w:r w:rsidRPr="00D70872">
        <w:rPr>
          <w:rFonts w:hint="eastAsia"/>
        </w:rPr>
        <w:t>95</w:t>
      </w:r>
      <w:r>
        <w:rPr>
          <w:rFonts w:hint="eastAsia"/>
        </w:rPr>
        <w:t>年</w:t>
      </w:r>
      <w:r w:rsidRPr="00426421">
        <w:rPr>
          <w:rFonts w:hint="eastAsia"/>
        </w:rPr>
        <w:t>預算審議延遲</w:t>
      </w:r>
      <w:r w:rsidRPr="00C04B9A">
        <w:rPr>
          <w:rFonts w:hint="eastAsia"/>
        </w:rPr>
        <w:t>影響非都市土地取得時程</w:t>
      </w:r>
      <w:r w:rsidRPr="00426421">
        <w:rPr>
          <w:rFonts w:hint="eastAsia"/>
        </w:rPr>
        <w:t>、</w:t>
      </w:r>
      <w:r>
        <w:rPr>
          <w:rFonts w:hint="eastAsia"/>
        </w:rPr>
        <w:t>96</w:t>
      </w:r>
      <w:r w:rsidRPr="00D70872">
        <w:rPr>
          <w:rFonts w:hint="eastAsia"/>
        </w:rPr>
        <w:t>至97年</w:t>
      </w:r>
      <w:r w:rsidRPr="00940D48">
        <w:rPr>
          <w:rFonts w:hint="eastAsia"/>
        </w:rPr>
        <w:t>原物料大漲致土建標招標不順，影響機電標進場</w:t>
      </w:r>
      <w:r>
        <w:rPr>
          <w:rFonts w:hint="eastAsia"/>
        </w:rPr>
        <w:t>舖</w:t>
      </w:r>
      <w:r w:rsidRPr="00940D48">
        <w:rPr>
          <w:rFonts w:hint="eastAsia"/>
        </w:rPr>
        <w:t>設軌道時程，致土建標交付機房與軌床予ME01標施工之時程遲延，高鐵局於100年2月24日依土建軌床交付時間，核定第1次工期展延，第1階段商業運轉</w:t>
      </w:r>
      <w:r w:rsidRPr="00940D48">
        <w:t>(</w:t>
      </w:r>
      <w:r w:rsidRPr="00940D48">
        <w:rPr>
          <w:rFonts w:hint="eastAsia"/>
        </w:rPr>
        <w:t>通車期程</w:t>
      </w:r>
      <w:r w:rsidRPr="00940D48">
        <w:t>)</w:t>
      </w:r>
      <w:r w:rsidRPr="00940D48">
        <w:rPr>
          <w:rFonts w:hint="eastAsia"/>
        </w:rPr>
        <w:t>展延至102年1月10日。</w:t>
      </w:r>
    </w:p>
    <w:p w:rsidR="006E0CED" w:rsidRPr="00940D48" w:rsidRDefault="006E0CED" w:rsidP="006E0CED">
      <w:pPr>
        <w:pStyle w:val="5"/>
      </w:pPr>
      <w:r w:rsidRPr="00940D48">
        <w:rPr>
          <w:rFonts w:hint="eastAsia"/>
        </w:rPr>
        <w:t>配合區域計畫委員會審查結果，重新調整機廠用地範圍，且為落實環</w:t>
      </w:r>
      <w:r w:rsidR="001A3493">
        <w:rPr>
          <w:rFonts w:hint="eastAsia"/>
        </w:rPr>
        <w:t>境</w:t>
      </w:r>
      <w:r w:rsidRPr="00940D48">
        <w:rPr>
          <w:rFonts w:hint="eastAsia"/>
        </w:rPr>
        <w:t>差</w:t>
      </w:r>
      <w:r w:rsidR="001A3493">
        <w:rPr>
          <w:rFonts w:hint="eastAsia"/>
        </w:rPr>
        <w:t>異分析</w:t>
      </w:r>
      <w:r w:rsidRPr="00940D48">
        <w:rPr>
          <w:rFonts w:hint="eastAsia"/>
        </w:rPr>
        <w:t>承諾，需將沿線土建工程開挖多餘土方運至機廠回填，機廠廠房結構始得動工，導致蘆竹機廠延後建廠，高鐵局101年8月27日核定第2次工期展延，第1階段商業運轉展延至102年10月9日，第2階段商業運轉展延至102年11月27日。</w:t>
      </w:r>
    </w:p>
    <w:p w:rsidR="006E0CED" w:rsidRPr="00940D48" w:rsidRDefault="006E0CED" w:rsidP="006E0CED">
      <w:pPr>
        <w:pStyle w:val="4"/>
      </w:pPr>
      <w:r w:rsidRPr="00940D48">
        <w:rPr>
          <w:rFonts w:hint="eastAsia"/>
        </w:rPr>
        <w:t>前揭不可歸責於廠商之事由，經高鐵局5次核定展延工期，共計核給丸紅公司第</w:t>
      </w:r>
      <w:r>
        <w:rPr>
          <w:rFonts w:hint="eastAsia"/>
        </w:rPr>
        <w:t>1</w:t>
      </w:r>
      <w:r w:rsidRPr="00940D48">
        <w:rPr>
          <w:rFonts w:hint="eastAsia"/>
        </w:rPr>
        <w:t>階段994天，第</w:t>
      </w:r>
      <w:r>
        <w:rPr>
          <w:rFonts w:hint="eastAsia"/>
        </w:rPr>
        <w:t>2</w:t>
      </w:r>
      <w:r w:rsidRPr="00940D48">
        <w:rPr>
          <w:rFonts w:hint="eastAsia"/>
        </w:rPr>
        <w:t>階段1,004天，展延後機電統包工程</w:t>
      </w:r>
      <w:r w:rsidRPr="00940D48">
        <w:t>(ME01</w:t>
      </w:r>
      <w:r w:rsidRPr="00940D48">
        <w:rPr>
          <w:rFonts w:hint="eastAsia"/>
        </w:rPr>
        <w:t>標)第</w:t>
      </w:r>
      <w:r>
        <w:rPr>
          <w:rFonts w:hint="eastAsia"/>
        </w:rPr>
        <w:t>1</w:t>
      </w:r>
      <w:r w:rsidRPr="00940D48">
        <w:rPr>
          <w:rFonts w:hint="eastAsia"/>
        </w:rPr>
        <w:t>階段商業運轉延至102年11月16日，第</w:t>
      </w:r>
      <w:r>
        <w:rPr>
          <w:rFonts w:hint="eastAsia"/>
        </w:rPr>
        <w:t>2</w:t>
      </w:r>
      <w:r w:rsidRPr="00940D48">
        <w:rPr>
          <w:rFonts w:hint="eastAsia"/>
        </w:rPr>
        <w:t>階段商業運轉延至104年5月28日，詳如下表：</w:t>
      </w:r>
    </w:p>
    <w:p w:rsidR="006E0CED" w:rsidRPr="00940D48" w:rsidRDefault="006E0CED" w:rsidP="006E0CED">
      <w:pPr>
        <w:pStyle w:val="a3"/>
        <w:ind w:left="2721" w:hanging="680"/>
      </w:pPr>
      <w:r w:rsidRPr="00940D48">
        <w:rPr>
          <w:rFonts w:hint="eastAsia"/>
        </w:rPr>
        <w:lastRenderedPageBreak/>
        <w:t>ME01標工期展延情形彙整表</w:t>
      </w:r>
    </w:p>
    <w:tbl>
      <w:tblPr>
        <w:tblW w:w="884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454"/>
        <w:gridCol w:w="680"/>
        <w:gridCol w:w="2268"/>
        <w:gridCol w:w="5443"/>
      </w:tblGrid>
      <w:tr w:rsidR="006E0CED" w:rsidRPr="00AF0ADD" w:rsidTr="006E0CED">
        <w:trPr>
          <w:cantSplit/>
          <w:tblHeader/>
        </w:trPr>
        <w:tc>
          <w:tcPr>
            <w:tcW w:w="454" w:type="dxa"/>
            <w:tcBorders>
              <w:top w:val="single" w:sz="4" w:space="0" w:color="auto"/>
              <w:left w:val="single" w:sz="4" w:space="0" w:color="auto"/>
              <w:bottom w:val="single" w:sz="4" w:space="0" w:color="auto"/>
              <w:right w:val="single" w:sz="4" w:space="0" w:color="auto"/>
            </w:tcBorders>
            <w:vAlign w:val="center"/>
            <w:hideMark/>
          </w:tcPr>
          <w:p w:rsidR="006E0CED" w:rsidRPr="00AF0ADD" w:rsidRDefault="006E0CED" w:rsidP="006E0CED">
            <w:pPr>
              <w:pStyle w:val="140"/>
              <w:spacing w:line="280" w:lineRule="exact"/>
            </w:pPr>
            <w:r w:rsidRPr="00AF0ADD">
              <w:rPr>
                <w:rFonts w:hint="eastAsia"/>
              </w:rPr>
              <w:t>次數</w:t>
            </w:r>
          </w:p>
        </w:tc>
        <w:tc>
          <w:tcPr>
            <w:tcW w:w="680" w:type="dxa"/>
            <w:tcBorders>
              <w:top w:val="single" w:sz="4" w:space="0" w:color="auto"/>
              <w:left w:val="single" w:sz="4" w:space="0" w:color="auto"/>
              <w:bottom w:val="single" w:sz="4" w:space="0" w:color="auto"/>
              <w:right w:val="single" w:sz="4" w:space="0" w:color="auto"/>
            </w:tcBorders>
            <w:vAlign w:val="center"/>
            <w:hideMark/>
          </w:tcPr>
          <w:p w:rsidR="006E0CED" w:rsidRPr="00AF0ADD" w:rsidRDefault="006E0CED" w:rsidP="006E0CED">
            <w:pPr>
              <w:pStyle w:val="140"/>
              <w:spacing w:line="280" w:lineRule="exact"/>
            </w:pPr>
            <w:r w:rsidRPr="00AF0ADD">
              <w:rPr>
                <w:rFonts w:hint="eastAsia"/>
              </w:rPr>
              <w:t>核定日期</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0CED" w:rsidRPr="00AF0ADD" w:rsidRDefault="006E0CED" w:rsidP="006E0CED">
            <w:pPr>
              <w:pStyle w:val="140"/>
            </w:pPr>
            <w:r w:rsidRPr="00AF0ADD">
              <w:rPr>
                <w:rFonts w:hint="eastAsia"/>
              </w:rPr>
              <w:t>對通車期程之影響</w:t>
            </w:r>
          </w:p>
        </w:tc>
        <w:tc>
          <w:tcPr>
            <w:tcW w:w="5443" w:type="dxa"/>
            <w:tcBorders>
              <w:top w:val="single" w:sz="4" w:space="0" w:color="auto"/>
              <w:left w:val="single" w:sz="4" w:space="0" w:color="auto"/>
              <w:bottom w:val="single" w:sz="4" w:space="0" w:color="auto"/>
              <w:right w:val="single" w:sz="4" w:space="0" w:color="auto"/>
            </w:tcBorders>
            <w:vAlign w:val="center"/>
            <w:hideMark/>
          </w:tcPr>
          <w:p w:rsidR="006E0CED" w:rsidRPr="00AF0ADD" w:rsidRDefault="006E0CED" w:rsidP="006E0CED">
            <w:pPr>
              <w:pStyle w:val="140"/>
            </w:pPr>
            <w:r w:rsidRPr="00AF0ADD">
              <w:rPr>
                <w:rFonts w:hint="eastAsia"/>
              </w:rPr>
              <w:t>展延理由</w:t>
            </w:r>
          </w:p>
        </w:tc>
      </w:tr>
      <w:tr w:rsidR="006E0CED" w:rsidRPr="0092007D" w:rsidTr="004C4829">
        <w:trPr>
          <w:cantSplit/>
        </w:trPr>
        <w:tc>
          <w:tcPr>
            <w:tcW w:w="454" w:type="dxa"/>
            <w:tcBorders>
              <w:top w:val="single" w:sz="4" w:space="0" w:color="auto"/>
              <w:left w:val="single" w:sz="4" w:space="0" w:color="auto"/>
              <w:bottom w:val="single" w:sz="4" w:space="0" w:color="auto"/>
              <w:right w:val="single" w:sz="4" w:space="0" w:color="auto"/>
            </w:tcBorders>
          </w:tcPr>
          <w:p w:rsidR="006E0CED" w:rsidRPr="00414E89" w:rsidRDefault="006E0CED" w:rsidP="006E0CED">
            <w:pPr>
              <w:pStyle w:val="14"/>
              <w:kinsoku/>
              <w:jc w:val="center"/>
            </w:pPr>
            <w:r>
              <w:rPr>
                <w:rFonts w:hint="eastAsia"/>
              </w:rPr>
              <w:t>1</w:t>
            </w:r>
          </w:p>
        </w:tc>
        <w:tc>
          <w:tcPr>
            <w:tcW w:w="680"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jc w:val="center"/>
            </w:pPr>
            <w:r w:rsidRPr="00414E89">
              <w:rPr>
                <w:rFonts w:hint="eastAsia"/>
              </w:rPr>
              <w:t>100</w:t>
            </w:r>
            <w:r>
              <w:br/>
            </w:r>
            <w:r w:rsidRPr="00414E89">
              <w:rPr>
                <w:rFonts w:hint="eastAsia"/>
              </w:rPr>
              <w:t>2</w:t>
            </w:r>
            <w:r>
              <w:br/>
            </w:r>
            <w:r w:rsidRPr="00414E89">
              <w:rPr>
                <w:rFonts w:hint="eastAsia"/>
              </w:rPr>
              <w:t>24</w:t>
            </w:r>
          </w:p>
        </w:tc>
        <w:tc>
          <w:tcPr>
            <w:tcW w:w="2268"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jc w:val="left"/>
            </w:pPr>
            <w:r w:rsidRPr="00414E89">
              <w:rPr>
                <w:rFonts w:hint="eastAsia"/>
              </w:rPr>
              <w:t>第1階段商業運轉展延至102</w:t>
            </w:r>
            <w:r>
              <w:rPr>
                <w:rFonts w:hint="eastAsia"/>
              </w:rPr>
              <w:t>.</w:t>
            </w:r>
            <w:r w:rsidRPr="00414E89">
              <w:rPr>
                <w:rFonts w:hint="eastAsia"/>
              </w:rPr>
              <w:t>1</w:t>
            </w:r>
            <w:r>
              <w:rPr>
                <w:rFonts w:hint="eastAsia"/>
              </w:rPr>
              <w:t>.</w:t>
            </w:r>
            <w:r w:rsidRPr="00414E89">
              <w:rPr>
                <w:rFonts w:hint="eastAsia"/>
              </w:rPr>
              <w:t>10</w:t>
            </w:r>
            <w:r>
              <w:rPr>
                <w:rFonts w:hint="eastAsia"/>
              </w:rPr>
              <w:t>。</w:t>
            </w:r>
          </w:p>
        </w:tc>
        <w:tc>
          <w:tcPr>
            <w:tcW w:w="5443"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pPr>
            <w:r w:rsidRPr="00414E89">
              <w:rPr>
                <w:rFonts w:hint="eastAsia"/>
              </w:rPr>
              <w:t>95</w:t>
            </w:r>
            <w:r>
              <w:rPr>
                <w:rFonts w:hint="eastAsia"/>
              </w:rPr>
              <w:t>年</w:t>
            </w:r>
            <w:r>
              <w:rPr>
                <w:rFonts w:hAnsi="標楷體" w:hint="eastAsia"/>
                <w:color w:val="000000"/>
                <w:kern w:val="2"/>
                <w:szCs w:val="32"/>
              </w:rPr>
              <w:t>預算審議延遲、96</w:t>
            </w:r>
            <w:r w:rsidRPr="00414E89">
              <w:rPr>
                <w:rFonts w:hint="eastAsia"/>
              </w:rPr>
              <w:t>至97年原物料大漲致土建標招標不順，影響機電標進場</w:t>
            </w:r>
            <w:r>
              <w:rPr>
                <w:rFonts w:hint="eastAsia"/>
              </w:rPr>
              <w:t>舖</w:t>
            </w:r>
            <w:r w:rsidRPr="00414E89">
              <w:rPr>
                <w:rFonts w:hint="eastAsia"/>
              </w:rPr>
              <w:t>設軌道時程，致土建標交付機房與軌床予ME01標施工時程遲延</w:t>
            </w:r>
            <w:r>
              <w:rPr>
                <w:rFonts w:hint="eastAsia"/>
              </w:rPr>
              <w:t>。</w:t>
            </w:r>
          </w:p>
        </w:tc>
      </w:tr>
      <w:tr w:rsidR="006E0CED" w:rsidRPr="0092007D" w:rsidTr="006E0CED">
        <w:tc>
          <w:tcPr>
            <w:tcW w:w="454" w:type="dxa"/>
            <w:tcBorders>
              <w:top w:val="single" w:sz="4" w:space="0" w:color="auto"/>
              <w:left w:val="single" w:sz="4" w:space="0" w:color="auto"/>
              <w:bottom w:val="single" w:sz="4" w:space="0" w:color="auto"/>
              <w:right w:val="single" w:sz="4" w:space="0" w:color="auto"/>
            </w:tcBorders>
          </w:tcPr>
          <w:p w:rsidR="006E0CED" w:rsidRPr="00414E89" w:rsidRDefault="006E0CED" w:rsidP="006E0CED">
            <w:pPr>
              <w:pStyle w:val="14"/>
              <w:kinsoku/>
              <w:jc w:val="center"/>
            </w:pPr>
            <w:r>
              <w:rPr>
                <w:rFonts w:hint="eastAsia"/>
              </w:rPr>
              <w:t>2</w:t>
            </w:r>
          </w:p>
        </w:tc>
        <w:tc>
          <w:tcPr>
            <w:tcW w:w="680"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jc w:val="center"/>
            </w:pPr>
            <w:r w:rsidRPr="00414E89">
              <w:rPr>
                <w:rFonts w:hint="eastAsia"/>
              </w:rPr>
              <w:t>101</w:t>
            </w:r>
            <w:r>
              <w:br/>
            </w:r>
            <w:r w:rsidRPr="00414E89">
              <w:rPr>
                <w:rFonts w:hint="eastAsia"/>
              </w:rPr>
              <w:t>8</w:t>
            </w:r>
            <w:r>
              <w:br/>
            </w:r>
            <w:r w:rsidRPr="00414E89">
              <w:rPr>
                <w:rFonts w:hint="eastAsia"/>
              </w:rPr>
              <w:t>27</w:t>
            </w:r>
          </w:p>
        </w:tc>
        <w:tc>
          <w:tcPr>
            <w:tcW w:w="2268"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jc w:val="left"/>
            </w:pPr>
            <w:r w:rsidRPr="00414E89">
              <w:rPr>
                <w:rFonts w:hint="eastAsia"/>
              </w:rPr>
              <w:t>第1階段商業運轉展延至102</w:t>
            </w:r>
            <w:r>
              <w:rPr>
                <w:rFonts w:hint="eastAsia"/>
              </w:rPr>
              <w:t>.</w:t>
            </w:r>
            <w:r w:rsidRPr="00414E89">
              <w:rPr>
                <w:rFonts w:hint="eastAsia"/>
              </w:rPr>
              <w:t>10</w:t>
            </w:r>
            <w:r>
              <w:rPr>
                <w:rFonts w:hint="eastAsia"/>
              </w:rPr>
              <w:t>.</w:t>
            </w:r>
            <w:r w:rsidRPr="00414E89">
              <w:rPr>
                <w:rFonts w:hint="eastAsia"/>
              </w:rPr>
              <w:t>9，第2階段商業運轉展延至102</w:t>
            </w:r>
            <w:r>
              <w:rPr>
                <w:rFonts w:hint="eastAsia"/>
              </w:rPr>
              <w:t>.</w:t>
            </w:r>
            <w:r w:rsidRPr="00414E89">
              <w:rPr>
                <w:rFonts w:hint="eastAsia"/>
              </w:rPr>
              <w:t>11</w:t>
            </w:r>
            <w:r>
              <w:rPr>
                <w:rFonts w:hint="eastAsia"/>
              </w:rPr>
              <w:t>.</w:t>
            </w:r>
            <w:r w:rsidRPr="00414E89">
              <w:rPr>
                <w:rFonts w:hint="eastAsia"/>
              </w:rPr>
              <w:t>27</w:t>
            </w:r>
            <w:r>
              <w:rPr>
                <w:rFonts w:hint="eastAsia"/>
              </w:rPr>
              <w:t>。</w:t>
            </w:r>
          </w:p>
        </w:tc>
        <w:tc>
          <w:tcPr>
            <w:tcW w:w="5443"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pPr>
            <w:r w:rsidRPr="00414E89">
              <w:rPr>
                <w:rFonts w:hint="eastAsia"/>
              </w:rPr>
              <w:t>配合區域計畫委員會審查結果</w:t>
            </w:r>
            <w:r>
              <w:rPr>
                <w:rFonts w:hint="eastAsia"/>
              </w:rPr>
              <w:t>，</w:t>
            </w:r>
            <w:r w:rsidRPr="00414E89">
              <w:rPr>
                <w:rFonts w:hint="eastAsia"/>
              </w:rPr>
              <w:t>重新調整機廠用地範圍，且為落實環差承諾，需將沿線土建工程開挖多餘土方運至機廠回填，機廠廠房結構始得動工，導致蘆竹機廠延後建廠</w:t>
            </w:r>
            <w:r>
              <w:rPr>
                <w:rFonts w:hint="eastAsia"/>
              </w:rPr>
              <w:t>。</w:t>
            </w:r>
          </w:p>
        </w:tc>
      </w:tr>
      <w:tr w:rsidR="006E0CED" w:rsidRPr="0092007D" w:rsidTr="006E0CED">
        <w:tc>
          <w:tcPr>
            <w:tcW w:w="454" w:type="dxa"/>
            <w:tcBorders>
              <w:top w:val="single" w:sz="4" w:space="0" w:color="auto"/>
              <w:left w:val="single" w:sz="4" w:space="0" w:color="auto"/>
              <w:bottom w:val="single" w:sz="4" w:space="0" w:color="auto"/>
              <w:right w:val="single" w:sz="4" w:space="0" w:color="auto"/>
            </w:tcBorders>
          </w:tcPr>
          <w:p w:rsidR="006E0CED" w:rsidRPr="00414E89" w:rsidRDefault="006E0CED" w:rsidP="006E0CED">
            <w:pPr>
              <w:pStyle w:val="14"/>
              <w:kinsoku/>
              <w:jc w:val="center"/>
            </w:pPr>
            <w:r>
              <w:rPr>
                <w:rFonts w:hint="eastAsia"/>
              </w:rPr>
              <w:t>3</w:t>
            </w:r>
          </w:p>
        </w:tc>
        <w:tc>
          <w:tcPr>
            <w:tcW w:w="680"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jc w:val="center"/>
            </w:pPr>
            <w:r w:rsidRPr="00414E89">
              <w:rPr>
                <w:rFonts w:hint="eastAsia"/>
              </w:rPr>
              <w:t>102</w:t>
            </w:r>
            <w:r>
              <w:br/>
            </w:r>
            <w:r w:rsidRPr="00414E89">
              <w:rPr>
                <w:rFonts w:hint="eastAsia"/>
              </w:rPr>
              <w:t>4</w:t>
            </w:r>
            <w:r>
              <w:br/>
            </w:r>
            <w:r w:rsidRPr="00414E89">
              <w:rPr>
                <w:rFonts w:hint="eastAsia"/>
              </w:rPr>
              <w:t>17</w:t>
            </w:r>
          </w:p>
        </w:tc>
        <w:tc>
          <w:tcPr>
            <w:tcW w:w="2268"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jc w:val="left"/>
            </w:pPr>
            <w:r w:rsidRPr="00414E89">
              <w:rPr>
                <w:rFonts w:hint="eastAsia"/>
              </w:rPr>
              <w:t>第1階段商業運轉展延至102</w:t>
            </w:r>
            <w:r>
              <w:rPr>
                <w:rFonts w:hint="eastAsia"/>
              </w:rPr>
              <w:t>.</w:t>
            </w:r>
            <w:r w:rsidRPr="00414E89">
              <w:rPr>
                <w:rFonts w:hint="eastAsia"/>
              </w:rPr>
              <w:t>10</w:t>
            </w:r>
            <w:r>
              <w:rPr>
                <w:rFonts w:hint="eastAsia"/>
              </w:rPr>
              <w:t>.</w:t>
            </w:r>
            <w:r w:rsidRPr="00414E89">
              <w:rPr>
                <w:rFonts w:hint="eastAsia"/>
              </w:rPr>
              <w:t>11。第2階段實質完工及商業運轉無影響。</w:t>
            </w:r>
          </w:p>
        </w:tc>
        <w:tc>
          <w:tcPr>
            <w:tcW w:w="5443"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pPr>
            <w:r>
              <w:rPr>
                <w:rFonts w:hint="eastAsia"/>
              </w:rPr>
              <w:t>廠商申請</w:t>
            </w:r>
            <w:r w:rsidRPr="00A55E75">
              <w:rPr>
                <w:rFonts w:hint="eastAsia"/>
              </w:rPr>
              <w:t>展延</w:t>
            </w:r>
            <w:r>
              <w:rPr>
                <w:rFonts w:hint="eastAsia"/>
              </w:rPr>
              <w:t>原因共</w:t>
            </w:r>
            <w:r w:rsidRPr="00A55E75">
              <w:t>6</w:t>
            </w:r>
            <w:r w:rsidRPr="00A55E75">
              <w:rPr>
                <w:rFonts w:hint="eastAsia"/>
              </w:rPr>
              <w:t>項，</w:t>
            </w:r>
            <w:r>
              <w:rPr>
                <w:rFonts w:hint="eastAsia"/>
              </w:rPr>
              <w:t>高鐵局審查</w:t>
            </w:r>
            <w:r w:rsidRPr="00A55E75">
              <w:rPr>
                <w:rFonts w:hint="eastAsia"/>
              </w:rPr>
              <w:t>除第</w:t>
            </w:r>
            <w:r w:rsidRPr="00A55E75">
              <w:t>5</w:t>
            </w:r>
            <w:r w:rsidRPr="00A55E75">
              <w:rPr>
                <w:rFonts w:hint="eastAsia"/>
              </w:rPr>
              <w:t>項</w:t>
            </w:r>
            <w:r>
              <w:rPr>
                <w:rFonts w:hint="eastAsia"/>
              </w:rPr>
              <w:t>因</w:t>
            </w:r>
            <w:r w:rsidRPr="00A55E75">
              <w:rPr>
                <w:rFonts w:hint="eastAsia"/>
              </w:rPr>
              <w:t>暴雨</w:t>
            </w:r>
            <w:r>
              <w:rPr>
                <w:rFonts w:hint="eastAsia"/>
              </w:rPr>
              <w:t>及</w:t>
            </w:r>
            <w:r w:rsidRPr="00A55E75">
              <w:rPr>
                <w:rFonts w:hint="eastAsia"/>
              </w:rPr>
              <w:t>颱風</w:t>
            </w:r>
            <w:r w:rsidRPr="00414E89">
              <w:rPr>
                <w:rFonts w:hint="eastAsia"/>
              </w:rPr>
              <w:t>共計</w:t>
            </w:r>
            <w:r>
              <w:rPr>
                <w:rFonts w:hint="eastAsia"/>
              </w:rPr>
              <w:t>影響工期2天</w:t>
            </w:r>
            <w:r w:rsidRPr="00A55E75">
              <w:rPr>
                <w:rFonts w:hint="eastAsia"/>
              </w:rPr>
              <w:t>外，餘均無停工事實且非要徑工</w:t>
            </w:r>
            <w:r>
              <w:rPr>
                <w:rFonts w:hint="eastAsia"/>
              </w:rPr>
              <w:t>項。核定</w:t>
            </w:r>
            <w:r w:rsidRPr="00414E89">
              <w:rPr>
                <w:rFonts w:hint="eastAsia"/>
              </w:rPr>
              <w:t>第</w:t>
            </w:r>
            <w:r w:rsidRPr="00414E89">
              <w:t>1</w:t>
            </w:r>
            <w:r w:rsidRPr="00414E89">
              <w:rPr>
                <w:rFonts w:hint="eastAsia"/>
              </w:rPr>
              <w:t>階段商業運轉展延</w:t>
            </w:r>
            <w:r w:rsidRPr="00414E89">
              <w:t>2</w:t>
            </w:r>
            <w:r w:rsidRPr="00414E89">
              <w:rPr>
                <w:rFonts w:hint="eastAsia"/>
              </w:rPr>
              <w:t>天至</w:t>
            </w:r>
            <w:r w:rsidRPr="00414E89">
              <w:t>102</w:t>
            </w:r>
            <w:r>
              <w:rPr>
                <w:rFonts w:hint="eastAsia"/>
              </w:rPr>
              <w:t>.</w:t>
            </w:r>
            <w:r w:rsidRPr="00414E89">
              <w:t>10</w:t>
            </w:r>
            <w:r>
              <w:rPr>
                <w:rFonts w:hint="eastAsia"/>
              </w:rPr>
              <w:t>.</w:t>
            </w:r>
            <w:r w:rsidRPr="00414E89">
              <w:t>11</w:t>
            </w:r>
            <w:r>
              <w:rPr>
                <w:rFonts w:hint="eastAsia"/>
              </w:rPr>
              <w:t>；另</w:t>
            </w:r>
            <w:r w:rsidRPr="00414E89">
              <w:rPr>
                <w:rFonts w:hint="eastAsia"/>
              </w:rPr>
              <w:t>展延原因對第</w:t>
            </w:r>
            <w:r w:rsidRPr="00414E89">
              <w:t>2</w:t>
            </w:r>
            <w:r w:rsidRPr="00414E89">
              <w:rPr>
                <w:rFonts w:hint="eastAsia"/>
              </w:rPr>
              <w:t>階段里程碑尚無衝擊，故對第</w:t>
            </w:r>
            <w:r w:rsidRPr="00414E89">
              <w:t>2</w:t>
            </w:r>
            <w:r w:rsidRPr="00414E89">
              <w:rPr>
                <w:rFonts w:hint="eastAsia"/>
              </w:rPr>
              <w:t>階段實質完工及商業運轉無影響。</w:t>
            </w:r>
          </w:p>
        </w:tc>
      </w:tr>
      <w:tr w:rsidR="006E0CED" w:rsidRPr="0092007D" w:rsidTr="006E0CED">
        <w:tc>
          <w:tcPr>
            <w:tcW w:w="454" w:type="dxa"/>
            <w:tcBorders>
              <w:top w:val="single" w:sz="4" w:space="0" w:color="auto"/>
              <w:left w:val="single" w:sz="4" w:space="0" w:color="auto"/>
              <w:bottom w:val="single" w:sz="4" w:space="0" w:color="auto"/>
              <w:right w:val="single" w:sz="4" w:space="0" w:color="auto"/>
            </w:tcBorders>
          </w:tcPr>
          <w:p w:rsidR="006E0CED" w:rsidRPr="00414E89" w:rsidRDefault="006E0CED" w:rsidP="006E0CED">
            <w:pPr>
              <w:pStyle w:val="14"/>
              <w:kinsoku/>
              <w:jc w:val="center"/>
            </w:pPr>
            <w:r>
              <w:rPr>
                <w:rFonts w:hint="eastAsia"/>
              </w:rPr>
              <w:t>4</w:t>
            </w:r>
          </w:p>
        </w:tc>
        <w:tc>
          <w:tcPr>
            <w:tcW w:w="680"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jc w:val="center"/>
            </w:pPr>
            <w:r w:rsidRPr="00414E89">
              <w:rPr>
                <w:rFonts w:hint="eastAsia"/>
              </w:rPr>
              <w:t>104</w:t>
            </w:r>
            <w:r>
              <w:br/>
            </w:r>
            <w:r w:rsidRPr="00414E89">
              <w:rPr>
                <w:rFonts w:hint="eastAsia"/>
              </w:rPr>
              <w:t>3</w:t>
            </w:r>
            <w:r>
              <w:br/>
            </w:r>
            <w:r w:rsidRPr="00414E89">
              <w:rPr>
                <w:rFonts w:hint="eastAsia"/>
              </w:rPr>
              <w:t>17</w:t>
            </w:r>
          </w:p>
        </w:tc>
        <w:tc>
          <w:tcPr>
            <w:tcW w:w="2268"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jc w:val="left"/>
            </w:pPr>
            <w:r w:rsidRPr="00414E89">
              <w:rPr>
                <w:rFonts w:hint="eastAsia"/>
              </w:rPr>
              <w:t>第1階段商業運轉展延至102</w:t>
            </w:r>
            <w:r>
              <w:rPr>
                <w:rFonts w:hint="eastAsia"/>
              </w:rPr>
              <w:t>.</w:t>
            </w:r>
            <w:r w:rsidRPr="00414E89">
              <w:rPr>
                <w:rFonts w:hint="eastAsia"/>
              </w:rPr>
              <w:t>11</w:t>
            </w:r>
            <w:r w:rsidRPr="00BF7D58">
              <w:rPr>
                <w:rFonts w:hint="eastAsia"/>
              </w:rPr>
              <w:t>.16；</w:t>
            </w:r>
            <w:r w:rsidRPr="00414E89">
              <w:rPr>
                <w:rFonts w:hint="eastAsia"/>
              </w:rPr>
              <w:t>第2階段商業運轉展延至104</w:t>
            </w:r>
            <w:r>
              <w:rPr>
                <w:rFonts w:hint="eastAsia"/>
              </w:rPr>
              <w:t>.</w:t>
            </w:r>
            <w:r w:rsidRPr="00414E89">
              <w:rPr>
                <w:rFonts w:hint="eastAsia"/>
              </w:rPr>
              <w:t>2</w:t>
            </w:r>
            <w:r>
              <w:rPr>
                <w:rFonts w:hint="eastAsia"/>
              </w:rPr>
              <w:t>.</w:t>
            </w:r>
            <w:r w:rsidRPr="00414E89">
              <w:rPr>
                <w:rFonts w:hint="eastAsia"/>
              </w:rPr>
              <w:t>25</w:t>
            </w:r>
            <w:r>
              <w:rPr>
                <w:rFonts w:hint="eastAsia"/>
              </w:rPr>
              <w:t>。</w:t>
            </w:r>
          </w:p>
        </w:tc>
        <w:tc>
          <w:tcPr>
            <w:tcW w:w="5443" w:type="dxa"/>
            <w:tcBorders>
              <w:top w:val="single" w:sz="4" w:space="0" w:color="auto"/>
              <w:left w:val="single" w:sz="4" w:space="0" w:color="auto"/>
              <w:bottom w:val="single" w:sz="4" w:space="0" w:color="auto"/>
              <w:right w:val="single" w:sz="4" w:space="0" w:color="auto"/>
            </w:tcBorders>
            <w:hideMark/>
          </w:tcPr>
          <w:p w:rsidR="006E0CED" w:rsidRDefault="006E0CED" w:rsidP="006E0CED">
            <w:pPr>
              <w:pStyle w:val="14"/>
              <w:kinsoku/>
            </w:pPr>
            <w:r>
              <w:rPr>
                <w:rFonts w:hint="eastAsia"/>
              </w:rPr>
              <w:t>廠商申請</w:t>
            </w:r>
            <w:r w:rsidRPr="00A55E75">
              <w:rPr>
                <w:rFonts w:hint="eastAsia"/>
              </w:rPr>
              <w:t>展延</w:t>
            </w:r>
            <w:r>
              <w:rPr>
                <w:rFonts w:hint="eastAsia"/>
              </w:rPr>
              <w:t>原因共</w:t>
            </w:r>
            <w:r w:rsidRPr="00740FA0">
              <w:t>14</w:t>
            </w:r>
            <w:r w:rsidRPr="00740FA0">
              <w:rPr>
                <w:rFonts w:hint="eastAsia"/>
              </w:rPr>
              <w:t>件，</w:t>
            </w:r>
            <w:r>
              <w:rPr>
                <w:rFonts w:hint="eastAsia"/>
              </w:rPr>
              <w:t>高鐵局審查結果</w:t>
            </w:r>
            <w:r w:rsidRPr="00740FA0">
              <w:rPr>
                <w:rFonts w:hint="eastAsia"/>
              </w:rPr>
              <w:t>僅事件</w:t>
            </w:r>
            <w:r w:rsidRPr="00740FA0">
              <w:t>5</w:t>
            </w:r>
            <w:r w:rsidRPr="00740FA0">
              <w:rPr>
                <w:rFonts w:hint="eastAsia"/>
              </w:rPr>
              <w:t>、</w:t>
            </w:r>
            <w:r w:rsidRPr="00740FA0">
              <w:t>8</w:t>
            </w:r>
            <w:r w:rsidRPr="00740FA0">
              <w:rPr>
                <w:rFonts w:hint="eastAsia"/>
              </w:rPr>
              <w:t>及</w:t>
            </w:r>
            <w:r w:rsidRPr="00740FA0">
              <w:t>11</w:t>
            </w:r>
            <w:r w:rsidRPr="00740FA0">
              <w:rPr>
                <w:rFonts w:hint="eastAsia"/>
              </w:rPr>
              <w:t>發生影響</w:t>
            </w:r>
            <w:r>
              <w:rPr>
                <w:rFonts w:hAnsi="標楷體" w:hint="eastAsia"/>
              </w:rPr>
              <w:t>：</w:t>
            </w:r>
          </w:p>
          <w:p w:rsidR="006E0CED" w:rsidRDefault="006E0CED" w:rsidP="006E0CED">
            <w:pPr>
              <w:pStyle w:val="14"/>
              <w:ind w:left="255" w:hanging="255"/>
            </w:pPr>
            <w:r w:rsidRPr="00414E89">
              <w:rPr>
                <w:rFonts w:hint="eastAsia"/>
              </w:rPr>
              <w:t>1.第</w:t>
            </w:r>
            <w:r w:rsidRPr="00414E89">
              <w:t>2</w:t>
            </w:r>
            <w:r w:rsidRPr="00414E89">
              <w:rPr>
                <w:rFonts w:hint="eastAsia"/>
              </w:rPr>
              <w:t>階段</w:t>
            </w:r>
            <w:r w:rsidRPr="00414E89">
              <w:t>A1</w:t>
            </w:r>
            <w:r w:rsidRPr="00414E89">
              <w:rPr>
                <w:rFonts w:hint="eastAsia"/>
              </w:rPr>
              <w:t>站機房部分</w:t>
            </w:r>
            <w:r w:rsidRPr="00414E89">
              <w:t>D1</w:t>
            </w:r>
            <w:r w:rsidRPr="00414E89">
              <w:rPr>
                <w:rFonts w:hint="eastAsia"/>
              </w:rPr>
              <w:t>區停工</w:t>
            </w:r>
            <w:r w:rsidRPr="00414E89">
              <w:t>460</w:t>
            </w:r>
            <w:r w:rsidRPr="00414E89">
              <w:rPr>
                <w:rFonts w:hint="eastAsia"/>
              </w:rPr>
              <w:t>天，經納入網圖分析，影響第</w:t>
            </w:r>
            <w:r w:rsidRPr="00414E89">
              <w:t>2</w:t>
            </w:r>
            <w:r w:rsidRPr="00414E89">
              <w:rPr>
                <w:rFonts w:hint="eastAsia"/>
              </w:rPr>
              <w:t>階段</w:t>
            </w:r>
            <w:r w:rsidRPr="00414E89">
              <w:t>454</w:t>
            </w:r>
            <w:r w:rsidRPr="00414E89">
              <w:rPr>
                <w:rFonts w:hint="eastAsia"/>
              </w:rPr>
              <w:t>天。</w:t>
            </w:r>
          </w:p>
          <w:p w:rsidR="006E0CED" w:rsidRPr="00414E89" w:rsidRDefault="006E0CED" w:rsidP="006E0CED">
            <w:pPr>
              <w:pStyle w:val="14"/>
              <w:ind w:left="255" w:hanging="255"/>
            </w:pPr>
            <w:r w:rsidRPr="00414E89">
              <w:rPr>
                <w:rFonts w:hint="eastAsia"/>
              </w:rPr>
              <w:t>2.颱風共計影響第</w:t>
            </w:r>
            <w:r w:rsidRPr="00414E89">
              <w:t>1</w:t>
            </w:r>
            <w:r w:rsidRPr="00414E89">
              <w:rPr>
                <w:rFonts w:hint="eastAsia"/>
              </w:rPr>
              <w:t>階段</w:t>
            </w:r>
            <w:r w:rsidRPr="00414E89">
              <w:t>3.5</w:t>
            </w:r>
            <w:r w:rsidRPr="00414E89">
              <w:rPr>
                <w:rFonts w:hint="eastAsia"/>
              </w:rPr>
              <w:t>天；因部分颱風發生在</w:t>
            </w:r>
            <w:r w:rsidRPr="00414E89">
              <w:t>A1</w:t>
            </w:r>
            <w:r w:rsidRPr="00414E89">
              <w:rPr>
                <w:rFonts w:hint="eastAsia"/>
              </w:rPr>
              <w:t>站進場前，故影響第</w:t>
            </w:r>
            <w:r w:rsidRPr="00414E89">
              <w:t>2</w:t>
            </w:r>
            <w:r w:rsidRPr="00414E89">
              <w:rPr>
                <w:rFonts w:hint="eastAsia"/>
              </w:rPr>
              <w:t>階段為</w:t>
            </w:r>
            <w:r w:rsidRPr="00414E89">
              <w:t>1</w:t>
            </w:r>
            <w:r w:rsidRPr="00414E89">
              <w:rPr>
                <w:rFonts w:hint="eastAsia"/>
              </w:rPr>
              <w:t>天。</w:t>
            </w:r>
          </w:p>
          <w:p w:rsidR="006E0CED" w:rsidRPr="00414E89" w:rsidRDefault="006E0CED" w:rsidP="006E0CED">
            <w:pPr>
              <w:pStyle w:val="14"/>
              <w:ind w:left="255" w:hanging="255"/>
            </w:pPr>
            <w:r w:rsidRPr="00414E89">
              <w:rPr>
                <w:rFonts w:hint="eastAsia"/>
              </w:rPr>
              <w:t>3.</w:t>
            </w:r>
            <w:r w:rsidRPr="00414E89">
              <w:t>ME01</w:t>
            </w:r>
            <w:r w:rsidRPr="00414E89">
              <w:rPr>
                <w:rFonts w:hint="eastAsia"/>
              </w:rPr>
              <w:t>標</w:t>
            </w:r>
            <w:r w:rsidRPr="00414E89">
              <w:t>CCTV</w:t>
            </w:r>
            <w:r w:rsidRPr="00414E89">
              <w:rPr>
                <w:rFonts w:hint="eastAsia"/>
              </w:rPr>
              <w:t>系統與</w:t>
            </w:r>
            <w:r w:rsidRPr="00414E89">
              <w:t>CE01D</w:t>
            </w:r>
            <w:r w:rsidRPr="00414E89">
              <w:rPr>
                <w:rFonts w:hint="eastAsia"/>
              </w:rPr>
              <w:t>標</w:t>
            </w:r>
            <w:r w:rsidRPr="00414E89">
              <w:t>BMS</w:t>
            </w:r>
            <w:r w:rsidRPr="00414E89">
              <w:rPr>
                <w:rFonts w:hint="eastAsia"/>
              </w:rPr>
              <w:t>系統界面傳輸協定由</w:t>
            </w:r>
            <w:r w:rsidRPr="00414E89">
              <w:t>Modbus RS-485</w:t>
            </w:r>
            <w:r w:rsidRPr="00414E89">
              <w:rPr>
                <w:rFonts w:hint="eastAsia"/>
              </w:rPr>
              <w:t>調整為</w:t>
            </w:r>
            <w:r w:rsidRPr="00414E89">
              <w:t>Modbus TCP/IP</w:t>
            </w:r>
            <w:r>
              <w:rPr>
                <w:rFonts w:hint="eastAsia"/>
              </w:rPr>
              <w:t xml:space="preserve"> </w:t>
            </w:r>
            <w:r w:rsidRPr="00414E89">
              <w:t>(Ethernet)</w:t>
            </w:r>
            <w:r w:rsidRPr="00414E89">
              <w:rPr>
                <w:rFonts w:hint="eastAsia"/>
              </w:rPr>
              <w:t>」</w:t>
            </w:r>
            <w:r>
              <w:rPr>
                <w:rFonts w:hint="eastAsia"/>
              </w:rPr>
              <w:t>，</w:t>
            </w:r>
            <w:r w:rsidRPr="00414E89">
              <w:rPr>
                <w:rFonts w:hint="eastAsia"/>
              </w:rPr>
              <w:t>經納入網圖分析，影響第</w:t>
            </w:r>
            <w:r w:rsidRPr="00414E89">
              <w:t>1</w:t>
            </w:r>
            <w:r w:rsidRPr="00414E89">
              <w:rPr>
                <w:rFonts w:hint="eastAsia"/>
              </w:rPr>
              <w:t>階段</w:t>
            </w:r>
            <w:r w:rsidRPr="00414E89">
              <w:t>33</w:t>
            </w:r>
            <w:r w:rsidRPr="00414E89">
              <w:rPr>
                <w:rFonts w:hint="eastAsia"/>
              </w:rPr>
              <w:t>天</w:t>
            </w:r>
            <w:r>
              <w:rPr>
                <w:rFonts w:hint="eastAsia"/>
              </w:rPr>
              <w:t>，對第2階段無影響</w:t>
            </w:r>
            <w:r w:rsidRPr="00414E89">
              <w:rPr>
                <w:rFonts w:hint="eastAsia"/>
              </w:rPr>
              <w:t>。</w:t>
            </w:r>
          </w:p>
          <w:p w:rsidR="006E0CED" w:rsidRPr="00414E89" w:rsidRDefault="006E0CED" w:rsidP="006E0CED">
            <w:pPr>
              <w:pStyle w:val="14"/>
            </w:pPr>
            <w:r>
              <w:rPr>
                <w:rFonts w:hint="eastAsia"/>
              </w:rPr>
              <w:t>核定</w:t>
            </w:r>
            <w:r w:rsidRPr="00414E89">
              <w:rPr>
                <w:rFonts w:hint="eastAsia"/>
              </w:rPr>
              <w:t>第</w:t>
            </w:r>
            <w:r w:rsidRPr="00414E89">
              <w:t>1</w:t>
            </w:r>
            <w:r w:rsidRPr="00414E89">
              <w:rPr>
                <w:rFonts w:hint="eastAsia"/>
              </w:rPr>
              <w:t>階段商業運轉展延至</w:t>
            </w:r>
            <w:r w:rsidRPr="00414E89">
              <w:t>102</w:t>
            </w:r>
            <w:r>
              <w:rPr>
                <w:rFonts w:hint="eastAsia"/>
              </w:rPr>
              <w:t>.</w:t>
            </w:r>
            <w:r w:rsidRPr="00414E89">
              <w:t>11</w:t>
            </w:r>
            <w:r>
              <w:rPr>
                <w:rFonts w:hint="eastAsia"/>
              </w:rPr>
              <w:t>.</w:t>
            </w:r>
            <w:r w:rsidRPr="00BF7D58">
              <w:t>1</w:t>
            </w:r>
            <w:r w:rsidRPr="00BF7D58">
              <w:rPr>
                <w:rFonts w:hint="eastAsia"/>
              </w:rPr>
              <w:t>6</w:t>
            </w:r>
            <w:r w:rsidRPr="00414E89">
              <w:rPr>
                <w:rFonts w:hint="eastAsia"/>
              </w:rPr>
              <w:t>；第</w:t>
            </w:r>
            <w:r w:rsidRPr="00414E89">
              <w:t>2</w:t>
            </w:r>
            <w:r w:rsidRPr="00414E89">
              <w:rPr>
                <w:rFonts w:hint="eastAsia"/>
              </w:rPr>
              <w:t>階段商業運轉展延至</w:t>
            </w:r>
            <w:r w:rsidRPr="00414E89">
              <w:t>104</w:t>
            </w:r>
            <w:r>
              <w:rPr>
                <w:rFonts w:hint="eastAsia"/>
              </w:rPr>
              <w:t>.</w:t>
            </w:r>
            <w:r w:rsidRPr="00414E89">
              <w:t>2</w:t>
            </w:r>
            <w:r>
              <w:rPr>
                <w:rFonts w:hint="eastAsia"/>
              </w:rPr>
              <w:t>.</w:t>
            </w:r>
            <w:r w:rsidRPr="00414E89">
              <w:t>25</w:t>
            </w:r>
            <w:r w:rsidRPr="00414E89">
              <w:rPr>
                <w:rFonts w:hint="eastAsia"/>
              </w:rPr>
              <w:t>。</w:t>
            </w:r>
          </w:p>
        </w:tc>
      </w:tr>
      <w:tr w:rsidR="006E0CED" w:rsidRPr="0092007D" w:rsidTr="006E0CED">
        <w:tc>
          <w:tcPr>
            <w:tcW w:w="454" w:type="dxa"/>
            <w:tcBorders>
              <w:top w:val="single" w:sz="4" w:space="0" w:color="auto"/>
              <w:left w:val="single" w:sz="4" w:space="0" w:color="auto"/>
              <w:bottom w:val="single" w:sz="4" w:space="0" w:color="auto"/>
              <w:right w:val="single" w:sz="4" w:space="0" w:color="auto"/>
            </w:tcBorders>
          </w:tcPr>
          <w:p w:rsidR="006E0CED" w:rsidRPr="00414E89" w:rsidRDefault="006E0CED" w:rsidP="006E0CED">
            <w:pPr>
              <w:pStyle w:val="14"/>
              <w:kinsoku/>
              <w:jc w:val="center"/>
            </w:pPr>
            <w:r>
              <w:rPr>
                <w:rFonts w:hint="eastAsia"/>
              </w:rPr>
              <w:t>5</w:t>
            </w:r>
          </w:p>
        </w:tc>
        <w:tc>
          <w:tcPr>
            <w:tcW w:w="680"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jc w:val="center"/>
            </w:pPr>
            <w:r w:rsidRPr="00414E89">
              <w:rPr>
                <w:rFonts w:hint="eastAsia"/>
              </w:rPr>
              <w:t>105</w:t>
            </w:r>
            <w:r>
              <w:br/>
            </w:r>
            <w:r w:rsidRPr="00414E89">
              <w:rPr>
                <w:rFonts w:hint="eastAsia"/>
              </w:rPr>
              <w:t>1</w:t>
            </w:r>
            <w:r>
              <w:br/>
            </w:r>
            <w:r w:rsidRPr="00414E89">
              <w:rPr>
                <w:rFonts w:hint="eastAsia"/>
              </w:rPr>
              <w:t>4</w:t>
            </w:r>
          </w:p>
        </w:tc>
        <w:tc>
          <w:tcPr>
            <w:tcW w:w="2268"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jc w:val="left"/>
            </w:pPr>
            <w:r w:rsidRPr="00414E89">
              <w:rPr>
                <w:rFonts w:hint="eastAsia"/>
              </w:rPr>
              <w:t>第1階段商業運轉無影響；第2階段商業運轉展延至104</w:t>
            </w:r>
            <w:r>
              <w:rPr>
                <w:rFonts w:hint="eastAsia"/>
              </w:rPr>
              <w:t>.</w:t>
            </w:r>
            <w:r w:rsidRPr="00414E89">
              <w:rPr>
                <w:rFonts w:hint="eastAsia"/>
              </w:rPr>
              <w:t>5</w:t>
            </w:r>
            <w:r>
              <w:rPr>
                <w:rFonts w:hint="eastAsia"/>
              </w:rPr>
              <w:t>.</w:t>
            </w:r>
            <w:r w:rsidRPr="00414E89">
              <w:rPr>
                <w:rFonts w:hint="eastAsia"/>
              </w:rPr>
              <w:t>28</w:t>
            </w:r>
          </w:p>
        </w:tc>
        <w:tc>
          <w:tcPr>
            <w:tcW w:w="5443" w:type="dxa"/>
            <w:tcBorders>
              <w:top w:val="single" w:sz="4" w:space="0" w:color="auto"/>
              <w:left w:val="single" w:sz="4" w:space="0" w:color="auto"/>
              <w:bottom w:val="single" w:sz="4" w:space="0" w:color="auto"/>
              <w:right w:val="single" w:sz="4" w:space="0" w:color="auto"/>
            </w:tcBorders>
            <w:hideMark/>
          </w:tcPr>
          <w:p w:rsidR="006E0CED" w:rsidRPr="00414E89" w:rsidRDefault="006E0CED" w:rsidP="006E0CED">
            <w:pPr>
              <w:pStyle w:val="14"/>
              <w:kinsoku/>
            </w:pPr>
            <w:r>
              <w:rPr>
                <w:rFonts w:hint="eastAsia"/>
              </w:rPr>
              <w:t>廠商申請</w:t>
            </w:r>
            <w:r w:rsidRPr="00A55E75">
              <w:rPr>
                <w:rFonts w:hint="eastAsia"/>
              </w:rPr>
              <w:t>展延</w:t>
            </w:r>
            <w:r>
              <w:rPr>
                <w:rFonts w:hint="eastAsia"/>
              </w:rPr>
              <w:t>原因共13件，高鐵局審查結果</w:t>
            </w:r>
            <w:r w:rsidRPr="00C6695C">
              <w:rPr>
                <w:rFonts w:hint="eastAsia"/>
              </w:rPr>
              <w:t>僅事件</w:t>
            </w:r>
            <w:r>
              <w:rPr>
                <w:rFonts w:hint="eastAsia"/>
              </w:rPr>
              <w:t>1「</w:t>
            </w:r>
            <w:r w:rsidRPr="00C6695C">
              <w:t>A1</w:t>
            </w:r>
            <w:r w:rsidRPr="00C6695C">
              <w:rPr>
                <w:rFonts w:hint="eastAsia"/>
              </w:rPr>
              <w:t>車站月台門施工配合土建標施工而延遲」影響第</w:t>
            </w:r>
            <w:r>
              <w:rPr>
                <w:rFonts w:hint="eastAsia"/>
              </w:rPr>
              <w:t>2</w:t>
            </w:r>
            <w:r w:rsidRPr="00C6695C">
              <w:rPr>
                <w:rFonts w:hint="eastAsia"/>
              </w:rPr>
              <w:t>階段</w:t>
            </w:r>
            <w:r>
              <w:rPr>
                <w:rFonts w:hint="eastAsia"/>
              </w:rPr>
              <w:t>工期92</w:t>
            </w:r>
            <w:r w:rsidRPr="00C6695C">
              <w:rPr>
                <w:rFonts w:hint="eastAsia"/>
              </w:rPr>
              <w:t>天及事件</w:t>
            </w:r>
            <w:r>
              <w:rPr>
                <w:rFonts w:hint="eastAsia"/>
              </w:rPr>
              <w:t>11「</w:t>
            </w:r>
            <w:r w:rsidRPr="00C6695C">
              <w:t>A1</w:t>
            </w:r>
            <w:r w:rsidRPr="00C6695C">
              <w:rPr>
                <w:rFonts w:hint="eastAsia"/>
              </w:rPr>
              <w:t>車站配合土建裝修時程延遲</w:t>
            </w:r>
            <w:r w:rsidRPr="00C6695C">
              <w:t>CCTV</w:t>
            </w:r>
            <w:r w:rsidRPr="00C6695C">
              <w:rPr>
                <w:rFonts w:hint="eastAsia"/>
              </w:rPr>
              <w:t>、喇叭、</w:t>
            </w:r>
            <w:r w:rsidRPr="00C6695C">
              <w:t>PIDS</w:t>
            </w:r>
            <w:r w:rsidRPr="00C6695C">
              <w:rPr>
                <w:rFonts w:hint="eastAsia"/>
              </w:rPr>
              <w:t>、電話等之安裝」影響第</w:t>
            </w:r>
            <w:r>
              <w:rPr>
                <w:rFonts w:hint="eastAsia"/>
              </w:rPr>
              <w:t>2</w:t>
            </w:r>
            <w:r w:rsidRPr="00C6695C">
              <w:rPr>
                <w:rFonts w:hint="eastAsia"/>
              </w:rPr>
              <w:t>階段</w:t>
            </w:r>
            <w:r>
              <w:rPr>
                <w:rFonts w:hint="eastAsia"/>
              </w:rPr>
              <w:t>工期65</w:t>
            </w:r>
            <w:r w:rsidRPr="00C6695C">
              <w:rPr>
                <w:rFonts w:hint="eastAsia"/>
              </w:rPr>
              <w:t>天，經納入網圖分析，合計影響第</w:t>
            </w:r>
            <w:r>
              <w:rPr>
                <w:rFonts w:hint="eastAsia"/>
              </w:rPr>
              <w:t>2</w:t>
            </w:r>
            <w:r w:rsidRPr="00C6695C">
              <w:rPr>
                <w:rFonts w:hint="eastAsia"/>
              </w:rPr>
              <w:t>階段要徑</w:t>
            </w:r>
            <w:r w:rsidRPr="00C6695C">
              <w:t>92</w:t>
            </w:r>
            <w:r w:rsidRPr="00C6695C">
              <w:rPr>
                <w:rFonts w:hint="eastAsia"/>
              </w:rPr>
              <w:t>夭。</w:t>
            </w:r>
            <w:r>
              <w:rPr>
                <w:rFonts w:hint="eastAsia"/>
              </w:rPr>
              <w:t>核定</w:t>
            </w:r>
            <w:r w:rsidRPr="00414E89">
              <w:rPr>
                <w:rFonts w:hint="eastAsia"/>
              </w:rPr>
              <w:t>第</w:t>
            </w:r>
            <w:r w:rsidRPr="00414E89">
              <w:t>2</w:t>
            </w:r>
            <w:r w:rsidRPr="00414E89">
              <w:rPr>
                <w:rFonts w:hint="eastAsia"/>
              </w:rPr>
              <w:t>階段商業運轉展延</w:t>
            </w:r>
            <w:r w:rsidRPr="00414E89">
              <w:t>92</w:t>
            </w:r>
            <w:r w:rsidRPr="00414E89">
              <w:rPr>
                <w:rFonts w:hint="eastAsia"/>
              </w:rPr>
              <w:t>天至</w:t>
            </w:r>
            <w:r w:rsidRPr="00414E89">
              <w:t>104</w:t>
            </w:r>
            <w:r>
              <w:rPr>
                <w:rFonts w:hint="eastAsia"/>
              </w:rPr>
              <w:t>.</w:t>
            </w:r>
            <w:r w:rsidRPr="00414E89">
              <w:t>5</w:t>
            </w:r>
            <w:r>
              <w:rPr>
                <w:rFonts w:hint="eastAsia"/>
              </w:rPr>
              <w:t>.</w:t>
            </w:r>
            <w:r w:rsidRPr="00414E89">
              <w:t>28</w:t>
            </w:r>
            <w:r w:rsidRPr="00414E89">
              <w:rPr>
                <w:rFonts w:hint="eastAsia"/>
              </w:rPr>
              <w:t>。</w:t>
            </w:r>
          </w:p>
        </w:tc>
      </w:tr>
    </w:tbl>
    <w:p w:rsidR="006E0CED" w:rsidRPr="00721C38" w:rsidRDefault="006E0CED" w:rsidP="006E0CED">
      <w:pPr>
        <w:pStyle w:val="af6"/>
        <w:ind w:left="3061" w:hanging="680"/>
        <w:jc w:val="right"/>
      </w:pPr>
      <w:r w:rsidRPr="00721C38">
        <w:rPr>
          <w:rFonts w:hint="eastAsia"/>
        </w:rPr>
        <w:t>資料來源：高鐵局</w:t>
      </w:r>
    </w:p>
    <w:p w:rsidR="006E0CED" w:rsidRDefault="006E0CED" w:rsidP="006E0CED">
      <w:pPr>
        <w:pStyle w:val="4"/>
      </w:pPr>
      <w:r>
        <w:rPr>
          <w:rFonts w:hint="eastAsia"/>
        </w:rPr>
        <w:t>有關ME01標統包商之可歸責事由，詢據高鐵局前</w:t>
      </w:r>
      <w:r>
        <w:rPr>
          <w:rFonts w:hint="eastAsia"/>
        </w:rPr>
        <w:lastRenderedPageBreak/>
        <w:t>局長朱旭表示：「</w:t>
      </w:r>
      <w:r w:rsidRPr="00DA73C6">
        <w:rPr>
          <w:rFonts w:hint="eastAsia"/>
        </w:rPr>
        <w:t>(問:</w:t>
      </w:r>
      <w:r w:rsidRPr="00DA73C6">
        <w:t>102</w:t>
      </w:r>
      <w:r w:rsidRPr="00DA73C6">
        <w:rPr>
          <w:rFonts w:hint="eastAsia"/>
        </w:rPr>
        <w:t>年</w:t>
      </w:r>
      <w:r w:rsidRPr="00DA73C6">
        <w:t>5</w:t>
      </w:r>
      <w:r w:rsidRPr="00DA73C6">
        <w:rPr>
          <w:rFonts w:hint="eastAsia"/>
        </w:rPr>
        <w:t>月</w:t>
      </w:r>
      <w:r w:rsidRPr="00DA73C6">
        <w:t>8</w:t>
      </w:r>
      <w:r w:rsidRPr="00DA73C6">
        <w:rPr>
          <w:rFonts w:hint="eastAsia"/>
        </w:rPr>
        <w:t>日朱局長於交通部宣布第</w:t>
      </w:r>
      <w:r>
        <w:rPr>
          <w:rFonts w:hint="eastAsia"/>
        </w:rPr>
        <w:t>2</w:t>
      </w:r>
      <w:r w:rsidRPr="00DA73C6">
        <w:rPr>
          <w:rFonts w:hint="eastAsia"/>
        </w:rPr>
        <w:t>次修正計畫展延至</w:t>
      </w:r>
      <w:r w:rsidRPr="00DA73C6">
        <w:t>104</w:t>
      </w:r>
      <w:r w:rsidRPr="00DA73C6">
        <w:rPr>
          <w:rFonts w:hint="eastAsia"/>
        </w:rPr>
        <w:t>年底後請辭局長的原因?)這是有不得已的苦衷，ME01標雖是機電工程的一部分，卻是關鍵工程</w:t>
      </w:r>
      <w:r>
        <w:rPr>
          <w:rFonts w:hint="eastAsia"/>
        </w:rPr>
        <w:t>。</w:t>
      </w:r>
      <w:r w:rsidRPr="00DA73C6">
        <w:rPr>
          <w:rFonts w:hint="eastAsia"/>
        </w:rPr>
        <w:t>我接任高鐵局長後，就發現丸紅</w:t>
      </w:r>
      <w:r>
        <w:rPr>
          <w:rFonts w:hint="eastAsia"/>
        </w:rPr>
        <w:t>公司</w:t>
      </w:r>
      <w:r w:rsidRPr="00DA73C6">
        <w:rPr>
          <w:rFonts w:hint="eastAsia"/>
        </w:rPr>
        <w:t>一路走來風波不斷，我花了一年的時間監督管控，但效果有限，99年2月我到東京找丸紅</w:t>
      </w:r>
      <w:r>
        <w:rPr>
          <w:rFonts w:hint="eastAsia"/>
        </w:rPr>
        <w:t>公司的</w:t>
      </w:r>
      <w:r w:rsidRPr="00DA73C6">
        <w:rPr>
          <w:rFonts w:hint="eastAsia"/>
        </w:rPr>
        <w:t>昭田社長反映工程問題，接觸時間只有10</w:t>
      </w:r>
      <w:r>
        <w:rPr>
          <w:rFonts w:hint="eastAsia"/>
        </w:rPr>
        <w:t>至</w:t>
      </w:r>
      <w:r w:rsidRPr="00DA73C6">
        <w:rPr>
          <w:rFonts w:hint="eastAsia"/>
        </w:rPr>
        <w:t>15分鐘，之後丸紅</w:t>
      </w:r>
      <w:r>
        <w:rPr>
          <w:rFonts w:hint="eastAsia"/>
        </w:rPr>
        <w:t>公司</w:t>
      </w:r>
      <w:r w:rsidRPr="00DA73C6">
        <w:rPr>
          <w:rFonts w:hint="eastAsia"/>
        </w:rPr>
        <w:t>派高階主管來監督工程</w:t>
      </w:r>
      <w:r>
        <w:rPr>
          <w:rFonts w:hint="eastAsia"/>
        </w:rPr>
        <w:t>，但</w:t>
      </w:r>
      <w:r w:rsidRPr="00DA73C6">
        <w:rPr>
          <w:rFonts w:hint="eastAsia"/>
        </w:rPr>
        <w:t>仍拖到99年才完成設計工作。之後丸紅</w:t>
      </w:r>
      <w:r>
        <w:rPr>
          <w:rFonts w:hint="eastAsia"/>
        </w:rPr>
        <w:t>公司</w:t>
      </w:r>
      <w:r w:rsidRPr="00DA73C6">
        <w:rPr>
          <w:rFonts w:hint="eastAsia"/>
        </w:rPr>
        <w:t>還是發生與下包商契約糾紛問題，其中100年2月發生與軌道</w:t>
      </w:r>
      <w:r>
        <w:rPr>
          <w:rFonts w:hint="eastAsia"/>
        </w:rPr>
        <w:t>工程專業分包廠</w:t>
      </w:r>
      <w:r w:rsidRPr="00DA73C6">
        <w:rPr>
          <w:rFonts w:hint="eastAsia"/>
        </w:rPr>
        <w:t>商輝鎧</w:t>
      </w:r>
      <w:r>
        <w:rPr>
          <w:rFonts w:hint="eastAsia"/>
        </w:rPr>
        <w:t>公司</w:t>
      </w:r>
      <w:r w:rsidRPr="00DA73C6">
        <w:rPr>
          <w:rFonts w:hint="eastAsia"/>
        </w:rPr>
        <w:t>扣留圖說2千多張，原因是其中的費用問題，丸紅</w:t>
      </w:r>
      <w:r>
        <w:rPr>
          <w:rFonts w:hint="eastAsia"/>
        </w:rPr>
        <w:t>公司</w:t>
      </w:r>
      <w:r w:rsidRPr="00DA73C6">
        <w:rPr>
          <w:rFonts w:hint="eastAsia"/>
        </w:rPr>
        <w:t>無力處理，高鐵局介入，於100年5月4日向</w:t>
      </w:r>
      <w:r>
        <w:rPr>
          <w:rFonts w:hint="eastAsia"/>
        </w:rPr>
        <w:t>臺</w:t>
      </w:r>
      <w:r w:rsidRPr="00DA73C6">
        <w:rPr>
          <w:rFonts w:hint="eastAsia"/>
        </w:rPr>
        <w:t>北地院遞狀採取訴訟手段，輝鎧</w:t>
      </w:r>
      <w:r>
        <w:rPr>
          <w:rFonts w:hint="eastAsia"/>
        </w:rPr>
        <w:t>公司</w:t>
      </w:r>
      <w:r w:rsidRPr="00DA73C6">
        <w:rPr>
          <w:rFonts w:hint="eastAsia"/>
        </w:rPr>
        <w:t>始返還圖說，後來輝鎧</w:t>
      </w:r>
      <w:r>
        <w:rPr>
          <w:rFonts w:hint="eastAsia"/>
        </w:rPr>
        <w:t>公司</w:t>
      </w:r>
      <w:r w:rsidRPr="00DA73C6">
        <w:rPr>
          <w:rFonts w:hint="eastAsia"/>
        </w:rPr>
        <w:t>與丸紅</w:t>
      </w:r>
      <w:r>
        <w:rPr>
          <w:rFonts w:hint="eastAsia"/>
        </w:rPr>
        <w:t>公司</w:t>
      </w:r>
      <w:r w:rsidRPr="00DA73C6">
        <w:rPr>
          <w:rFonts w:hint="eastAsia"/>
        </w:rPr>
        <w:t>解約，但已延誤了10</w:t>
      </w:r>
      <w:r>
        <w:rPr>
          <w:rFonts w:hint="eastAsia"/>
        </w:rPr>
        <w:t>個</w:t>
      </w:r>
      <w:r w:rsidRPr="00DA73C6">
        <w:rPr>
          <w:rFonts w:hint="eastAsia"/>
        </w:rPr>
        <w:t>月的時間。此外，丸紅</w:t>
      </w:r>
      <w:r>
        <w:rPr>
          <w:rFonts w:hint="eastAsia"/>
        </w:rPr>
        <w:t>公司</w:t>
      </w:r>
      <w:r w:rsidRPr="00DA73C6">
        <w:rPr>
          <w:rFonts w:hint="eastAsia"/>
        </w:rPr>
        <w:t>與本地青埔、蘆竹機場等土建標的專業分包商也產生爭議，分包商怠工</w:t>
      </w:r>
      <w:r>
        <w:rPr>
          <w:rFonts w:hint="eastAsia"/>
        </w:rPr>
        <w:t>。</w:t>
      </w:r>
      <w:r w:rsidRPr="00DA73C6">
        <w:rPr>
          <w:rFonts w:hint="eastAsia"/>
        </w:rPr>
        <w:t>101年專業分包商采盟</w:t>
      </w:r>
      <w:r>
        <w:rPr>
          <w:rFonts w:hint="eastAsia"/>
        </w:rPr>
        <w:t>營造</w:t>
      </w:r>
      <w:r w:rsidRPr="00DA73C6">
        <w:rPr>
          <w:rFonts w:hint="eastAsia"/>
        </w:rPr>
        <w:t>想向丸紅</w:t>
      </w:r>
      <w:r>
        <w:rPr>
          <w:rFonts w:hint="eastAsia"/>
        </w:rPr>
        <w:t>公司</w:t>
      </w:r>
      <w:r w:rsidRPr="00DA73C6">
        <w:rPr>
          <w:rFonts w:hint="eastAsia"/>
        </w:rPr>
        <w:t>解約退場，難以處理</w:t>
      </w:r>
      <w:r>
        <w:rPr>
          <w:rFonts w:hint="eastAsia"/>
        </w:rPr>
        <w:t>，</w:t>
      </w:r>
      <w:r w:rsidRPr="00DA73C6">
        <w:rPr>
          <w:rFonts w:hint="eastAsia"/>
        </w:rPr>
        <w:t>我們開了30</w:t>
      </w:r>
      <w:r>
        <w:rPr>
          <w:rFonts w:hint="eastAsia"/>
        </w:rPr>
        <w:t>餘</w:t>
      </w:r>
      <w:r w:rsidRPr="00DA73C6">
        <w:rPr>
          <w:rFonts w:hint="eastAsia"/>
        </w:rPr>
        <w:t>次的會議</w:t>
      </w:r>
      <w:r>
        <w:rPr>
          <w:rFonts w:hint="eastAsia"/>
        </w:rPr>
        <w:t>；</w:t>
      </w:r>
      <w:r w:rsidRPr="00DA73C6">
        <w:rPr>
          <w:rFonts w:hint="eastAsia"/>
        </w:rPr>
        <w:t>101年2月23日召集丸紅</w:t>
      </w:r>
      <w:r>
        <w:rPr>
          <w:rFonts w:hint="eastAsia"/>
        </w:rPr>
        <w:t>公司</w:t>
      </w:r>
      <w:r w:rsidRPr="00DA73C6">
        <w:rPr>
          <w:rFonts w:hint="eastAsia"/>
        </w:rPr>
        <w:t>及專業分包商等開了17個小時的會</w:t>
      </w:r>
      <w:r>
        <w:rPr>
          <w:rFonts w:hint="eastAsia"/>
        </w:rPr>
        <w:t>，</w:t>
      </w:r>
      <w:r w:rsidRPr="00DA73C6">
        <w:rPr>
          <w:rFonts w:hint="eastAsia"/>
        </w:rPr>
        <w:t>簽訂協議書。業主是監督的立場，我帶了副局長及工程處副處長，督促丸紅</w:t>
      </w:r>
      <w:r>
        <w:rPr>
          <w:rFonts w:hint="eastAsia"/>
        </w:rPr>
        <w:t>公司</w:t>
      </w:r>
      <w:r w:rsidRPr="00DA73C6">
        <w:rPr>
          <w:rFonts w:hint="eastAsia"/>
        </w:rPr>
        <w:t>與分包商達成協議，丸紅</w:t>
      </w:r>
      <w:r>
        <w:rPr>
          <w:rFonts w:hint="eastAsia"/>
        </w:rPr>
        <w:t>公司</w:t>
      </w:r>
      <w:r w:rsidRPr="00DA73C6">
        <w:rPr>
          <w:rFonts w:hint="eastAsia"/>
        </w:rPr>
        <w:t>才有機會重新找新分包商，後續把工程做完，但已造成延誤</w:t>
      </w:r>
      <w:r>
        <w:rPr>
          <w:rFonts w:hint="eastAsia"/>
        </w:rPr>
        <w:t>。……</w:t>
      </w:r>
      <w:r w:rsidRPr="006B6EAF">
        <w:rPr>
          <w:rFonts w:hint="eastAsia"/>
        </w:rPr>
        <w:t>我與丸紅</w:t>
      </w:r>
      <w:r>
        <w:rPr>
          <w:rFonts w:hint="eastAsia"/>
        </w:rPr>
        <w:t>公司</w:t>
      </w:r>
      <w:r w:rsidRPr="006B6EAF">
        <w:rPr>
          <w:rFonts w:hint="eastAsia"/>
        </w:rPr>
        <w:t>日本高層開會有5、60次，丸紅</w:t>
      </w:r>
      <w:r>
        <w:rPr>
          <w:rFonts w:hint="eastAsia"/>
        </w:rPr>
        <w:t>公司</w:t>
      </w:r>
      <w:r w:rsidRPr="006B6EAF">
        <w:rPr>
          <w:rFonts w:hint="eastAsia"/>
        </w:rPr>
        <w:t>本地的會有上百次。</w:t>
      </w:r>
      <w:r>
        <w:rPr>
          <w:rFonts w:hint="eastAsia"/>
        </w:rPr>
        <w:t>……</w:t>
      </w:r>
      <w:r w:rsidRPr="006B6EAF">
        <w:rPr>
          <w:rFonts w:hint="eastAsia"/>
        </w:rPr>
        <w:t>我感覺丸紅</w:t>
      </w:r>
      <w:r>
        <w:rPr>
          <w:rFonts w:hint="eastAsia"/>
        </w:rPr>
        <w:t>公司</w:t>
      </w:r>
      <w:r w:rsidRPr="006B6EAF">
        <w:rPr>
          <w:rFonts w:hint="eastAsia"/>
        </w:rPr>
        <w:t>與日本的土建、機電大廠完全不同，真正的日本廠商怕商譽受損，以履約為優先，也許丸紅</w:t>
      </w:r>
      <w:r>
        <w:rPr>
          <w:rFonts w:hint="eastAsia"/>
        </w:rPr>
        <w:t>公司</w:t>
      </w:r>
      <w:r w:rsidRPr="006B6EAF">
        <w:rPr>
          <w:rFonts w:hint="eastAsia"/>
        </w:rPr>
        <w:t>是商社的關係，皆以商業利益為先，基本配合態度不正向，我4年多的時間已盡我所能</w:t>
      </w:r>
      <w:r w:rsidRPr="006B6EAF">
        <w:rPr>
          <w:rFonts w:hint="eastAsia"/>
        </w:rPr>
        <w:lastRenderedPageBreak/>
        <w:t>。我早就發現丸紅</w:t>
      </w:r>
      <w:r>
        <w:rPr>
          <w:rFonts w:hint="eastAsia"/>
        </w:rPr>
        <w:t>公司</w:t>
      </w:r>
      <w:r w:rsidRPr="006B6EAF">
        <w:rPr>
          <w:rFonts w:hint="eastAsia"/>
        </w:rPr>
        <w:t>的問題嚴重</w:t>
      </w:r>
      <w:r>
        <w:rPr>
          <w:rFonts w:hint="eastAsia"/>
        </w:rPr>
        <w:t>」等語</w:t>
      </w:r>
      <w:r w:rsidRPr="00DA73C6">
        <w:rPr>
          <w:rFonts w:hint="eastAsia"/>
        </w:rPr>
        <w:t>。</w:t>
      </w:r>
      <w:r>
        <w:rPr>
          <w:rFonts w:hint="eastAsia"/>
        </w:rPr>
        <w:t>交通部分析丸紅公司之責任主要在於：1.</w:t>
      </w:r>
      <w:r w:rsidRPr="006B6EAF">
        <w:rPr>
          <w:rFonts w:hint="eastAsia"/>
        </w:rPr>
        <w:t>未依規劃於97年10月完成各機電子系統設計，影響後續作</w:t>
      </w:r>
      <w:r w:rsidRPr="00EF77BB">
        <w:rPr>
          <w:rFonts w:hAnsi="標楷體" w:hint="eastAsia"/>
        </w:rPr>
        <w:t>業</w:t>
      </w:r>
      <w:r w:rsidRPr="00EF77BB">
        <w:rPr>
          <w:rFonts w:hAnsi="標楷體" w:cs="新細明體" w:hint="eastAsia"/>
          <w:szCs w:val="24"/>
        </w:rPr>
        <w:t>；</w:t>
      </w:r>
      <w:r>
        <w:rPr>
          <w:rFonts w:hAnsi="標楷體" w:cs="新細明體" w:hint="eastAsia"/>
          <w:szCs w:val="24"/>
        </w:rPr>
        <w:t>2.</w:t>
      </w:r>
      <w:r w:rsidRPr="00EF77BB">
        <w:rPr>
          <w:rFonts w:hAnsi="標楷體" w:hint="eastAsia"/>
        </w:rPr>
        <w:t>計畫</w:t>
      </w:r>
      <w:r w:rsidRPr="006B6EAF">
        <w:rPr>
          <w:rFonts w:hint="eastAsia"/>
        </w:rPr>
        <w:t>管理不善，先後與軌道、機廠土建專業分包商及號誌供應商發生合約糾紛</w:t>
      </w:r>
      <w:r>
        <w:rPr>
          <w:rFonts w:hint="eastAsia"/>
        </w:rPr>
        <w:t>；3.</w:t>
      </w:r>
      <w:r w:rsidRPr="006B6EAF">
        <w:rPr>
          <w:rFonts w:hint="eastAsia"/>
        </w:rPr>
        <w:t>對各項測試作業</w:t>
      </w:r>
      <w:r w:rsidRPr="006B6EAF">
        <w:t>(</w:t>
      </w:r>
      <w:r w:rsidRPr="006B6EAF">
        <w:rPr>
          <w:rFonts w:hint="eastAsia"/>
        </w:rPr>
        <w:t>包括號誌軟體到位</w:t>
      </w:r>
      <w:r w:rsidRPr="006B6EAF">
        <w:t>)</w:t>
      </w:r>
      <w:r w:rsidRPr="006B6EAF">
        <w:rPr>
          <w:rFonts w:hint="eastAsia"/>
        </w:rPr>
        <w:t>時程控制不良、系統整合能力不足、與下包商間長期存在合約爭議等因素，導致測試期間所遇問題及進度未有效解決及改善</w:t>
      </w:r>
      <w:r w:rsidRPr="00940D48">
        <w:rPr>
          <w:rFonts w:hint="eastAsia"/>
        </w:rPr>
        <w:t>等語。</w:t>
      </w:r>
      <w:r>
        <w:rPr>
          <w:rFonts w:hint="eastAsia"/>
        </w:rPr>
        <w:t>顯見機場捷運</w:t>
      </w:r>
      <w:r w:rsidRPr="006B6EAF">
        <w:rPr>
          <w:rFonts w:hint="eastAsia"/>
        </w:rPr>
        <w:t>工期延宕</w:t>
      </w:r>
      <w:r>
        <w:rPr>
          <w:rFonts w:hint="eastAsia"/>
        </w:rPr>
        <w:t>的主要</w:t>
      </w:r>
      <w:r w:rsidRPr="006B6EAF">
        <w:rPr>
          <w:rFonts w:hint="eastAsia"/>
        </w:rPr>
        <w:t>原因，除營建物價上漲及環評等不可抗力因素外，主要</w:t>
      </w:r>
      <w:r>
        <w:rPr>
          <w:rFonts w:hint="eastAsia"/>
        </w:rPr>
        <w:t>仍在於</w:t>
      </w:r>
      <w:r w:rsidRPr="006B6EAF">
        <w:rPr>
          <w:rFonts w:hint="eastAsia"/>
        </w:rPr>
        <w:t>機電</w:t>
      </w:r>
      <w:r>
        <w:rPr>
          <w:rFonts w:hint="eastAsia"/>
        </w:rPr>
        <w:t>工程</w:t>
      </w:r>
      <w:r w:rsidRPr="006B6EAF">
        <w:rPr>
          <w:rFonts w:hint="eastAsia"/>
        </w:rPr>
        <w:t>統包商丸紅公司</w:t>
      </w:r>
      <w:r>
        <w:rPr>
          <w:rFonts w:hint="eastAsia"/>
        </w:rPr>
        <w:t>並非工程專業，在本案僅扮演仲介商角色，且其</w:t>
      </w:r>
      <w:r w:rsidRPr="006B6EAF">
        <w:rPr>
          <w:rFonts w:hint="eastAsia"/>
        </w:rPr>
        <w:t>整合能力不足，導致設計遲延、計畫管理不善</w:t>
      </w:r>
      <w:r>
        <w:rPr>
          <w:rFonts w:hint="eastAsia"/>
        </w:rPr>
        <w:t>，加以該公司處處以商業利益考量為優先</w:t>
      </w:r>
      <w:r w:rsidRPr="006B6EAF">
        <w:rPr>
          <w:rFonts w:hint="eastAsia"/>
        </w:rPr>
        <w:t>，與分包商發生合約糾紛等因素所</w:t>
      </w:r>
      <w:r>
        <w:rPr>
          <w:rFonts w:hint="eastAsia"/>
        </w:rPr>
        <w:t>導</w:t>
      </w:r>
      <w:r w:rsidRPr="006B6EAF">
        <w:rPr>
          <w:rFonts w:hint="eastAsia"/>
        </w:rPr>
        <w:t>致。</w:t>
      </w:r>
    </w:p>
    <w:p w:rsidR="006E0CED" w:rsidRPr="00B00496" w:rsidRDefault="006E0CED" w:rsidP="006E0CED">
      <w:pPr>
        <w:pStyle w:val="3"/>
      </w:pPr>
      <w:r w:rsidRPr="00B00496">
        <w:rPr>
          <w:rFonts w:hint="eastAsia"/>
        </w:rPr>
        <w:t>丸紅公司因整合能力不足及違法轉包予英維思公司等事由，導致工期延宕，卻向交通部提出49項爭議案件。高鐵局明知丸紅公司所提各項爭議多為商業手段，依合約一般條款第21.3</w:t>
      </w:r>
      <w:r>
        <w:rPr>
          <w:rFonts w:hint="eastAsia"/>
        </w:rPr>
        <w:t>規定，</w:t>
      </w:r>
      <w:r w:rsidRPr="00B00496">
        <w:rPr>
          <w:rFonts w:hint="eastAsia"/>
        </w:rPr>
        <w:t>雙方爭議處理原則上以調解及民事訴訟為主，未依評估重大公共工程採仲裁解決爭議所可能產生之</w:t>
      </w:r>
      <w:r>
        <w:rPr>
          <w:rFonts w:hint="eastAsia"/>
        </w:rPr>
        <w:t>風險</w:t>
      </w:r>
      <w:r w:rsidRPr="00B00496">
        <w:rPr>
          <w:rFonts w:hint="eastAsia"/>
        </w:rPr>
        <w:t>，就丸紅公司已提出求償金額高達23億8千餘萬元之</w:t>
      </w:r>
      <w:r>
        <w:rPr>
          <w:rFonts w:hint="eastAsia"/>
        </w:rPr>
        <w:t>爭議案件，均簽署合意仲裁協議，思慮尚有欠周</w:t>
      </w:r>
      <w:r w:rsidRPr="00B00496">
        <w:rPr>
          <w:rFonts w:hint="eastAsia"/>
        </w:rPr>
        <w:t>。</w:t>
      </w:r>
    </w:p>
    <w:p w:rsidR="006E0CED" w:rsidRDefault="006E0CED" w:rsidP="006E0CED">
      <w:pPr>
        <w:pStyle w:val="4"/>
      </w:pPr>
      <w:r>
        <w:rPr>
          <w:rFonts w:hint="eastAsia"/>
        </w:rPr>
        <w:t>ME01標採統包及總價承包，與一般土建工程係細部設計完成始行發包不同，由統包商負責設計及施工，且契約金額固定，除有例外情形，原則上不因物價指數增減而調整。因該標案之決標偏低，連帶影響各細項契約單價，高鐵局審查設計圖說時，要求採較高規格或增加細項設施，雙方屢就是否屬契約變更發生爭議。高鐵局</w:t>
      </w:r>
      <w:r w:rsidRPr="00940D48">
        <w:rPr>
          <w:rFonts w:hint="eastAsia"/>
        </w:rPr>
        <w:t>迄今</w:t>
      </w:r>
      <w:r>
        <w:rPr>
          <w:rFonts w:hint="eastAsia"/>
        </w:rPr>
        <w:t>雖已</w:t>
      </w:r>
      <w:r w:rsidRPr="00940D48">
        <w:rPr>
          <w:rFonts w:hint="eastAsia"/>
        </w:rPr>
        <w:t>核</w:t>
      </w:r>
      <w:r w:rsidRPr="00940D48">
        <w:rPr>
          <w:rFonts w:hint="eastAsia"/>
        </w:rPr>
        <w:lastRenderedPageBreak/>
        <w:t>定</w:t>
      </w:r>
      <w:r>
        <w:rPr>
          <w:rFonts w:hint="eastAsia"/>
        </w:rPr>
        <w:t>丸紅公司</w:t>
      </w:r>
      <w:r w:rsidRPr="00940D48">
        <w:rPr>
          <w:rFonts w:hint="eastAsia"/>
        </w:rPr>
        <w:t>25項契約變更，累計核定變更後之契約總金額由254.9億元增加至271.8億餘元</w:t>
      </w:r>
      <w:r>
        <w:rPr>
          <w:rFonts w:hint="eastAsia"/>
        </w:rPr>
        <w:t>，惟丸紅公司基於商業利益考量，就部分爭議案件向高鐵局提出求償，高鐵局雖</w:t>
      </w:r>
      <w:r w:rsidRPr="00E158AE">
        <w:rPr>
          <w:rFonts w:hint="eastAsia"/>
        </w:rPr>
        <w:t>於102年6月成立「ME01標履約爭議事項專案小組」，</w:t>
      </w:r>
      <w:r>
        <w:rPr>
          <w:rFonts w:hint="eastAsia"/>
        </w:rPr>
        <w:t>表示其與機電工程統包商間之合約爭議，仍持續協商處理，雙方已有共識，以工程持續推動為優先等語；但</w:t>
      </w:r>
      <w:r w:rsidRPr="00940D48">
        <w:rPr>
          <w:rFonts w:hint="eastAsia"/>
        </w:rPr>
        <w:t>丸紅</w:t>
      </w:r>
      <w:r>
        <w:rPr>
          <w:rFonts w:hint="eastAsia"/>
        </w:rPr>
        <w:t>公司</w:t>
      </w:r>
      <w:r w:rsidRPr="00940D48">
        <w:rPr>
          <w:rFonts w:hint="eastAsia"/>
        </w:rPr>
        <w:t>對外表示工期延宕之因素，</w:t>
      </w:r>
      <w:r>
        <w:rPr>
          <w:rFonts w:hint="eastAsia"/>
        </w:rPr>
        <w:t>完全在於</w:t>
      </w:r>
      <w:r w:rsidRPr="00940D48">
        <w:rPr>
          <w:rFonts w:hint="eastAsia"/>
        </w:rPr>
        <w:t>土建工程及蘆竹機場用地取得落後，加上高鐵局有一百餘項變更設計所</w:t>
      </w:r>
      <w:r>
        <w:rPr>
          <w:rFonts w:hint="eastAsia"/>
        </w:rPr>
        <w:t>導</w:t>
      </w:r>
      <w:r w:rsidRPr="00940D48">
        <w:rPr>
          <w:rFonts w:hint="eastAsia"/>
        </w:rPr>
        <w:t>致云云。</w:t>
      </w:r>
      <w:r>
        <w:rPr>
          <w:rFonts w:hint="eastAsia"/>
        </w:rPr>
        <w:t>相關爭議，據高鐵局表示，丸紅公司依契約</w:t>
      </w:r>
      <w:r w:rsidRPr="00E158AE">
        <w:rPr>
          <w:rFonts w:hint="eastAsia"/>
        </w:rPr>
        <w:t>一般條款第21.1條請求工程司解釋及澄清有36件，高鐵局與廠商(雙方)依第21.3</w:t>
      </w:r>
      <w:r>
        <w:rPr>
          <w:rFonts w:hint="eastAsia"/>
        </w:rPr>
        <w:t>條</w:t>
      </w:r>
      <w:r w:rsidRPr="00E158AE">
        <w:rPr>
          <w:rFonts w:hint="eastAsia"/>
        </w:rPr>
        <w:t>爭議協商，雙方仍無法達成共識並予解決有12件。</w:t>
      </w:r>
      <w:r>
        <w:rPr>
          <w:rFonts w:hint="eastAsia"/>
        </w:rPr>
        <w:t>另高鐵局彙整爭議案件清單共計49件，其中與契約變更有關者計12件、與工期展延有關者2件、與新增費用有關計35件，丸紅公司就工期展延爭議</w:t>
      </w:r>
      <w:r w:rsidRPr="00B2308A">
        <w:rPr>
          <w:rFonts w:hint="eastAsia"/>
        </w:rPr>
        <w:t>，</w:t>
      </w:r>
      <w:r>
        <w:rPr>
          <w:rFonts w:hint="eastAsia"/>
        </w:rPr>
        <w:t>更</w:t>
      </w:r>
      <w:r w:rsidRPr="00B2308A">
        <w:rPr>
          <w:rFonts w:hint="eastAsia"/>
        </w:rPr>
        <w:t>提出保留請求129億元賠償</w:t>
      </w:r>
      <w:r>
        <w:rPr>
          <w:rFonts w:hint="eastAsia"/>
        </w:rPr>
        <w:t>之</w:t>
      </w:r>
      <w:r w:rsidRPr="00B2308A">
        <w:rPr>
          <w:rFonts w:hint="eastAsia"/>
        </w:rPr>
        <w:t>權利</w:t>
      </w:r>
      <w:r>
        <w:rPr>
          <w:rFonts w:hint="eastAsia"/>
        </w:rPr>
        <w:t>。而上開49件爭議案件，丸紅公司有44件仍在準備相關資料中，已提出後續處理之5件爭議案(爭議案件清單編號</w:t>
      </w:r>
      <w:r>
        <w:t>A01</w:t>
      </w:r>
      <w:r>
        <w:rPr>
          <w:rFonts w:hint="eastAsia"/>
        </w:rPr>
        <w:t>、</w:t>
      </w:r>
      <w:r>
        <w:t>A02</w:t>
      </w:r>
      <w:r>
        <w:rPr>
          <w:rFonts w:hint="eastAsia"/>
        </w:rPr>
        <w:t>、</w:t>
      </w:r>
      <w:r>
        <w:t>A03</w:t>
      </w:r>
      <w:r>
        <w:rPr>
          <w:rFonts w:hint="eastAsia"/>
        </w:rPr>
        <w:t>、</w:t>
      </w:r>
      <w:r>
        <w:t>A07</w:t>
      </w:r>
      <w:r>
        <w:rPr>
          <w:rFonts w:hint="eastAsia"/>
        </w:rPr>
        <w:t>、</w:t>
      </w:r>
      <w:r>
        <w:t>A08)</w:t>
      </w:r>
      <w:r>
        <w:rPr>
          <w:rFonts w:hint="eastAsia"/>
        </w:rPr>
        <w:t>，除編號A03丸紅公司向</w:t>
      </w:r>
      <w:r w:rsidRPr="00841968">
        <w:rPr>
          <w:rFonts w:hint="eastAsia"/>
        </w:rPr>
        <w:t>工程會</w:t>
      </w:r>
      <w:r>
        <w:rPr>
          <w:rFonts w:hint="eastAsia"/>
        </w:rPr>
        <w:t>提出調解後自行撤銷外，高鐵局竟無視合約內並無仲裁條款，對其他4件案件均簽署仲裁協議書</w:t>
      </w:r>
      <w:r w:rsidRPr="00940D48">
        <w:rPr>
          <w:rFonts w:hint="eastAsia"/>
        </w:rPr>
        <w:t>，</w:t>
      </w:r>
      <w:r>
        <w:rPr>
          <w:rFonts w:hint="eastAsia"/>
        </w:rPr>
        <w:t>僅該4件丸紅公司之</w:t>
      </w:r>
      <w:r w:rsidRPr="00940D48">
        <w:rPr>
          <w:rFonts w:hint="eastAsia"/>
        </w:rPr>
        <w:t>求償金額</w:t>
      </w:r>
      <w:r>
        <w:rPr>
          <w:rFonts w:hint="eastAsia"/>
        </w:rPr>
        <w:t>即達23億8,692萬餘元</w:t>
      </w:r>
      <w:r>
        <w:t>(</w:t>
      </w:r>
      <w:r w:rsidRPr="003660A8">
        <w:rPr>
          <w:rFonts w:hint="eastAsia"/>
        </w:rPr>
        <w:t>爭議案件清單</w:t>
      </w:r>
      <w:r>
        <w:rPr>
          <w:rFonts w:hint="eastAsia"/>
        </w:rPr>
        <w:t>編號</w:t>
      </w:r>
      <w:r>
        <w:t>A01</w:t>
      </w:r>
      <w:r>
        <w:rPr>
          <w:rFonts w:hint="eastAsia"/>
        </w:rPr>
        <w:t>「軌道工程新增減振措施費用」求償</w:t>
      </w:r>
      <w:r>
        <w:t>6</w:t>
      </w:r>
      <w:r>
        <w:rPr>
          <w:rFonts w:hint="eastAsia"/>
        </w:rPr>
        <w:t>億</w:t>
      </w:r>
      <w:r>
        <w:t>7,145</w:t>
      </w:r>
      <w:r>
        <w:rPr>
          <w:rFonts w:hint="eastAsia"/>
        </w:rPr>
        <w:t>萬餘元、</w:t>
      </w:r>
      <w:r>
        <w:t>A02</w:t>
      </w:r>
      <w:r>
        <w:rPr>
          <w:rFonts w:hint="eastAsia"/>
        </w:rPr>
        <w:t>「軌道工程減振材料採用金屬彈簧增加費用」求償</w:t>
      </w:r>
      <w:r>
        <w:t>2</w:t>
      </w:r>
      <w:r>
        <w:rPr>
          <w:rFonts w:hint="eastAsia"/>
        </w:rPr>
        <w:t>億元、</w:t>
      </w:r>
      <w:r>
        <w:t>A07</w:t>
      </w:r>
      <w:r>
        <w:rPr>
          <w:rFonts w:hint="eastAsia"/>
        </w:rPr>
        <w:t>「軌道扣件更換增加費用」求償</w:t>
      </w:r>
      <w:r>
        <w:t>15</w:t>
      </w:r>
      <w:r>
        <w:rPr>
          <w:rFonts w:hint="eastAsia"/>
        </w:rPr>
        <w:t>億元、</w:t>
      </w:r>
      <w:r>
        <w:t>A08</w:t>
      </w:r>
      <w:r>
        <w:rPr>
          <w:rFonts w:hint="eastAsia"/>
        </w:rPr>
        <w:t>「號誌等系統預埋管材料費用」求償</w:t>
      </w:r>
      <w:r>
        <w:t>1,546</w:t>
      </w:r>
      <w:r>
        <w:rPr>
          <w:rFonts w:hint="eastAsia"/>
        </w:rPr>
        <w:t>萬餘元)。</w:t>
      </w:r>
    </w:p>
    <w:p w:rsidR="006E0CED" w:rsidRDefault="006E0CED" w:rsidP="006E0CED">
      <w:pPr>
        <w:pStyle w:val="4"/>
      </w:pPr>
      <w:r>
        <w:rPr>
          <w:rFonts w:hint="eastAsia"/>
        </w:rPr>
        <w:t>高鐵局表示，</w:t>
      </w:r>
      <w:r w:rsidRPr="00E158AE">
        <w:rPr>
          <w:rFonts w:hint="eastAsia"/>
        </w:rPr>
        <w:t>有關以仲裁處理履約爭議，係依工</w:t>
      </w:r>
      <w:r w:rsidRPr="00E158AE">
        <w:rPr>
          <w:rFonts w:hint="eastAsia"/>
        </w:rPr>
        <w:lastRenderedPageBreak/>
        <w:t>程會102年1月23日函</w:t>
      </w:r>
      <w:r>
        <w:rPr>
          <w:rFonts w:hint="eastAsia"/>
        </w:rPr>
        <w:t>釋</w:t>
      </w:r>
      <w:r>
        <w:rPr>
          <w:rStyle w:val="afd"/>
        </w:rPr>
        <w:footnoteReference w:id="32"/>
      </w:r>
      <w:r w:rsidRPr="00E158AE">
        <w:rPr>
          <w:rFonts w:hint="eastAsia"/>
        </w:rPr>
        <w:t>：「為加速履約爭議之處理，…</w:t>
      </w:r>
      <w:r>
        <w:rPr>
          <w:rFonts w:hint="eastAsia"/>
        </w:rPr>
        <w:t>…</w:t>
      </w:r>
      <w:r w:rsidRPr="00E158AE">
        <w:rPr>
          <w:rFonts w:hint="eastAsia"/>
        </w:rPr>
        <w:t>爰機關辦理工程採購，如與廠商因履約爭議未能達成協議者，…</w:t>
      </w:r>
      <w:r>
        <w:rPr>
          <w:rFonts w:hint="eastAsia"/>
        </w:rPr>
        <w:t>…</w:t>
      </w:r>
      <w:r w:rsidRPr="00E158AE">
        <w:rPr>
          <w:rFonts w:hint="eastAsia"/>
        </w:rPr>
        <w:t>廠商如依仲裁法規定要求機關合意仲裁者，建請機關儘量同意，以有效解決履約爭議</w:t>
      </w:r>
      <w:r>
        <w:rPr>
          <w:rFonts w:hint="eastAsia"/>
        </w:rPr>
        <w:t>…</w:t>
      </w:r>
      <w:r w:rsidRPr="00E158AE">
        <w:rPr>
          <w:rFonts w:hint="eastAsia"/>
        </w:rPr>
        <w:t>…。」、交通部102年8月13日函</w:t>
      </w:r>
      <w:r>
        <w:rPr>
          <w:rFonts w:hint="eastAsia"/>
        </w:rPr>
        <w:t>釋</w:t>
      </w:r>
      <w:r>
        <w:rPr>
          <w:rStyle w:val="afd"/>
        </w:rPr>
        <w:footnoteReference w:id="33"/>
      </w:r>
      <w:r w:rsidRPr="00E158AE">
        <w:rPr>
          <w:rFonts w:hint="eastAsia"/>
        </w:rPr>
        <w:t>：「除有特殊理由，原則上仍應尊重及配合廠商所提爭議處理方式，期能迅速、合理解決爭議。」及契約一般條款第21.3(4)條規定辦理</w:t>
      </w:r>
      <w:r>
        <w:rPr>
          <w:rFonts w:hint="eastAsia"/>
        </w:rPr>
        <w:t>，</w:t>
      </w:r>
      <w:r w:rsidRPr="00E158AE">
        <w:rPr>
          <w:rFonts w:hint="eastAsia"/>
        </w:rPr>
        <w:t>仲裁協議書內容，</w:t>
      </w:r>
      <w:r>
        <w:rPr>
          <w:rFonts w:hint="eastAsia"/>
        </w:rPr>
        <w:t>該</w:t>
      </w:r>
      <w:r w:rsidRPr="00E158AE">
        <w:rPr>
          <w:rFonts w:hint="eastAsia"/>
        </w:rPr>
        <w:t>局均</w:t>
      </w:r>
      <w:r>
        <w:rPr>
          <w:rFonts w:hint="eastAsia"/>
        </w:rPr>
        <w:t>依</w:t>
      </w:r>
      <w:r w:rsidRPr="00E158AE">
        <w:rPr>
          <w:rFonts w:hint="eastAsia"/>
        </w:rPr>
        <w:t>工程會所頒</w:t>
      </w:r>
      <w:r w:rsidR="005036CE">
        <w:rPr>
          <w:rFonts w:hint="eastAsia"/>
        </w:rPr>
        <w:t>布</w:t>
      </w:r>
      <w:r w:rsidRPr="00E158AE">
        <w:rPr>
          <w:rFonts w:hint="eastAsia"/>
        </w:rPr>
        <w:t>之「工程採購契約範本」有關仲裁之條款辦理</w:t>
      </w:r>
      <w:r w:rsidRPr="00E158AE">
        <w:t>(</w:t>
      </w:r>
      <w:r w:rsidRPr="00E158AE">
        <w:rPr>
          <w:rFonts w:hint="eastAsia"/>
        </w:rPr>
        <w:t>約定不適用衡平原則、仲裁程序公開等</w:t>
      </w:r>
      <w:r w:rsidRPr="00E158AE">
        <w:t>)</w:t>
      </w:r>
      <w:r w:rsidRPr="00E158AE">
        <w:rPr>
          <w:rFonts w:hint="eastAsia"/>
        </w:rPr>
        <w:t>，並依據「交通部所屬機關處理採購爭議案件推薦仲裁人資料庫名單」中選</w:t>
      </w:r>
      <w:r w:rsidR="005036CE">
        <w:rPr>
          <w:rFonts w:hint="eastAsia"/>
        </w:rPr>
        <w:t>任</w:t>
      </w:r>
      <w:r w:rsidRPr="00E158AE">
        <w:rPr>
          <w:rFonts w:hint="eastAsia"/>
        </w:rPr>
        <w:t>仲裁人，爭取仲裁判斷之勝訴，維護高鐵局之權益</w:t>
      </w:r>
      <w:r>
        <w:rPr>
          <w:rFonts w:hint="eastAsia"/>
        </w:rPr>
        <w:t>等語</w:t>
      </w:r>
      <w:r w:rsidRPr="00E158AE">
        <w:rPr>
          <w:rFonts w:hint="eastAsia"/>
        </w:rPr>
        <w:t>。</w:t>
      </w:r>
    </w:p>
    <w:p w:rsidR="006E0CED" w:rsidRDefault="006E0CED" w:rsidP="006E0CED">
      <w:pPr>
        <w:pStyle w:val="4"/>
      </w:pPr>
      <w:r>
        <w:rPr>
          <w:rFonts w:hint="eastAsia"/>
        </w:rPr>
        <w:t>惟查，</w:t>
      </w:r>
      <w:r w:rsidRPr="001A7A40">
        <w:t>ME01</w:t>
      </w:r>
      <w:r w:rsidRPr="001A7A40">
        <w:rPr>
          <w:rFonts w:hint="eastAsia"/>
        </w:rPr>
        <w:t>標</w:t>
      </w:r>
      <w:r>
        <w:rPr>
          <w:rFonts w:hint="eastAsia"/>
        </w:rPr>
        <w:t>契</w:t>
      </w:r>
      <w:r w:rsidRPr="001A7A40">
        <w:rPr>
          <w:rFonts w:hint="eastAsia"/>
        </w:rPr>
        <w:t>約一般條款</w:t>
      </w:r>
      <w:r>
        <w:rPr>
          <w:rFonts w:hint="eastAsia"/>
        </w:rPr>
        <w:t>第</w:t>
      </w:r>
      <w:r w:rsidRPr="001A7A40">
        <w:t>21.3</w:t>
      </w:r>
      <w:r>
        <w:rPr>
          <w:rFonts w:hint="eastAsia"/>
        </w:rPr>
        <w:t>條</w:t>
      </w:r>
      <w:r w:rsidRPr="001A7A40">
        <w:rPr>
          <w:rFonts w:hint="eastAsia"/>
        </w:rPr>
        <w:t>爭議處理規定，爭議處理方式包括：「</w:t>
      </w:r>
      <w:r>
        <w:rPr>
          <w:rFonts w:hint="eastAsia"/>
        </w:rPr>
        <w:t>1.</w:t>
      </w:r>
      <w:r w:rsidRPr="005D785F">
        <w:rPr>
          <w:rFonts w:hAnsi="標楷體" w:cs="標楷體" w:hint="eastAsia"/>
        </w:rPr>
        <w:t>依採購法向採購申訴審議委員會申請調解、2.提起民事訴訟。3.依其他法律申</w:t>
      </w:r>
      <w:r w:rsidRPr="001A7A40">
        <w:t>(</w:t>
      </w:r>
      <w:r w:rsidRPr="001A7A40">
        <w:rPr>
          <w:rFonts w:hint="eastAsia"/>
        </w:rPr>
        <w:t>聲</w:t>
      </w:r>
      <w:r w:rsidRPr="001A7A40">
        <w:t>)</w:t>
      </w:r>
      <w:r w:rsidRPr="001A7A40">
        <w:rPr>
          <w:rFonts w:hint="eastAsia"/>
        </w:rPr>
        <w:t>請調解、</w:t>
      </w:r>
      <w:r>
        <w:rPr>
          <w:rFonts w:hint="eastAsia"/>
        </w:rPr>
        <w:t>4.</w:t>
      </w:r>
      <w:r w:rsidRPr="005D785F">
        <w:rPr>
          <w:rFonts w:hAnsi="標楷體" w:cs="標楷體" w:hint="eastAsia"/>
        </w:rPr>
        <w:t>依契約或雙方合意之其他方式處理」。明訂雙方爭議原則上以採購申訴之調解、民事訴訟為主，僅雙方合意時，得採取其他方式處理，</w:t>
      </w:r>
      <w:r>
        <w:rPr>
          <w:rFonts w:hAnsi="標楷體" w:cs="標楷體" w:hint="eastAsia"/>
        </w:rPr>
        <w:t>合約內</w:t>
      </w:r>
      <w:r w:rsidRPr="005D785F">
        <w:rPr>
          <w:rFonts w:hAnsi="標楷體" w:cs="標楷體" w:hint="eastAsia"/>
        </w:rPr>
        <w:t>並無仲裁條款</w:t>
      </w:r>
      <w:r w:rsidRPr="001A7A40">
        <w:rPr>
          <w:rFonts w:hint="eastAsia"/>
        </w:rPr>
        <w:t>。</w:t>
      </w:r>
      <w:r>
        <w:rPr>
          <w:rFonts w:hint="eastAsia"/>
        </w:rPr>
        <w:t>而</w:t>
      </w:r>
      <w:r w:rsidRPr="001A7A40">
        <w:rPr>
          <w:rFonts w:hint="eastAsia"/>
        </w:rPr>
        <w:t>仲裁制度固屬訴訟外息止紛爭之另一途徑，具有迅速、經濟、專家判斷等特點，但實體判斷時非嚴格依據法律規定，且救濟途逕有限，法院對仲裁判斷之審查權限僅及於仲裁法第40條所定之撤銷事由。</w:t>
      </w:r>
      <w:r>
        <w:rPr>
          <w:rFonts w:hint="eastAsia"/>
        </w:rPr>
        <w:t>高鐵局明知丸紅公司</w:t>
      </w:r>
      <w:r w:rsidRPr="001A7A40">
        <w:rPr>
          <w:rFonts w:hint="eastAsia"/>
        </w:rPr>
        <w:t>應負工程品質不良及工期延宕之主要責任，該公司動輒主張契約變更要求額外計價，所提各項爭議</w:t>
      </w:r>
      <w:r>
        <w:rPr>
          <w:rFonts w:hint="eastAsia"/>
        </w:rPr>
        <w:t>多</w:t>
      </w:r>
      <w:r w:rsidRPr="001A7A40">
        <w:rPr>
          <w:rFonts w:hint="eastAsia"/>
        </w:rPr>
        <w:t>為商業手段</w:t>
      </w:r>
      <w:r>
        <w:rPr>
          <w:rFonts w:hint="eastAsia"/>
        </w:rPr>
        <w:t>。</w:t>
      </w:r>
      <w:r w:rsidRPr="001A7A40">
        <w:rPr>
          <w:rFonts w:hint="eastAsia"/>
        </w:rPr>
        <w:t>鑑</w:t>
      </w:r>
      <w:r w:rsidRPr="001A7A40">
        <w:rPr>
          <w:rFonts w:hint="eastAsia"/>
        </w:rPr>
        <w:lastRenderedPageBreak/>
        <w:t>於仲裁程序雖能</w:t>
      </w:r>
      <w:r w:rsidR="005036CE">
        <w:rPr>
          <w:rFonts w:hint="eastAsia"/>
        </w:rPr>
        <w:t>迅</w:t>
      </w:r>
      <w:r w:rsidRPr="001A7A40">
        <w:rPr>
          <w:rFonts w:hint="eastAsia"/>
        </w:rPr>
        <w:t>速解決爭議，但一經作成仲裁判斷，與確定判決具有同一效力，而聲請撤銷仲裁判斷之訴之法定要件嚴格，</w:t>
      </w:r>
      <w:r w:rsidR="00C20410">
        <w:rPr>
          <w:rFonts w:hint="eastAsia"/>
        </w:rPr>
        <w:t>高鐵局</w:t>
      </w:r>
      <w:r>
        <w:rPr>
          <w:rFonts w:hint="eastAsia"/>
        </w:rPr>
        <w:t>率爾</w:t>
      </w:r>
      <w:r w:rsidRPr="005D785F">
        <w:rPr>
          <w:rFonts w:hint="eastAsia"/>
        </w:rPr>
        <w:t>就丸紅公司已提出求償金額高達23億8千餘萬元之爭議案件，均簽署合意仲裁協議，思慮尚有欠周。</w:t>
      </w:r>
    </w:p>
    <w:p w:rsidR="00E25849" w:rsidRDefault="00E25849" w:rsidP="004E05A1">
      <w:pPr>
        <w:pStyle w:val="1"/>
        <w:ind w:left="2380" w:hanging="2380"/>
      </w:pPr>
      <w:r>
        <w:br w:type="page"/>
      </w:r>
      <w:bookmarkStart w:id="99" w:name="_Toc529222689"/>
      <w:bookmarkStart w:id="100" w:name="_Toc529223111"/>
      <w:bookmarkStart w:id="101" w:name="_Toc529223862"/>
      <w:bookmarkStart w:id="102" w:name="_Toc529228265"/>
      <w:bookmarkStart w:id="103" w:name="_Toc2400395"/>
      <w:bookmarkStart w:id="104" w:name="_Toc4316189"/>
      <w:bookmarkStart w:id="105" w:name="_Toc4473330"/>
      <w:bookmarkStart w:id="106" w:name="_Toc69556897"/>
      <w:bookmarkStart w:id="107" w:name="_Toc69556946"/>
      <w:bookmarkStart w:id="108" w:name="_Toc69609820"/>
      <w:bookmarkStart w:id="109" w:name="_Toc70241816"/>
      <w:bookmarkStart w:id="110" w:name="_Toc70242205"/>
      <w:bookmarkStart w:id="111" w:name="_Toc421794875"/>
      <w:bookmarkStart w:id="112" w:name="_Toc422834160"/>
      <w:bookmarkStart w:id="113" w:name="_Toc458158937"/>
      <w:r>
        <w:rPr>
          <w:rFonts w:hint="eastAsia"/>
        </w:rPr>
        <w:lastRenderedPageBreak/>
        <w:t>處理辦法：</w:t>
      </w:r>
      <w:bookmarkEnd w:id="84"/>
      <w:bookmarkEnd w:id="85"/>
      <w:bookmarkEnd w:id="86"/>
      <w:bookmarkEnd w:id="87"/>
      <w:bookmarkEnd w:id="88"/>
      <w:bookmarkEnd w:id="89"/>
      <w:bookmarkEnd w:id="90"/>
      <w:bookmarkEnd w:id="91"/>
      <w:bookmarkEnd w:id="92"/>
      <w:bookmarkEnd w:id="93"/>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rsidR="008B2C48" w:rsidRDefault="008B2C48" w:rsidP="008B2C48">
      <w:pPr>
        <w:pStyle w:val="2"/>
      </w:pPr>
      <w:bookmarkStart w:id="114" w:name="_Toc524895649"/>
      <w:bookmarkStart w:id="115" w:name="_Toc524896195"/>
      <w:bookmarkStart w:id="116" w:name="_Toc524896225"/>
      <w:bookmarkStart w:id="117" w:name="_Toc70241820"/>
      <w:bookmarkStart w:id="118" w:name="_Toc70242209"/>
      <w:bookmarkStart w:id="119" w:name="_Toc421794876"/>
      <w:bookmarkStart w:id="120" w:name="_Toc421795442"/>
      <w:bookmarkStart w:id="121" w:name="_Toc421796023"/>
      <w:bookmarkStart w:id="122" w:name="_Toc422728958"/>
      <w:bookmarkStart w:id="123" w:name="_Toc422834161"/>
      <w:bookmarkStart w:id="124" w:name="_Toc456951543"/>
      <w:bookmarkStart w:id="125" w:name="_Toc457380969"/>
      <w:bookmarkStart w:id="126" w:name="_Toc457399188"/>
      <w:bookmarkStart w:id="127" w:name="_Toc457465742"/>
      <w:bookmarkStart w:id="128" w:name="_Toc457490007"/>
      <w:bookmarkStart w:id="129" w:name="_Toc457808493"/>
      <w:bookmarkStart w:id="130" w:name="_Toc457838107"/>
      <w:bookmarkStart w:id="131" w:name="_Toc457898004"/>
      <w:bookmarkStart w:id="132" w:name="_Toc458158938"/>
      <w:bookmarkStart w:id="133" w:name="_Toc2400396"/>
      <w:bookmarkStart w:id="134" w:name="_Toc4316190"/>
      <w:bookmarkStart w:id="135" w:name="_Toc4473331"/>
      <w:bookmarkStart w:id="136" w:name="_Toc69556898"/>
      <w:bookmarkStart w:id="137" w:name="_Toc69556947"/>
      <w:bookmarkStart w:id="138" w:name="_Toc69609821"/>
      <w:bookmarkStart w:id="139" w:name="_Toc70241817"/>
      <w:bookmarkStart w:id="140" w:name="_Toc70242206"/>
      <w:bookmarkStart w:id="141" w:name="_Toc70241819"/>
      <w:bookmarkStart w:id="142" w:name="_Toc70242208"/>
      <w:bookmarkStart w:id="143" w:name="_Toc421794878"/>
      <w:bookmarkStart w:id="144" w:name="_Toc421795444"/>
      <w:bookmarkStart w:id="145" w:name="_Toc421796025"/>
      <w:bookmarkStart w:id="146" w:name="_Toc422728960"/>
      <w:bookmarkStart w:id="147" w:name="_Toc422834163"/>
      <w:bookmarkStart w:id="148" w:name="_Toc456951546"/>
      <w:bookmarkStart w:id="149" w:name="_Toc457380972"/>
      <w:bookmarkStart w:id="150" w:name="_Toc457399191"/>
      <w:bookmarkStart w:id="151" w:name="_Toc457465745"/>
      <w:bookmarkStart w:id="152" w:name="_Toc457490010"/>
      <w:bookmarkStart w:id="153" w:name="_Toc457808496"/>
      <w:bookmarkStart w:id="154" w:name="_Toc524902735"/>
      <w:bookmarkStart w:id="155" w:name="_Toc525066149"/>
      <w:bookmarkStart w:id="156" w:name="_Toc525070840"/>
      <w:bookmarkStart w:id="157" w:name="_Toc525938380"/>
      <w:bookmarkStart w:id="158" w:name="_Toc525939228"/>
      <w:bookmarkStart w:id="159" w:name="_Toc525939733"/>
      <w:bookmarkStart w:id="160" w:name="_Toc529218273"/>
      <w:bookmarkStart w:id="161" w:name="_Toc529222690"/>
      <w:bookmarkStart w:id="162" w:name="_Toc529223112"/>
      <w:bookmarkStart w:id="163" w:name="_Toc529223863"/>
      <w:bookmarkStart w:id="164" w:name="_Toc529228266"/>
      <w:bookmarkStart w:id="165" w:name="_Toc70241818"/>
      <w:bookmarkStart w:id="166" w:name="_Toc70242207"/>
      <w:bookmarkStart w:id="167" w:name="_Toc69556899"/>
      <w:bookmarkStart w:id="168" w:name="_Toc69556948"/>
      <w:bookmarkStart w:id="169" w:name="_Toc69609822"/>
      <w:bookmarkEnd w:id="114"/>
      <w:bookmarkEnd w:id="115"/>
      <w:bookmarkEnd w:id="116"/>
      <w:r>
        <w:rPr>
          <w:rFonts w:hint="eastAsia"/>
        </w:rPr>
        <w:t>調查意見一至三、五至十四，提案糾正交通部</w:t>
      </w:r>
      <w:r>
        <w:rPr>
          <w:rFonts w:hAnsi="標楷體" w:hint="eastAsia"/>
        </w:rPr>
        <w:t>、</w:t>
      </w:r>
      <w:r>
        <w:rPr>
          <w:rFonts w:hint="eastAsia"/>
        </w:rPr>
        <w:t>交通部高速鐵路工程局</w:t>
      </w:r>
      <w:r>
        <w:rPr>
          <w:rFonts w:hAnsi="標楷體" w:hint="eastAsia"/>
        </w:rPr>
        <w:t>。</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8B2C48" w:rsidRDefault="008B2C48" w:rsidP="008B2C48">
      <w:pPr>
        <w:pStyle w:val="2"/>
      </w:pPr>
      <w:bookmarkStart w:id="170" w:name="_Toc456951544"/>
      <w:bookmarkStart w:id="171" w:name="_Toc457380970"/>
      <w:bookmarkStart w:id="172" w:name="_Toc457399189"/>
      <w:bookmarkStart w:id="173" w:name="_Toc457465743"/>
      <w:bookmarkStart w:id="174" w:name="_Toc457490008"/>
      <w:bookmarkStart w:id="175" w:name="_Toc457808494"/>
      <w:bookmarkStart w:id="176" w:name="_Toc457838108"/>
      <w:bookmarkStart w:id="177" w:name="_Toc457898005"/>
      <w:bookmarkStart w:id="178" w:name="_Toc458158939"/>
      <w:bookmarkStart w:id="179" w:name="_Toc421794877"/>
      <w:bookmarkStart w:id="180" w:name="_Toc421795443"/>
      <w:bookmarkStart w:id="181" w:name="_Toc421796024"/>
      <w:bookmarkStart w:id="182" w:name="_Toc422728959"/>
      <w:bookmarkStart w:id="183" w:name="_Toc422834162"/>
      <w:r>
        <w:rPr>
          <w:rFonts w:hint="eastAsia"/>
        </w:rPr>
        <w:t>調查意見十五、十六，函請行政院公共工程委員會確實檢討改善見復。</w:t>
      </w:r>
      <w:bookmarkEnd w:id="170"/>
      <w:bookmarkEnd w:id="171"/>
      <w:bookmarkEnd w:id="172"/>
      <w:bookmarkEnd w:id="173"/>
      <w:bookmarkEnd w:id="174"/>
      <w:bookmarkEnd w:id="175"/>
      <w:bookmarkEnd w:id="176"/>
      <w:bookmarkEnd w:id="177"/>
      <w:bookmarkEnd w:id="178"/>
    </w:p>
    <w:p w:rsidR="008B2C48" w:rsidRDefault="008B2C48" w:rsidP="008B2C48">
      <w:pPr>
        <w:pStyle w:val="2"/>
      </w:pPr>
      <w:bookmarkStart w:id="184" w:name="_Toc457380971"/>
      <w:bookmarkStart w:id="185" w:name="_Toc457399190"/>
      <w:bookmarkStart w:id="186" w:name="_Toc457465744"/>
      <w:bookmarkStart w:id="187" w:name="_Toc457490009"/>
      <w:bookmarkStart w:id="188" w:name="_Toc457808495"/>
      <w:bookmarkStart w:id="189" w:name="_Toc457838109"/>
      <w:bookmarkStart w:id="190" w:name="_Toc457898006"/>
      <w:bookmarkStart w:id="191" w:name="_Toc458158940"/>
      <w:bookmarkEnd w:id="133"/>
      <w:bookmarkEnd w:id="134"/>
      <w:bookmarkEnd w:id="135"/>
      <w:bookmarkEnd w:id="136"/>
      <w:bookmarkEnd w:id="137"/>
      <w:bookmarkEnd w:id="138"/>
      <w:bookmarkEnd w:id="139"/>
      <w:bookmarkEnd w:id="140"/>
      <w:bookmarkEnd w:id="179"/>
      <w:bookmarkEnd w:id="180"/>
      <w:bookmarkEnd w:id="181"/>
      <w:bookmarkEnd w:id="182"/>
      <w:bookmarkEnd w:id="183"/>
      <w:r w:rsidRPr="002E3B3A">
        <w:rPr>
          <w:rFonts w:hint="eastAsia"/>
        </w:rPr>
        <w:t>調查意見四</w:t>
      </w:r>
      <w:r>
        <w:rPr>
          <w:rFonts w:hint="eastAsia"/>
        </w:rPr>
        <w:t>、十七</w:t>
      </w:r>
      <w:r w:rsidRPr="002E3B3A">
        <w:rPr>
          <w:rFonts w:hint="eastAsia"/>
        </w:rPr>
        <w:t>，函請交通部高速鐵路工程局檢討改善見復。</w:t>
      </w:r>
      <w:bookmarkEnd w:id="184"/>
      <w:bookmarkEnd w:id="185"/>
      <w:bookmarkEnd w:id="186"/>
      <w:bookmarkEnd w:id="187"/>
      <w:bookmarkEnd w:id="188"/>
      <w:bookmarkEnd w:id="189"/>
      <w:bookmarkEnd w:id="190"/>
      <w:bookmarkEnd w:id="191"/>
    </w:p>
    <w:p w:rsidR="008B2C48" w:rsidRDefault="008B2C48" w:rsidP="008B2C48">
      <w:pPr>
        <w:pStyle w:val="2"/>
      </w:pPr>
      <w:bookmarkStart w:id="192" w:name="_Toc457838110"/>
      <w:bookmarkStart w:id="193" w:name="_Toc457898007"/>
      <w:bookmarkStart w:id="194" w:name="_Toc458158941"/>
      <w:r>
        <w:rPr>
          <w:rFonts w:hint="eastAsia"/>
        </w:rPr>
        <w:t>調查意見十四，函請交通部查處高鐵局局長胡湘麟、前局長朱旭之行政違失責任；其他人員責任部分，</w:t>
      </w:r>
      <w:r w:rsidR="00362588">
        <w:rPr>
          <w:rFonts w:hAnsi="標楷體" w:hint="eastAsia"/>
          <w:spacing w:val="-6"/>
          <w:szCs w:val="32"/>
        </w:rPr>
        <w:t>本院認為適用新修正之公務員懲戒法，其等之行為應適用之懲戒權及懲處權行使權時效應為10年，故其等之行為已罹於時效而不予究責</w:t>
      </w:r>
      <w:r>
        <w:rPr>
          <w:rFonts w:hint="eastAsia"/>
        </w:rPr>
        <w:t>。</w:t>
      </w:r>
      <w:bookmarkEnd w:id="192"/>
      <w:bookmarkEnd w:id="193"/>
      <w:bookmarkEnd w:id="194"/>
    </w:p>
    <w:p w:rsidR="002E3B3A" w:rsidRDefault="002E3B3A" w:rsidP="002E3B3A">
      <w:pPr>
        <w:pStyle w:val="2"/>
      </w:pPr>
      <w:bookmarkStart w:id="195" w:name="_Toc457898008"/>
      <w:bookmarkStart w:id="196" w:name="_Toc458158942"/>
      <w:r>
        <w:rPr>
          <w:rFonts w:hint="eastAsia"/>
        </w:rPr>
        <w:t>調查意見，函審計部參考。</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95"/>
      <w:bookmarkEnd w:id="196"/>
    </w:p>
    <w:p w:rsidR="002E3B3A" w:rsidRDefault="002E3B3A" w:rsidP="002E3B3A">
      <w:pPr>
        <w:pStyle w:val="2"/>
        <w:kinsoku/>
        <w:ind w:left="1020" w:hanging="680"/>
      </w:pPr>
      <w:bookmarkStart w:id="197" w:name="_Toc2400397"/>
      <w:bookmarkStart w:id="198" w:name="_Toc4316191"/>
      <w:bookmarkStart w:id="199" w:name="_Toc4473332"/>
      <w:bookmarkStart w:id="200" w:name="_Toc69556901"/>
      <w:bookmarkStart w:id="201" w:name="_Toc69556950"/>
      <w:bookmarkStart w:id="202" w:name="_Toc69609824"/>
      <w:bookmarkStart w:id="203" w:name="_Toc70241822"/>
      <w:bookmarkStart w:id="204" w:name="_Toc70242211"/>
      <w:bookmarkStart w:id="205" w:name="_Toc421794881"/>
      <w:bookmarkStart w:id="206" w:name="_Toc421795447"/>
      <w:bookmarkStart w:id="207" w:name="_Toc421796028"/>
      <w:bookmarkStart w:id="208" w:name="_Toc422728963"/>
      <w:bookmarkStart w:id="209" w:name="_Toc422834166"/>
      <w:bookmarkStart w:id="210" w:name="_Toc456951547"/>
      <w:bookmarkStart w:id="211" w:name="_Toc457380973"/>
      <w:bookmarkStart w:id="212" w:name="_Toc457399192"/>
      <w:bookmarkStart w:id="213" w:name="_Toc457465746"/>
      <w:bookmarkStart w:id="214" w:name="_Toc457490011"/>
      <w:bookmarkStart w:id="215" w:name="_Toc457808497"/>
      <w:bookmarkStart w:id="216" w:name="_Toc457898009"/>
      <w:bookmarkStart w:id="217" w:name="_Toc45815894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Pr>
          <w:rFonts w:hint="eastAsia"/>
          <w:color w:val="000000"/>
        </w:rPr>
        <w:t>檢附派查函及相關附件，送請交通及採購委員會處理。</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E25849" w:rsidRDefault="00E25849" w:rsidP="00A51975">
      <w:pPr>
        <w:pStyle w:val="ab"/>
        <w:spacing w:beforeLines="50" w:before="228" w:after="0"/>
        <w:ind w:leftChars="1100" w:left="3742"/>
        <w:rPr>
          <w:rFonts w:ascii="Times New Roman"/>
          <w:b w:val="0"/>
          <w:bCs/>
          <w:snapToGrid/>
          <w:spacing w:val="0"/>
          <w:kern w:val="0"/>
          <w:sz w:val="40"/>
        </w:rPr>
      </w:pPr>
      <w:r>
        <w:rPr>
          <w:rFonts w:hint="eastAsia"/>
          <w:b w:val="0"/>
          <w:bCs/>
          <w:snapToGrid/>
          <w:spacing w:val="12"/>
          <w:kern w:val="0"/>
          <w:sz w:val="40"/>
        </w:rPr>
        <w:t>調查委員：</w:t>
      </w:r>
      <w:r w:rsidR="00AD1BCB">
        <w:rPr>
          <w:rFonts w:hint="eastAsia"/>
          <w:b w:val="0"/>
          <w:bCs/>
          <w:snapToGrid/>
          <w:spacing w:val="12"/>
          <w:kern w:val="0"/>
          <w:sz w:val="40"/>
        </w:rPr>
        <w:t>林雅鋒</w:t>
      </w:r>
    </w:p>
    <w:p w:rsidR="00E25849" w:rsidRPr="00AD1BCB" w:rsidRDefault="00AD1BCB">
      <w:pPr>
        <w:pStyle w:val="ab"/>
        <w:spacing w:before="0" w:after="0"/>
        <w:ind w:leftChars="1100" w:left="3742" w:firstLineChars="500" w:firstLine="2021"/>
        <w:rPr>
          <w:b w:val="0"/>
          <w:bCs/>
          <w:snapToGrid/>
          <w:spacing w:val="12"/>
          <w:kern w:val="0"/>
          <w:sz w:val="40"/>
          <w:szCs w:val="40"/>
        </w:rPr>
      </w:pPr>
      <w:r>
        <w:rPr>
          <w:rFonts w:hint="eastAsia"/>
          <w:b w:val="0"/>
          <w:bCs/>
          <w:snapToGrid/>
          <w:spacing w:val="12"/>
          <w:kern w:val="0"/>
        </w:rPr>
        <w:t xml:space="preserve"> </w:t>
      </w:r>
      <w:r w:rsidRPr="00AD1BCB">
        <w:rPr>
          <w:rFonts w:hint="eastAsia"/>
          <w:b w:val="0"/>
          <w:bCs/>
          <w:snapToGrid/>
          <w:spacing w:val="12"/>
          <w:kern w:val="0"/>
          <w:sz w:val="40"/>
          <w:szCs w:val="40"/>
        </w:rPr>
        <w:t>仉桂美</w:t>
      </w:r>
    </w:p>
    <w:p w:rsidR="00E25849" w:rsidRPr="00AD1BCB" w:rsidRDefault="00AD1BCB" w:rsidP="00AD1BCB">
      <w:pPr>
        <w:pStyle w:val="ab"/>
        <w:spacing w:before="0" w:after="0"/>
        <w:ind w:leftChars="1100" w:left="3742" w:firstLineChars="500" w:firstLine="2221"/>
        <w:rPr>
          <w:b w:val="0"/>
          <w:bCs/>
          <w:snapToGrid/>
          <w:spacing w:val="12"/>
          <w:kern w:val="0"/>
          <w:sz w:val="40"/>
          <w:szCs w:val="40"/>
        </w:rPr>
      </w:pPr>
      <w:r w:rsidRPr="00AD1BCB">
        <w:rPr>
          <w:rFonts w:hint="eastAsia"/>
          <w:b w:val="0"/>
          <w:bCs/>
          <w:snapToGrid/>
          <w:spacing w:val="12"/>
          <w:kern w:val="0"/>
          <w:sz w:val="40"/>
          <w:szCs w:val="40"/>
        </w:rPr>
        <w:t>劉德勳</w:t>
      </w:r>
    </w:p>
    <w:p w:rsidR="009F39AA" w:rsidRDefault="009F39AA">
      <w:pPr>
        <w:pStyle w:val="ab"/>
        <w:spacing w:before="0" w:after="0"/>
        <w:ind w:leftChars="1100" w:left="3742" w:firstLineChars="500" w:firstLine="2021"/>
        <w:rPr>
          <w:b w:val="0"/>
          <w:bCs/>
          <w:snapToGrid/>
          <w:spacing w:val="12"/>
          <w:kern w:val="0"/>
        </w:rPr>
      </w:pPr>
    </w:p>
    <w:p w:rsidR="00E25849" w:rsidRDefault="00E25849">
      <w:pPr>
        <w:pStyle w:val="ab"/>
        <w:spacing w:before="0" w:after="0"/>
        <w:ind w:leftChars="1100" w:left="3742" w:firstLineChars="500" w:firstLine="2021"/>
        <w:rPr>
          <w:b w:val="0"/>
          <w:bCs/>
          <w:snapToGrid/>
          <w:spacing w:val="12"/>
          <w:kern w:val="0"/>
        </w:rPr>
      </w:pPr>
    </w:p>
    <w:p w:rsidR="00E25849" w:rsidRDefault="00E25849">
      <w:pPr>
        <w:pStyle w:val="af0"/>
        <w:rPr>
          <w:rFonts w:hAnsi="標楷體"/>
          <w:bCs/>
        </w:rPr>
      </w:pPr>
      <w:r>
        <w:rPr>
          <w:rFonts w:hAnsi="標楷體" w:hint="eastAsia"/>
          <w:bCs/>
        </w:rPr>
        <w:t xml:space="preserve">中華民國　</w:t>
      </w:r>
      <w:r w:rsidR="001E74C2">
        <w:rPr>
          <w:rFonts w:hAnsi="標楷體" w:hint="eastAsia"/>
          <w:bCs/>
        </w:rPr>
        <w:t>10</w:t>
      </w:r>
      <w:r w:rsidR="00C26D00">
        <w:rPr>
          <w:rFonts w:hAnsi="標楷體" w:hint="eastAsia"/>
          <w:bCs/>
        </w:rPr>
        <w:t>5</w:t>
      </w:r>
      <w:r>
        <w:rPr>
          <w:rFonts w:hAnsi="標楷體" w:hint="eastAsia"/>
          <w:bCs/>
        </w:rPr>
        <w:t xml:space="preserve">　年　</w:t>
      </w:r>
      <w:r w:rsidR="00D67562">
        <w:rPr>
          <w:rFonts w:hAnsi="標楷體" w:hint="eastAsia"/>
          <w:bCs/>
        </w:rPr>
        <w:t>8</w:t>
      </w:r>
      <w:r>
        <w:rPr>
          <w:rFonts w:hAnsi="標楷體" w:hint="eastAsia"/>
          <w:bCs/>
        </w:rPr>
        <w:t xml:space="preserve">　月　　　日</w:t>
      </w:r>
    </w:p>
    <w:p w:rsidR="00782C4A" w:rsidRDefault="00E25849" w:rsidP="009F39AA">
      <w:pPr>
        <w:pStyle w:val="af1"/>
        <w:ind w:left="1020" w:hanging="1020"/>
        <w:rPr>
          <w:bCs/>
        </w:rPr>
      </w:pPr>
      <w:r>
        <w:rPr>
          <w:rFonts w:hint="eastAsia"/>
          <w:bCs/>
        </w:rPr>
        <w:t>附件：</w:t>
      </w:r>
      <w:r w:rsidR="00C26D00">
        <w:rPr>
          <w:rFonts w:hint="eastAsia"/>
        </w:rPr>
        <w:t>本院</w:t>
      </w:r>
      <w:r w:rsidR="005039A1" w:rsidRPr="00EB5B8C">
        <w:fldChar w:fldCharType="begin"/>
      </w:r>
      <w:r w:rsidR="00C26D00" w:rsidRPr="00EB5B8C">
        <w:instrText xml:space="preserve"> MERGEFIELD YY </w:instrText>
      </w:r>
      <w:r w:rsidR="005039A1" w:rsidRPr="00EB5B8C">
        <w:fldChar w:fldCharType="separate"/>
      </w:r>
      <w:r w:rsidR="00C26D00" w:rsidRPr="00EB5B8C">
        <w:t>104</w:t>
      </w:r>
      <w:r w:rsidR="005039A1" w:rsidRPr="00EB5B8C">
        <w:fldChar w:fldCharType="end"/>
      </w:r>
      <w:r w:rsidR="00C26D00" w:rsidRPr="00EB5B8C">
        <w:rPr>
          <w:rFonts w:hint="eastAsia"/>
        </w:rPr>
        <w:t>年</w:t>
      </w:r>
      <w:r w:rsidR="005039A1" w:rsidRPr="00EB5B8C">
        <w:fldChar w:fldCharType="begin"/>
      </w:r>
      <w:r w:rsidR="00C26D00" w:rsidRPr="00EB5B8C">
        <w:instrText xml:space="preserve"> MERGEFIELD MM </w:instrText>
      </w:r>
      <w:r w:rsidR="005039A1" w:rsidRPr="00EB5B8C">
        <w:fldChar w:fldCharType="separate"/>
      </w:r>
      <w:r w:rsidR="00C26D00" w:rsidRPr="00EB5B8C">
        <w:rPr>
          <w:rFonts w:hint="eastAsia"/>
        </w:rPr>
        <w:t>7</w:t>
      </w:r>
      <w:r w:rsidR="005039A1" w:rsidRPr="00EB5B8C">
        <w:fldChar w:fldCharType="end"/>
      </w:r>
      <w:r w:rsidR="00C26D00" w:rsidRPr="00EB5B8C">
        <w:rPr>
          <w:rFonts w:hint="eastAsia"/>
        </w:rPr>
        <w:t>月</w:t>
      </w:r>
      <w:r w:rsidR="005039A1" w:rsidRPr="00EB5B8C">
        <w:fldChar w:fldCharType="begin"/>
      </w:r>
      <w:r w:rsidR="00C26D00" w:rsidRPr="00EB5B8C">
        <w:instrText xml:space="preserve"> MERGEFIELD DD </w:instrText>
      </w:r>
      <w:r w:rsidR="005039A1" w:rsidRPr="00EB5B8C">
        <w:fldChar w:fldCharType="separate"/>
      </w:r>
      <w:r w:rsidR="00C26D00" w:rsidRPr="00EB5B8C">
        <w:t>2</w:t>
      </w:r>
      <w:r w:rsidR="00C26D00" w:rsidRPr="00EB5B8C">
        <w:rPr>
          <w:rFonts w:hint="eastAsia"/>
        </w:rPr>
        <w:t>2</w:t>
      </w:r>
      <w:r w:rsidR="005039A1" w:rsidRPr="00EB5B8C">
        <w:fldChar w:fldCharType="end"/>
      </w:r>
      <w:r w:rsidR="00C26D00" w:rsidRPr="00EB5B8C">
        <w:rPr>
          <w:rFonts w:hint="eastAsia"/>
        </w:rPr>
        <w:t>日院台調壹字第</w:t>
      </w:r>
      <w:r w:rsidR="005039A1" w:rsidRPr="00EB5B8C">
        <w:fldChar w:fldCharType="begin"/>
      </w:r>
      <w:r w:rsidR="00C26D00" w:rsidRPr="00EB5B8C">
        <w:instrText xml:space="preserve"> MERGEFIELD 派查文號 </w:instrText>
      </w:r>
      <w:r w:rsidR="005039A1" w:rsidRPr="00EB5B8C">
        <w:fldChar w:fldCharType="separate"/>
      </w:r>
      <w:r w:rsidR="00C26D00" w:rsidRPr="00EB5B8C">
        <w:t>10408001</w:t>
      </w:r>
      <w:r w:rsidR="00C26D00" w:rsidRPr="00EB5B8C">
        <w:rPr>
          <w:rFonts w:hint="eastAsia"/>
        </w:rPr>
        <w:t>22</w:t>
      </w:r>
      <w:r w:rsidR="005039A1" w:rsidRPr="00EB5B8C">
        <w:fldChar w:fldCharType="end"/>
      </w:r>
      <w:r w:rsidR="00C26D00" w:rsidRPr="00EB5B8C">
        <w:rPr>
          <w:rFonts w:hint="eastAsia"/>
        </w:rPr>
        <w:t>號</w:t>
      </w:r>
      <w:r w:rsidR="00C26D00">
        <w:rPr>
          <w:rFonts w:hint="eastAsia"/>
        </w:rPr>
        <w:t>及</w:t>
      </w:r>
      <w:r w:rsidR="005039A1" w:rsidRPr="00EB5B8C">
        <w:fldChar w:fldCharType="begin"/>
      </w:r>
      <w:r w:rsidR="00C26D00" w:rsidRPr="00EB5B8C">
        <w:instrText xml:space="preserve"> MERGEFIELD YY </w:instrText>
      </w:r>
      <w:r w:rsidR="005039A1" w:rsidRPr="00EB5B8C">
        <w:fldChar w:fldCharType="separate"/>
      </w:r>
      <w:r w:rsidR="00C26D00" w:rsidRPr="00EB5B8C">
        <w:t>104</w:t>
      </w:r>
      <w:r w:rsidR="005039A1" w:rsidRPr="00EB5B8C">
        <w:fldChar w:fldCharType="end"/>
      </w:r>
      <w:r w:rsidR="00C26D00" w:rsidRPr="00EB5B8C">
        <w:rPr>
          <w:rFonts w:hint="eastAsia"/>
        </w:rPr>
        <w:t>年</w:t>
      </w:r>
      <w:r w:rsidR="005039A1" w:rsidRPr="00EB5B8C">
        <w:fldChar w:fldCharType="begin"/>
      </w:r>
      <w:r w:rsidR="00C26D00" w:rsidRPr="00EB5B8C">
        <w:instrText xml:space="preserve"> MERGEFIELD MM </w:instrText>
      </w:r>
      <w:r w:rsidR="005039A1" w:rsidRPr="00EB5B8C">
        <w:fldChar w:fldCharType="separate"/>
      </w:r>
      <w:r w:rsidR="00C26D00" w:rsidRPr="00EB5B8C">
        <w:rPr>
          <w:rFonts w:hint="eastAsia"/>
        </w:rPr>
        <w:t>7</w:t>
      </w:r>
      <w:r w:rsidR="005039A1" w:rsidRPr="00EB5B8C">
        <w:fldChar w:fldCharType="end"/>
      </w:r>
      <w:r w:rsidR="00C26D00" w:rsidRPr="00EB5B8C">
        <w:rPr>
          <w:rFonts w:hint="eastAsia"/>
        </w:rPr>
        <w:t>月</w:t>
      </w:r>
      <w:r w:rsidR="005039A1" w:rsidRPr="00EB5B8C">
        <w:fldChar w:fldCharType="begin"/>
      </w:r>
      <w:r w:rsidR="00C26D00" w:rsidRPr="00EB5B8C">
        <w:instrText xml:space="preserve"> MERGEFIELD DD </w:instrText>
      </w:r>
      <w:r w:rsidR="005039A1" w:rsidRPr="00EB5B8C">
        <w:fldChar w:fldCharType="separate"/>
      </w:r>
      <w:r w:rsidR="00C26D00" w:rsidRPr="00EB5B8C">
        <w:t>2</w:t>
      </w:r>
      <w:r w:rsidR="005039A1" w:rsidRPr="00EB5B8C">
        <w:fldChar w:fldCharType="end"/>
      </w:r>
      <w:r w:rsidR="00C26D00">
        <w:rPr>
          <w:rFonts w:hint="eastAsia"/>
        </w:rPr>
        <w:t>8</w:t>
      </w:r>
      <w:r w:rsidR="00C26D00" w:rsidRPr="00EB5B8C">
        <w:rPr>
          <w:rFonts w:hint="eastAsia"/>
        </w:rPr>
        <w:t>日院台調壹字第</w:t>
      </w:r>
      <w:r w:rsidR="005039A1" w:rsidRPr="00EB5B8C">
        <w:fldChar w:fldCharType="begin"/>
      </w:r>
      <w:r w:rsidR="00C26D00" w:rsidRPr="00EB5B8C">
        <w:instrText xml:space="preserve"> MERGEFIELD 派查文號 </w:instrText>
      </w:r>
      <w:r w:rsidR="005039A1" w:rsidRPr="00EB5B8C">
        <w:fldChar w:fldCharType="separate"/>
      </w:r>
      <w:r w:rsidR="00C26D00" w:rsidRPr="00EB5B8C">
        <w:t>10408</w:t>
      </w:r>
      <w:r w:rsidR="00C26D00" w:rsidRPr="00EB5B8C">
        <w:rPr>
          <w:rFonts w:hint="eastAsia"/>
        </w:rPr>
        <w:t>3</w:t>
      </w:r>
      <w:r w:rsidR="00C26D00" w:rsidRPr="00EB5B8C">
        <w:t>1</w:t>
      </w:r>
      <w:r w:rsidR="00C26D00" w:rsidRPr="00EB5B8C">
        <w:rPr>
          <w:rFonts w:hint="eastAsia"/>
        </w:rPr>
        <w:t>202</w:t>
      </w:r>
      <w:r w:rsidR="005039A1" w:rsidRPr="00EB5B8C">
        <w:fldChar w:fldCharType="end"/>
      </w:r>
      <w:r w:rsidR="00C26D00" w:rsidRPr="00EB5B8C">
        <w:rPr>
          <w:rFonts w:hint="eastAsia"/>
        </w:rPr>
        <w:t>號</w:t>
      </w:r>
      <w:r w:rsidR="00C26D00">
        <w:rPr>
          <w:rFonts w:hint="eastAsia"/>
          <w:bCs/>
        </w:rPr>
        <w:t>派查函暨相關案卷。</w:t>
      </w:r>
    </w:p>
    <w:p w:rsidR="00782C4A" w:rsidRDefault="00782C4A">
      <w:pPr>
        <w:widowControl/>
        <w:kinsoku/>
        <w:overflowPunct/>
        <w:autoSpaceDE/>
        <w:autoSpaceDN/>
        <w:jc w:val="left"/>
        <w:rPr>
          <w:bCs/>
          <w:kern w:val="0"/>
        </w:rPr>
      </w:pPr>
      <w:r>
        <w:rPr>
          <w:bCs/>
        </w:rPr>
        <w:br w:type="page"/>
      </w:r>
    </w:p>
    <w:p w:rsidR="00416721" w:rsidRDefault="00782C4A" w:rsidP="00782C4A">
      <w:pPr>
        <w:pStyle w:val="a2"/>
        <w:ind w:left="1361" w:hanging="1361"/>
      </w:pPr>
      <w:r>
        <w:rPr>
          <w:rFonts w:hint="eastAsia"/>
        </w:rPr>
        <w:lastRenderedPageBreak/>
        <w:t>機場捷運大事紀要及分析</w:t>
      </w:r>
      <w:r>
        <w:rPr>
          <w:rStyle w:val="afd"/>
        </w:rPr>
        <w:footnoteReference w:id="34"/>
      </w:r>
    </w:p>
    <w:tbl>
      <w:tblPr>
        <w:tblW w:w="890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397"/>
        <w:gridCol w:w="1304"/>
        <w:gridCol w:w="2891"/>
        <w:gridCol w:w="2891"/>
        <w:gridCol w:w="1417"/>
      </w:tblGrid>
      <w:tr w:rsidR="00782C4A" w:rsidRPr="00463231" w:rsidTr="006E0CED">
        <w:trPr>
          <w:tblHeader/>
        </w:trPr>
        <w:tc>
          <w:tcPr>
            <w:tcW w:w="397" w:type="dxa"/>
            <w:vAlign w:val="center"/>
          </w:tcPr>
          <w:p w:rsidR="00782C4A" w:rsidRDefault="00782C4A" w:rsidP="006E0CED">
            <w:pPr>
              <w:pStyle w:val="140"/>
              <w:spacing w:line="280" w:lineRule="exact"/>
            </w:pPr>
            <w:r>
              <w:rPr>
                <w:rFonts w:hint="eastAsia"/>
              </w:rPr>
              <w:t>項次</w:t>
            </w:r>
          </w:p>
        </w:tc>
        <w:tc>
          <w:tcPr>
            <w:tcW w:w="1304" w:type="dxa"/>
            <w:shd w:val="clear" w:color="auto" w:fill="auto"/>
            <w:vAlign w:val="center"/>
          </w:tcPr>
          <w:p w:rsidR="00782C4A" w:rsidRDefault="00782C4A" w:rsidP="006E0CED">
            <w:pPr>
              <w:pStyle w:val="140"/>
            </w:pPr>
            <w:r>
              <w:rPr>
                <w:rFonts w:hint="eastAsia"/>
              </w:rPr>
              <w:t>日期</w:t>
            </w:r>
          </w:p>
        </w:tc>
        <w:tc>
          <w:tcPr>
            <w:tcW w:w="2891" w:type="dxa"/>
            <w:shd w:val="clear" w:color="auto" w:fill="auto"/>
            <w:vAlign w:val="center"/>
          </w:tcPr>
          <w:p w:rsidR="00782C4A" w:rsidRDefault="00782C4A" w:rsidP="006E0CED">
            <w:pPr>
              <w:pStyle w:val="140"/>
            </w:pPr>
            <w:r>
              <w:rPr>
                <w:rFonts w:hint="eastAsia"/>
              </w:rPr>
              <w:t>相關事實</w:t>
            </w:r>
          </w:p>
        </w:tc>
        <w:tc>
          <w:tcPr>
            <w:tcW w:w="2891" w:type="dxa"/>
            <w:shd w:val="clear" w:color="auto" w:fill="auto"/>
            <w:vAlign w:val="center"/>
          </w:tcPr>
          <w:p w:rsidR="00782C4A" w:rsidRDefault="00782C4A" w:rsidP="006E0CED">
            <w:pPr>
              <w:pStyle w:val="140"/>
            </w:pPr>
            <w:r>
              <w:rPr>
                <w:rFonts w:hint="eastAsia"/>
              </w:rPr>
              <w:t>分析</w:t>
            </w:r>
          </w:p>
        </w:tc>
        <w:tc>
          <w:tcPr>
            <w:tcW w:w="1417" w:type="dxa"/>
            <w:vAlign w:val="center"/>
          </w:tcPr>
          <w:p w:rsidR="00782C4A" w:rsidRDefault="00782C4A" w:rsidP="006E0CED">
            <w:pPr>
              <w:pStyle w:val="140"/>
            </w:pPr>
            <w:r>
              <w:rPr>
                <w:rFonts w:hint="eastAsia"/>
              </w:rPr>
              <w:t>相關人員</w:t>
            </w:r>
          </w:p>
        </w:tc>
      </w:tr>
      <w:tr w:rsidR="00782C4A" w:rsidRPr="00E6389E" w:rsidTr="006E0CED">
        <w:trPr>
          <w:cantSplit/>
        </w:trPr>
        <w:tc>
          <w:tcPr>
            <w:tcW w:w="397" w:type="dxa"/>
            <w:tcBorders>
              <w:right w:val="nil"/>
            </w:tcBorders>
            <w:shd w:val="pct10" w:color="auto" w:fill="auto"/>
          </w:tcPr>
          <w:p w:rsidR="00782C4A" w:rsidRPr="00E6389E" w:rsidRDefault="00782C4A" w:rsidP="006E0CED">
            <w:pPr>
              <w:pStyle w:val="14"/>
              <w:jc w:val="center"/>
              <w:rPr>
                <w:b/>
              </w:rPr>
            </w:pPr>
          </w:p>
        </w:tc>
        <w:tc>
          <w:tcPr>
            <w:tcW w:w="1304" w:type="dxa"/>
            <w:tcBorders>
              <w:left w:val="nil"/>
              <w:right w:val="nil"/>
            </w:tcBorders>
            <w:shd w:val="pct10" w:color="auto" w:fill="auto"/>
          </w:tcPr>
          <w:p w:rsidR="00782C4A" w:rsidRPr="00E6389E" w:rsidRDefault="00782C4A" w:rsidP="006E0CED">
            <w:pPr>
              <w:pStyle w:val="14"/>
              <w:rPr>
                <w:b/>
              </w:rPr>
            </w:pPr>
          </w:p>
        </w:tc>
        <w:tc>
          <w:tcPr>
            <w:tcW w:w="2891" w:type="dxa"/>
            <w:tcBorders>
              <w:left w:val="nil"/>
              <w:right w:val="nil"/>
            </w:tcBorders>
            <w:shd w:val="pct10" w:color="auto" w:fill="auto"/>
          </w:tcPr>
          <w:p w:rsidR="00782C4A" w:rsidRPr="00E6389E" w:rsidRDefault="00782C4A" w:rsidP="006E0CED">
            <w:pPr>
              <w:pStyle w:val="14"/>
              <w:rPr>
                <w:b/>
                <w:szCs w:val="32"/>
              </w:rPr>
            </w:pPr>
            <w:r w:rsidRPr="00E6389E">
              <w:rPr>
                <w:rFonts w:hint="eastAsia"/>
                <w:b/>
                <w:szCs w:val="32"/>
              </w:rPr>
              <w:t>計畫提報審定階段</w:t>
            </w:r>
          </w:p>
        </w:tc>
        <w:tc>
          <w:tcPr>
            <w:tcW w:w="2891" w:type="dxa"/>
            <w:tcBorders>
              <w:left w:val="nil"/>
              <w:right w:val="nil"/>
            </w:tcBorders>
            <w:shd w:val="pct10" w:color="auto" w:fill="auto"/>
          </w:tcPr>
          <w:p w:rsidR="00782C4A" w:rsidRPr="00E6389E" w:rsidRDefault="00782C4A" w:rsidP="006E0CED">
            <w:pPr>
              <w:pStyle w:val="14"/>
              <w:rPr>
                <w:b/>
                <w:szCs w:val="32"/>
              </w:rPr>
            </w:pPr>
          </w:p>
        </w:tc>
        <w:tc>
          <w:tcPr>
            <w:tcW w:w="1417" w:type="dxa"/>
            <w:tcBorders>
              <w:left w:val="nil"/>
            </w:tcBorders>
            <w:shd w:val="pct10" w:color="auto" w:fill="auto"/>
          </w:tcPr>
          <w:p w:rsidR="00782C4A" w:rsidRPr="00E6389E" w:rsidRDefault="00782C4A" w:rsidP="006E0CED">
            <w:pPr>
              <w:pStyle w:val="14"/>
              <w:rPr>
                <w:b/>
                <w:szCs w:val="32"/>
              </w:rPr>
            </w:pPr>
          </w:p>
        </w:tc>
      </w:tr>
      <w:tr w:rsidR="00782C4A" w:rsidRPr="00463231" w:rsidTr="006E0CED">
        <w:trPr>
          <w:cantSplit/>
        </w:trPr>
        <w:tc>
          <w:tcPr>
            <w:tcW w:w="397" w:type="dxa"/>
          </w:tcPr>
          <w:p w:rsidR="00782C4A" w:rsidRPr="000D0636" w:rsidRDefault="00782C4A" w:rsidP="006E0CED">
            <w:pPr>
              <w:pStyle w:val="14"/>
              <w:jc w:val="center"/>
            </w:pPr>
            <w:r>
              <w:rPr>
                <w:rFonts w:hint="eastAsia"/>
              </w:rPr>
              <w:t>1</w:t>
            </w:r>
          </w:p>
        </w:tc>
        <w:tc>
          <w:tcPr>
            <w:tcW w:w="1304" w:type="dxa"/>
            <w:shd w:val="clear" w:color="auto" w:fill="auto"/>
          </w:tcPr>
          <w:p w:rsidR="00782C4A" w:rsidRPr="000D0636" w:rsidRDefault="00782C4A" w:rsidP="006E0CED">
            <w:pPr>
              <w:pStyle w:val="14"/>
            </w:pPr>
            <w:r w:rsidRPr="000D0636">
              <w:rPr>
                <w:rFonts w:hint="eastAsia"/>
              </w:rPr>
              <w:t>92.5</w:t>
            </w:r>
            <w:r>
              <w:rPr>
                <w:rFonts w:hint="eastAsia"/>
              </w:rPr>
              <w:t>.24</w:t>
            </w:r>
          </w:p>
        </w:tc>
        <w:tc>
          <w:tcPr>
            <w:tcW w:w="2891" w:type="dxa"/>
            <w:shd w:val="clear" w:color="auto" w:fill="auto"/>
          </w:tcPr>
          <w:p w:rsidR="00782C4A" w:rsidRPr="00463231" w:rsidRDefault="00782C4A" w:rsidP="006E0CED">
            <w:pPr>
              <w:pStyle w:val="14"/>
              <w:rPr>
                <w:szCs w:val="32"/>
              </w:rPr>
            </w:pPr>
            <w:r w:rsidRPr="00463231">
              <w:rPr>
                <w:rFonts w:hint="eastAsia"/>
                <w:szCs w:val="32"/>
              </w:rPr>
              <w:t>政府宣布機場捷運將由政府收回自建。</w:t>
            </w:r>
          </w:p>
        </w:tc>
        <w:tc>
          <w:tcPr>
            <w:tcW w:w="2891" w:type="dxa"/>
            <w:shd w:val="clear" w:color="auto" w:fill="auto"/>
          </w:tcPr>
          <w:p w:rsidR="00782C4A" w:rsidRDefault="00782C4A" w:rsidP="006E0CED">
            <w:pPr>
              <w:pStyle w:val="14"/>
              <w:rPr>
                <w:szCs w:val="32"/>
              </w:rPr>
            </w:pPr>
          </w:p>
        </w:tc>
        <w:tc>
          <w:tcPr>
            <w:tcW w:w="1417" w:type="dxa"/>
          </w:tcPr>
          <w:p w:rsidR="00782C4A" w:rsidRDefault="00782C4A" w:rsidP="006E0CED">
            <w:pPr>
              <w:pStyle w:val="14"/>
              <w:rPr>
                <w:szCs w:val="32"/>
              </w:rPr>
            </w:pPr>
          </w:p>
        </w:tc>
      </w:tr>
      <w:tr w:rsidR="00782C4A" w:rsidRPr="00463231" w:rsidTr="006E0CED">
        <w:trPr>
          <w:cantSplit/>
        </w:trPr>
        <w:tc>
          <w:tcPr>
            <w:tcW w:w="397" w:type="dxa"/>
          </w:tcPr>
          <w:p w:rsidR="00782C4A" w:rsidRPr="000D0636" w:rsidRDefault="00782C4A" w:rsidP="006E0CED">
            <w:pPr>
              <w:pStyle w:val="14"/>
              <w:jc w:val="center"/>
            </w:pPr>
            <w:r>
              <w:rPr>
                <w:rFonts w:hint="eastAsia"/>
              </w:rPr>
              <w:t>2</w:t>
            </w:r>
          </w:p>
        </w:tc>
        <w:tc>
          <w:tcPr>
            <w:tcW w:w="1304" w:type="dxa"/>
            <w:shd w:val="clear" w:color="auto" w:fill="auto"/>
          </w:tcPr>
          <w:p w:rsidR="00782C4A" w:rsidRPr="000D0636" w:rsidRDefault="00782C4A" w:rsidP="006E0CED">
            <w:pPr>
              <w:pStyle w:val="14"/>
            </w:pPr>
            <w:r w:rsidRPr="000D0636">
              <w:rPr>
                <w:rFonts w:hint="eastAsia"/>
              </w:rPr>
              <w:t>92.6.24</w:t>
            </w:r>
          </w:p>
        </w:tc>
        <w:tc>
          <w:tcPr>
            <w:tcW w:w="2891" w:type="dxa"/>
            <w:shd w:val="clear" w:color="auto" w:fill="auto"/>
          </w:tcPr>
          <w:p w:rsidR="00782C4A" w:rsidRPr="00463231" w:rsidRDefault="00782C4A" w:rsidP="006E0CED">
            <w:pPr>
              <w:pStyle w:val="14"/>
              <w:rPr>
                <w:szCs w:val="32"/>
              </w:rPr>
            </w:pPr>
            <w:r w:rsidRPr="00463231">
              <w:rPr>
                <w:rFonts w:hint="eastAsia"/>
                <w:szCs w:val="32"/>
              </w:rPr>
              <w:t>高鐵局代辦交通部簽，陳報行政院以政府自辦或重新公告徵求民間投資兩案併行方式檢討修正規劃，俟擴大公共建設預算通過後即以政府自辦方式積極推動。</w:t>
            </w:r>
          </w:p>
        </w:tc>
        <w:tc>
          <w:tcPr>
            <w:tcW w:w="2891" w:type="dxa"/>
            <w:shd w:val="clear" w:color="auto" w:fill="auto"/>
          </w:tcPr>
          <w:p w:rsidR="00782C4A" w:rsidRPr="00463231" w:rsidRDefault="00782C4A" w:rsidP="006E0CED">
            <w:pPr>
              <w:pStyle w:val="14"/>
              <w:rPr>
                <w:szCs w:val="32"/>
              </w:rPr>
            </w:pPr>
            <w:r>
              <w:rPr>
                <w:rFonts w:hint="eastAsia"/>
                <w:szCs w:val="32"/>
              </w:rPr>
              <w:t>高鐵局未引進臺北捷運建設所累積之人才及制度規章，誤認發包由總顧問聘用國外專家即可解決營運及技術問題。(意見一)</w:t>
            </w:r>
          </w:p>
        </w:tc>
        <w:tc>
          <w:tcPr>
            <w:tcW w:w="1417" w:type="dxa"/>
          </w:tcPr>
          <w:p w:rsidR="00782C4A" w:rsidRPr="00463231" w:rsidRDefault="00782C4A" w:rsidP="002B28C2">
            <w:pPr>
              <w:pStyle w:val="14"/>
              <w:jc w:val="left"/>
              <w:rPr>
                <w:szCs w:val="32"/>
              </w:rPr>
            </w:pPr>
            <w:r>
              <w:rPr>
                <w:rFonts w:hint="eastAsia"/>
                <w:szCs w:val="32"/>
              </w:rPr>
              <w:t>高鐵局局長何煖軒(91.7.25-94.8.28)</w:t>
            </w:r>
          </w:p>
        </w:tc>
      </w:tr>
      <w:tr w:rsidR="00782C4A" w:rsidTr="006E0CED">
        <w:tc>
          <w:tcPr>
            <w:tcW w:w="397" w:type="dxa"/>
          </w:tcPr>
          <w:p w:rsidR="00782C4A" w:rsidRDefault="00782C4A" w:rsidP="006E0CED">
            <w:pPr>
              <w:pStyle w:val="14"/>
              <w:jc w:val="center"/>
            </w:pPr>
            <w:r>
              <w:rPr>
                <w:rFonts w:hint="eastAsia"/>
              </w:rPr>
              <w:t>3</w:t>
            </w:r>
          </w:p>
        </w:tc>
        <w:tc>
          <w:tcPr>
            <w:tcW w:w="1304" w:type="dxa"/>
            <w:shd w:val="clear" w:color="auto" w:fill="auto"/>
          </w:tcPr>
          <w:p w:rsidR="00782C4A" w:rsidRDefault="00782C4A" w:rsidP="006E0CED">
            <w:pPr>
              <w:pStyle w:val="14"/>
            </w:pPr>
            <w:r>
              <w:rPr>
                <w:rFonts w:hint="eastAsia"/>
              </w:rPr>
              <w:t>92.7.4</w:t>
            </w:r>
          </w:p>
        </w:tc>
        <w:tc>
          <w:tcPr>
            <w:tcW w:w="2891" w:type="dxa"/>
            <w:shd w:val="clear" w:color="auto" w:fill="auto"/>
          </w:tcPr>
          <w:p w:rsidR="00782C4A" w:rsidRPr="0034545B" w:rsidRDefault="00782C4A" w:rsidP="006E0CED">
            <w:pPr>
              <w:pStyle w:val="14"/>
            </w:pPr>
            <w:r>
              <w:rPr>
                <w:rFonts w:hint="eastAsia"/>
              </w:rPr>
              <w:t>高鐵局依交通部核示，修正完工期程後逕送路政司抽換報院簽及簡報資料後陳核。</w:t>
            </w:r>
          </w:p>
        </w:tc>
        <w:tc>
          <w:tcPr>
            <w:tcW w:w="2891" w:type="dxa"/>
            <w:vMerge w:val="restart"/>
            <w:shd w:val="clear" w:color="auto" w:fill="auto"/>
          </w:tcPr>
          <w:p w:rsidR="00782C4A" w:rsidRDefault="00782C4A" w:rsidP="006E0CED">
            <w:pPr>
              <w:pStyle w:val="14"/>
            </w:pPr>
            <w:r>
              <w:rPr>
                <w:rFonts w:hint="eastAsia"/>
              </w:rPr>
              <w:t>高鐵局未</w:t>
            </w:r>
            <w:r w:rsidRPr="00814E2B">
              <w:rPr>
                <w:rFonts w:hint="eastAsia"/>
              </w:rPr>
              <w:t>經專業</w:t>
            </w:r>
            <w:r>
              <w:rPr>
                <w:rFonts w:hint="eastAsia"/>
              </w:rPr>
              <w:t>評估</w:t>
            </w:r>
            <w:r w:rsidRPr="00814E2B">
              <w:rPr>
                <w:rFonts w:hint="eastAsia"/>
              </w:rPr>
              <w:t>，為</w:t>
            </w:r>
            <w:r>
              <w:rPr>
                <w:rFonts w:hint="eastAsia"/>
              </w:rPr>
              <w:t>彌補長生案解約所導致之延宕及民意失望</w:t>
            </w:r>
            <w:r w:rsidRPr="00814E2B">
              <w:rPr>
                <w:rFonts w:hint="eastAsia"/>
              </w:rPr>
              <w:t>，</w:t>
            </w:r>
            <w:r>
              <w:rPr>
                <w:rFonts w:hint="eastAsia"/>
              </w:rPr>
              <w:t>逕</w:t>
            </w:r>
            <w:r w:rsidRPr="00814E2B">
              <w:rPr>
                <w:rFonts w:hint="eastAsia"/>
              </w:rPr>
              <w:t>規劃5年的興建時程，過度壓縮招標作業及興建期程</w:t>
            </w:r>
            <w:r>
              <w:rPr>
                <w:rFonts w:hint="eastAsia"/>
              </w:rPr>
              <w:t>。</w:t>
            </w:r>
            <w:r>
              <w:br/>
            </w:r>
            <w:r>
              <w:rPr>
                <w:rFonts w:hint="eastAsia"/>
              </w:rPr>
              <w:t>(意見二)</w:t>
            </w:r>
          </w:p>
        </w:tc>
        <w:tc>
          <w:tcPr>
            <w:tcW w:w="1417" w:type="dxa"/>
            <w:vMerge w:val="restart"/>
          </w:tcPr>
          <w:p w:rsidR="00782C4A" w:rsidRDefault="00782C4A" w:rsidP="006E0CED">
            <w:pPr>
              <w:pStyle w:val="14"/>
            </w:pPr>
            <w:r>
              <w:rPr>
                <w:rFonts w:hint="eastAsia"/>
                <w:szCs w:val="32"/>
              </w:rPr>
              <w:t>高鐵局局長何煖軒</w:t>
            </w:r>
          </w:p>
        </w:tc>
      </w:tr>
      <w:tr w:rsidR="00782C4A" w:rsidTr="006E0CED">
        <w:tc>
          <w:tcPr>
            <w:tcW w:w="397" w:type="dxa"/>
          </w:tcPr>
          <w:p w:rsidR="00782C4A" w:rsidRDefault="00782C4A" w:rsidP="006E0CED">
            <w:pPr>
              <w:pStyle w:val="14"/>
              <w:jc w:val="center"/>
            </w:pPr>
            <w:r>
              <w:rPr>
                <w:rFonts w:hint="eastAsia"/>
              </w:rPr>
              <w:t>4</w:t>
            </w:r>
          </w:p>
        </w:tc>
        <w:tc>
          <w:tcPr>
            <w:tcW w:w="1304" w:type="dxa"/>
            <w:shd w:val="clear" w:color="auto" w:fill="auto"/>
          </w:tcPr>
          <w:p w:rsidR="00782C4A" w:rsidRDefault="00782C4A" w:rsidP="006E0CED">
            <w:pPr>
              <w:pStyle w:val="14"/>
            </w:pPr>
            <w:r>
              <w:rPr>
                <w:rFonts w:hint="eastAsia"/>
              </w:rPr>
              <w:t>92.9.29</w:t>
            </w:r>
          </w:p>
        </w:tc>
        <w:tc>
          <w:tcPr>
            <w:tcW w:w="2891" w:type="dxa"/>
            <w:shd w:val="clear" w:color="auto" w:fill="auto"/>
          </w:tcPr>
          <w:p w:rsidR="00782C4A" w:rsidRDefault="00782C4A" w:rsidP="006E0CED">
            <w:pPr>
              <w:pStyle w:val="14"/>
            </w:pPr>
            <w:r>
              <w:rPr>
                <w:rFonts w:hint="eastAsia"/>
              </w:rPr>
              <w:t>交通部陳報行政院規劃報告書，預定建設期程自93.9至97.12；98.1完工通車營運，總經費為935.7億元。</w:t>
            </w:r>
          </w:p>
        </w:tc>
        <w:tc>
          <w:tcPr>
            <w:tcW w:w="2891" w:type="dxa"/>
            <w:vMerge/>
            <w:shd w:val="clear" w:color="auto" w:fill="auto"/>
          </w:tcPr>
          <w:p w:rsidR="00782C4A" w:rsidRDefault="00782C4A" w:rsidP="006E0CED">
            <w:pPr>
              <w:pStyle w:val="14"/>
            </w:pPr>
          </w:p>
        </w:tc>
        <w:tc>
          <w:tcPr>
            <w:tcW w:w="1417" w:type="dxa"/>
            <w:vMerge/>
          </w:tcPr>
          <w:p w:rsidR="00782C4A" w:rsidRDefault="00782C4A" w:rsidP="006E0CED">
            <w:pPr>
              <w:pStyle w:val="14"/>
            </w:pPr>
          </w:p>
        </w:tc>
      </w:tr>
      <w:tr w:rsidR="00782C4A" w:rsidRPr="00463231" w:rsidTr="006E0CED">
        <w:tc>
          <w:tcPr>
            <w:tcW w:w="397" w:type="dxa"/>
            <w:tcBorders>
              <w:bottom w:val="single" w:sz="4" w:space="0" w:color="auto"/>
            </w:tcBorders>
          </w:tcPr>
          <w:p w:rsidR="00782C4A" w:rsidRDefault="00782C4A" w:rsidP="006E0CED">
            <w:pPr>
              <w:pStyle w:val="14"/>
              <w:jc w:val="center"/>
            </w:pPr>
            <w:r>
              <w:rPr>
                <w:rFonts w:hint="eastAsia"/>
              </w:rPr>
              <w:t>5</w:t>
            </w:r>
          </w:p>
        </w:tc>
        <w:tc>
          <w:tcPr>
            <w:tcW w:w="1304" w:type="dxa"/>
            <w:tcBorders>
              <w:bottom w:val="single" w:sz="4" w:space="0" w:color="auto"/>
            </w:tcBorders>
            <w:shd w:val="clear" w:color="auto" w:fill="auto"/>
          </w:tcPr>
          <w:p w:rsidR="00782C4A" w:rsidRDefault="00782C4A" w:rsidP="006E0CED">
            <w:pPr>
              <w:pStyle w:val="14"/>
            </w:pPr>
            <w:r>
              <w:rPr>
                <w:rFonts w:hint="eastAsia"/>
              </w:rPr>
              <w:t>93.3.9</w:t>
            </w:r>
          </w:p>
        </w:tc>
        <w:tc>
          <w:tcPr>
            <w:tcW w:w="2891" w:type="dxa"/>
            <w:tcBorders>
              <w:bottom w:val="single" w:sz="4" w:space="0" w:color="auto"/>
            </w:tcBorders>
            <w:shd w:val="clear" w:color="auto" w:fill="auto"/>
          </w:tcPr>
          <w:p w:rsidR="00782C4A" w:rsidRDefault="00782C4A" w:rsidP="006E0CED">
            <w:pPr>
              <w:pStyle w:val="14"/>
            </w:pPr>
            <w:r>
              <w:rPr>
                <w:rFonts w:hint="eastAsia"/>
              </w:rPr>
              <w:t>行政院核定機場捷運計畫規劃報告書。</w:t>
            </w:r>
          </w:p>
        </w:tc>
        <w:tc>
          <w:tcPr>
            <w:tcW w:w="2891" w:type="dxa"/>
            <w:tcBorders>
              <w:bottom w:val="single" w:sz="4" w:space="0" w:color="auto"/>
            </w:tcBorders>
            <w:shd w:val="clear" w:color="auto" w:fill="auto"/>
          </w:tcPr>
          <w:p w:rsidR="00782C4A" w:rsidRDefault="00782C4A" w:rsidP="006E0CED">
            <w:pPr>
              <w:pStyle w:val="14"/>
            </w:pPr>
          </w:p>
        </w:tc>
        <w:tc>
          <w:tcPr>
            <w:tcW w:w="1417" w:type="dxa"/>
            <w:tcBorders>
              <w:bottom w:val="single" w:sz="4" w:space="0" w:color="auto"/>
            </w:tcBorders>
          </w:tcPr>
          <w:p w:rsidR="00782C4A" w:rsidRDefault="00782C4A" w:rsidP="006E0CED">
            <w:pPr>
              <w:pStyle w:val="14"/>
            </w:pPr>
          </w:p>
        </w:tc>
      </w:tr>
      <w:tr w:rsidR="00782C4A" w:rsidRPr="00C454C1" w:rsidTr="006E0CED">
        <w:tc>
          <w:tcPr>
            <w:tcW w:w="397" w:type="dxa"/>
            <w:tcBorders>
              <w:bottom w:val="single" w:sz="4" w:space="0" w:color="auto"/>
              <w:right w:val="nil"/>
            </w:tcBorders>
            <w:shd w:val="pct10" w:color="auto" w:fill="auto"/>
          </w:tcPr>
          <w:p w:rsidR="00782C4A" w:rsidRPr="00C454C1" w:rsidRDefault="00782C4A" w:rsidP="006E0CED">
            <w:pPr>
              <w:pStyle w:val="14"/>
              <w:jc w:val="center"/>
              <w:rPr>
                <w:b/>
              </w:rPr>
            </w:pPr>
          </w:p>
        </w:tc>
        <w:tc>
          <w:tcPr>
            <w:tcW w:w="1304" w:type="dxa"/>
            <w:tcBorders>
              <w:left w:val="nil"/>
              <w:bottom w:val="single" w:sz="4" w:space="0" w:color="auto"/>
              <w:right w:val="nil"/>
            </w:tcBorders>
            <w:shd w:val="pct10" w:color="auto" w:fill="auto"/>
          </w:tcPr>
          <w:p w:rsidR="00782C4A" w:rsidRPr="00C454C1" w:rsidRDefault="00782C4A" w:rsidP="006E0CED">
            <w:pPr>
              <w:pStyle w:val="14"/>
              <w:rPr>
                <w:b/>
              </w:rPr>
            </w:pPr>
          </w:p>
        </w:tc>
        <w:tc>
          <w:tcPr>
            <w:tcW w:w="2891" w:type="dxa"/>
            <w:tcBorders>
              <w:left w:val="nil"/>
              <w:bottom w:val="single" w:sz="4" w:space="0" w:color="auto"/>
              <w:right w:val="nil"/>
            </w:tcBorders>
            <w:shd w:val="pct10" w:color="auto" w:fill="auto"/>
          </w:tcPr>
          <w:p w:rsidR="00782C4A" w:rsidRPr="00C454C1" w:rsidRDefault="00782C4A" w:rsidP="006E0CED">
            <w:pPr>
              <w:pStyle w:val="14"/>
              <w:rPr>
                <w:b/>
              </w:rPr>
            </w:pPr>
            <w:r w:rsidRPr="00C454C1">
              <w:rPr>
                <w:rFonts w:hint="eastAsia"/>
                <w:b/>
              </w:rPr>
              <w:t>評選總顧問及備標階段</w:t>
            </w:r>
          </w:p>
        </w:tc>
        <w:tc>
          <w:tcPr>
            <w:tcW w:w="2891" w:type="dxa"/>
            <w:tcBorders>
              <w:left w:val="nil"/>
              <w:bottom w:val="single" w:sz="4" w:space="0" w:color="auto"/>
              <w:right w:val="nil"/>
            </w:tcBorders>
            <w:shd w:val="pct10" w:color="auto" w:fill="auto"/>
          </w:tcPr>
          <w:p w:rsidR="00782C4A" w:rsidRPr="00C454C1" w:rsidRDefault="00782C4A" w:rsidP="006E0CED">
            <w:pPr>
              <w:pStyle w:val="14"/>
              <w:rPr>
                <w:b/>
              </w:rPr>
            </w:pPr>
          </w:p>
        </w:tc>
        <w:tc>
          <w:tcPr>
            <w:tcW w:w="1417" w:type="dxa"/>
            <w:tcBorders>
              <w:left w:val="nil"/>
              <w:bottom w:val="single" w:sz="4" w:space="0" w:color="auto"/>
            </w:tcBorders>
            <w:shd w:val="pct10" w:color="auto" w:fill="auto"/>
          </w:tcPr>
          <w:p w:rsidR="00782C4A" w:rsidRPr="00C454C1" w:rsidRDefault="00782C4A" w:rsidP="006E0CED">
            <w:pPr>
              <w:pStyle w:val="14"/>
              <w:rPr>
                <w:b/>
              </w:rPr>
            </w:pPr>
          </w:p>
        </w:tc>
      </w:tr>
      <w:tr w:rsidR="00782C4A" w:rsidTr="006E0CED">
        <w:tc>
          <w:tcPr>
            <w:tcW w:w="397" w:type="dxa"/>
          </w:tcPr>
          <w:p w:rsidR="00782C4A" w:rsidRDefault="00782C4A" w:rsidP="006E0CED">
            <w:pPr>
              <w:pStyle w:val="14"/>
              <w:jc w:val="center"/>
            </w:pPr>
            <w:r>
              <w:rPr>
                <w:rFonts w:hint="eastAsia"/>
              </w:rPr>
              <w:t>6</w:t>
            </w:r>
          </w:p>
        </w:tc>
        <w:tc>
          <w:tcPr>
            <w:tcW w:w="1304" w:type="dxa"/>
            <w:shd w:val="clear" w:color="auto" w:fill="auto"/>
          </w:tcPr>
          <w:p w:rsidR="00782C4A" w:rsidRDefault="00782C4A" w:rsidP="006E0CED">
            <w:pPr>
              <w:pStyle w:val="14"/>
            </w:pPr>
            <w:r>
              <w:rPr>
                <w:rFonts w:hint="eastAsia"/>
              </w:rPr>
              <w:t>93.3.24</w:t>
            </w:r>
          </w:p>
        </w:tc>
        <w:tc>
          <w:tcPr>
            <w:tcW w:w="2891" w:type="dxa"/>
            <w:shd w:val="clear" w:color="auto" w:fill="auto"/>
          </w:tcPr>
          <w:p w:rsidR="00782C4A" w:rsidRDefault="00782C4A" w:rsidP="006E0CED">
            <w:pPr>
              <w:pStyle w:val="14"/>
            </w:pPr>
            <w:r>
              <w:rPr>
                <w:rFonts w:hint="eastAsia"/>
              </w:rPr>
              <w:t>高鐵局</w:t>
            </w:r>
            <w:r w:rsidRPr="004F0274">
              <w:rPr>
                <w:rFonts w:hint="eastAsia"/>
              </w:rPr>
              <w:t>報交通部立案</w:t>
            </w:r>
            <w:r>
              <w:rPr>
                <w:rFonts w:hint="eastAsia"/>
              </w:rPr>
              <w:t>「</w:t>
            </w:r>
            <w:r w:rsidRPr="005B33CC">
              <w:rPr>
                <w:rFonts w:hint="eastAsia"/>
              </w:rPr>
              <w:t>第1期總顧問服務工作</w:t>
            </w:r>
            <w:r>
              <w:rPr>
                <w:rFonts w:hint="eastAsia"/>
              </w:rPr>
              <w:t>」</w:t>
            </w:r>
            <w:r w:rsidRPr="004F0274">
              <w:rPr>
                <w:rFonts w:hint="eastAsia"/>
              </w:rPr>
              <w:t>，</w:t>
            </w:r>
            <w:r>
              <w:rPr>
                <w:rFonts w:hint="eastAsia"/>
              </w:rPr>
              <w:t>93.</w:t>
            </w:r>
            <w:r w:rsidRPr="004F0274">
              <w:rPr>
                <w:rFonts w:hint="eastAsia"/>
              </w:rPr>
              <w:t>4</w:t>
            </w:r>
            <w:r>
              <w:rPr>
                <w:rFonts w:hint="eastAsia"/>
              </w:rPr>
              <w:t>.</w:t>
            </w:r>
            <w:r w:rsidRPr="004F0274">
              <w:rPr>
                <w:rFonts w:hint="eastAsia"/>
              </w:rPr>
              <w:t>28高鐵局成立評選委員會，</w:t>
            </w:r>
            <w:r>
              <w:rPr>
                <w:rFonts w:hint="eastAsia"/>
              </w:rPr>
              <w:t>93.</w:t>
            </w:r>
            <w:r w:rsidRPr="004F0274">
              <w:rPr>
                <w:rFonts w:hint="eastAsia"/>
              </w:rPr>
              <w:t>7</w:t>
            </w:r>
            <w:r>
              <w:rPr>
                <w:rFonts w:hint="eastAsia"/>
              </w:rPr>
              <w:t>.</w:t>
            </w:r>
            <w:r w:rsidRPr="004F0274">
              <w:rPr>
                <w:rFonts w:hint="eastAsia"/>
              </w:rPr>
              <w:t>8報請交通部同意採限制性招標</w:t>
            </w:r>
            <w:r>
              <w:rPr>
                <w:rFonts w:hint="eastAsia"/>
              </w:rPr>
              <w:t>， 93.</w:t>
            </w:r>
            <w:r w:rsidRPr="004F0274">
              <w:rPr>
                <w:rFonts w:hint="eastAsia"/>
              </w:rPr>
              <w:t>9</w:t>
            </w:r>
            <w:r>
              <w:rPr>
                <w:rFonts w:hint="eastAsia"/>
              </w:rPr>
              <w:t>.</w:t>
            </w:r>
            <w:r w:rsidRPr="004F0274">
              <w:rPr>
                <w:rFonts w:hint="eastAsia"/>
              </w:rPr>
              <w:t>27公告招標</w:t>
            </w:r>
          </w:p>
        </w:tc>
        <w:tc>
          <w:tcPr>
            <w:tcW w:w="2891" w:type="dxa"/>
            <w:shd w:val="clear" w:color="auto" w:fill="auto"/>
          </w:tcPr>
          <w:p w:rsidR="00782C4A" w:rsidRDefault="00782C4A" w:rsidP="006E0CED">
            <w:pPr>
              <w:pStyle w:val="14"/>
            </w:pPr>
            <w:r w:rsidRPr="004F0274">
              <w:rPr>
                <w:rFonts w:hint="eastAsia"/>
              </w:rPr>
              <w:t>總顧問及機電統包標監造等勞務採購案</w:t>
            </w:r>
            <w:r>
              <w:rPr>
                <w:rFonts w:hint="eastAsia"/>
              </w:rPr>
              <w:t>達</w:t>
            </w:r>
            <w:r w:rsidRPr="004F0274">
              <w:rPr>
                <w:rFonts w:hint="eastAsia"/>
              </w:rPr>
              <w:t>33.16億元</w:t>
            </w:r>
            <w:r>
              <w:rPr>
                <w:rFonts w:hint="eastAsia"/>
              </w:rPr>
              <w:t>，</w:t>
            </w:r>
            <w:r w:rsidRPr="004F0274">
              <w:rPr>
                <w:rFonts w:hint="eastAsia"/>
              </w:rPr>
              <w:t>高鐵局應依約究責總顧問及監造之責任</w:t>
            </w:r>
            <w:r>
              <w:rPr>
                <w:rFonts w:hint="eastAsia"/>
              </w:rPr>
              <w:t>。</w:t>
            </w:r>
            <w:r>
              <w:br/>
            </w:r>
            <w:r>
              <w:rPr>
                <w:rFonts w:hint="eastAsia"/>
              </w:rPr>
              <w:t>(意見四)</w:t>
            </w:r>
          </w:p>
        </w:tc>
        <w:tc>
          <w:tcPr>
            <w:tcW w:w="1417" w:type="dxa"/>
          </w:tcPr>
          <w:p w:rsidR="00782C4A" w:rsidRPr="004F0274" w:rsidRDefault="00782C4A" w:rsidP="006E0CED">
            <w:pPr>
              <w:pStyle w:val="14"/>
            </w:pPr>
          </w:p>
        </w:tc>
      </w:tr>
      <w:tr w:rsidR="00782C4A" w:rsidTr="006E0CED">
        <w:trPr>
          <w:trHeight w:val="1080"/>
        </w:trPr>
        <w:tc>
          <w:tcPr>
            <w:tcW w:w="397" w:type="dxa"/>
          </w:tcPr>
          <w:p w:rsidR="00782C4A" w:rsidRDefault="00782C4A" w:rsidP="006E0CED">
            <w:pPr>
              <w:pStyle w:val="14"/>
              <w:jc w:val="center"/>
            </w:pPr>
            <w:r>
              <w:rPr>
                <w:rFonts w:hint="eastAsia"/>
              </w:rPr>
              <w:lastRenderedPageBreak/>
              <w:t>7</w:t>
            </w:r>
          </w:p>
        </w:tc>
        <w:tc>
          <w:tcPr>
            <w:tcW w:w="1304" w:type="dxa"/>
            <w:shd w:val="clear" w:color="auto" w:fill="auto"/>
          </w:tcPr>
          <w:p w:rsidR="00782C4A" w:rsidRDefault="00782C4A" w:rsidP="006E0CED">
            <w:pPr>
              <w:pStyle w:val="14"/>
            </w:pPr>
            <w:r>
              <w:rPr>
                <w:rFonts w:hint="eastAsia"/>
              </w:rPr>
              <w:t>93.8.24</w:t>
            </w:r>
          </w:p>
        </w:tc>
        <w:tc>
          <w:tcPr>
            <w:tcW w:w="2891" w:type="dxa"/>
            <w:shd w:val="clear" w:color="auto" w:fill="auto"/>
          </w:tcPr>
          <w:p w:rsidR="00782C4A" w:rsidRDefault="00782C4A" w:rsidP="006E0CED">
            <w:pPr>
              <w:pStyle w:val="14"/>
            </w:pPr>
            <w:r>
              <w:rPr>
                <w:rFonts w:hint="eastAsia"/>
              </w:rPr>
              <w:t>機場捷運計畫特別預算經立法院審議通過。</w:t>
            </w:r>
          </w:p>
        </w:tc>
        <w:tc>
          <w:tcPr>
            <w:tcW w:w="2891" w:type="dxa"/>
            <w:shd w:val="clear" w:color="auto" w:fill="auto"/>
          </w:tcPr>
          <w:p w:rsidR="00782C4A" w:rsidRDefault="00782C4A" w:rsidP="00210E28">
            <w:pPr>
              <w:pStyle w:val="14"/>
            </w:pPr>
            <w:r>
              <w:rPr>
                <w:rFonts w:hint="eastAsia"/>
              </w:rPr>
              <w:t>高鐵局</w:t>
            </w:r>
            <w:r w:rsidRPr="00814E2B">
              <w:rPr>
                <w:rFonts w:hint="eastAsia"/>
              </w:rPr>
              <w:t>漠視總顧問中興工程之專業建議</w:t>
            </w:r>
            <w:r>
              <w:rPr>
                <w:rFonts w:hint="eastAsia"/>
              </w:rPr>
              <w:t>，</w:t>
            </w:r>
            <w:r w:rsidRPr="00814E2B">
              <w:rPr>
                <w:rFonts w:hint="eastAsia"/>
              </w:rPr>
              <w:t>過度壓縮ME01標工程建設經費</w:t>
            </w:r>
            <w:r>
              <w:rPr>
                <w:rFonts w:hint="eastAsia"/>
              </w:rPr>
              <w:t>，</w:t>
            </w:r>
            <w:r w:rsidRPr="007D2C08">
              <w:rPr>
                <w:rFonts w:hint="eastAsia"/>
              </w:rPr>
              <w:t>降低其他有捷運建設經驗廠商如西門子公司或亞斯通公司得標之機會，致毫無捷運建設經驗之丸紅公司得標</w:t>
            </w:r>
            <w:r>
              <w:rPr>
                <w:rFonts w:hAnsi="標楷體" w:hint="eastAsia"/>
              </w:rPr>
              <w:t>。</w:t>
            </w:r>
            <w:r>
              <w:rPr>
                <w:rFonts w:hint="eastAsia"/>
              </w:rPr>
              <w:t>(意見五)</w:t>
            </w:r>
          </w:p>
        </w:tc>
        <w:tc>
          <w:tcPr>
            <w:tcW w:w="1417" w:type="dxa"/>
          </w:tcPr>
          <w:p w:rsidR="00782C4A" w:rsidRDefault="00782C4A" w:rsidP="006E0CED">
            <w:pPr>
              <w:pStyle w:val="14"/>
            </w:pPr>
            <w:r>
              <w:rPr>
                <w:rFonts w:hint="eastAsia"/>
                <w:szCs w:val="32"/>
              </w:rPr>
              <w:t>高鐵局局長何煖軒</w:t>
            </w:r>
          </w:p>
        </w:tc>
      </w:tr>
      <w:tr w:rsidR="00782C4A" w:rsidTr="006E0CED">
        <w:trPr>
          <w:trHeight w:val="1080"/>
        </w:trPr>
        <w:tc>
          <w:tcPr>
            <w:tcW w:w="397" w:type="dxa"/>
          </w:tcPr>
          <w:p w:rsidR="00782C4A" w:rsidRDefault="00782C4A" w:rsidP="006E0CED">
            <w:pPr>
              <w:pStyle w:val="14"/>
              <w:jc w:val="center"/>
            </w:pPr>
            <w:r>
              <w:rPr>
                <w:rFonts w:hint="eastAsia"/>
              </w:rPr>
              <w:t>8</w:t>
            </w:r>
          </w:p>
        </w:tc>
        <w:tc>
          <w:tcPr>
            <w:tcW w:w="1304" w:type="dxa"/>
            <w:shd w:val="clear" w:color="auto" w:fill="auto"/>
          </w:tcPr>
          <w:p w:rsidR="00782C4A" w:rsidRDefault="00782C4A" w:rsidP="006E0CED">
            <w:pPr>
              <w:pStyle w:val="14"/>
            </w:pPr>
            <w:r>
              <w:rPr>
                <w:rFonts w:hint="eastAsia"/>
              </w:rPr>
              <w:t>94.6.1</w:t>
            </w:r>
          </w:p>
        </w:tc>
        <w:tc>
          <w:tcPr>
            <w:tcW w:w="2891" w:type="dxa"/>
            <w:shd w:val="clear" w:color="auto" w:fill="auto"/>
          </w:tcPr>
          <w:p w:rsidR="00782C4A" w:rsidRDefault="00782C4A" w:rsidP="006E0CED">
            <w:pPr>
              <w:pStyle w:val="14"/>
            </w:pPr>
            <w:r>
              <w:rPr>
                <w:rFonts w:hint="eastAsia"/>
              </w:rPr>
              <w:t>高鐵局簽報局長有關ME01標案均自行核定辦理，該簽呈經局長何煖軒核示「依交通部規定程序辦理」，故該標案相關之</w:t>
            </w:r>
            <w:r w:rsidRPr="000E1844">
              <w:rPr>
                <w:rFonts w:hint="eastAsia"/>
              </w:rPr>
              <w:t>招標作業及履約管理</w:t>
            </w:r>
            <w:r>
              <w:rPr>
                <w:rFonts w:hint="eastAsia"/>
              </w:rPr>
              <w:t>，除</w:t>
            </w:r>
            <w:r w:rsidRPr="004D2B90">
              <w:rPr>
                <w:rFonts w:hint="eastAsia"/>
              </w:rPr>
              <w:t>95.9.1</w:t>
            </w:r>
            <w:r w:rsidRPr="004D2B90">
              <w:rPr>
                <w:rFonts w:hint="eastAsia"/>
              </w:rPr>
              <w:tab/>
              <w:t>高鐵局局長吳福祥為撥付丸紅公司預付款，逕簽報交通部次長</w:t>
            </w:r>
            <w:r>
              <w:rPr>
                <w:rFonts w:hint="eastAsia"/>
              </w:rPr>
              <w:t>何煖軒之簽呈外，查無其他報部決行之公文。</w:t>
            </w:r>
          </w:p>
        </w:tc>
        <w:tc>
          <w:tcPr>
            <w:tcW w:w="2891" w:type="dxa"/>
            <w:shd w:val="clear" w:color="auto" w:fill="auto"/>
          </w:tcPr>
          <w:p w:rsidR="00782C4A" w:rsidRDefault="00782C4A" w:rsidP="00503AF2">
            <w:pPr>
              <w:pStyle w:val="14"/>
            </w:pPr>
            <w:r w:rsidRPr="004D2B90">
              <w:rPr>
                <w:rFonts w:hint="eastAsia"/>
              </w:rPr>
              <w:t>高鐵局辦理機場捷運招標及履約作業時，對於限制機電系統型式等涉及政策之重大事項，均未簽報交通部核定</w:t>
            </w:r>
            <w:r>
              <w:rPr>
                <w:rFonts w:hint="eastAsia"/>
              </w:rPr>
              <w:t>，違反交通部組織法相關規定。</w:t>
            </w:r>
            <w:r w:rsidR="00503AF2">
              <w:br/>
            </w:r>
            <w:r>
              <w:rPr>
                <w:rFonts w:hint="eastAsia"/>
              </w:rPr>
              <w:t>(意見六之一)</w:t>
            </w:r>
          </w:p>
        </w:tc>
        <w:tc>
          <w:tcPr>
            <w:tcW w:w="1417" w:type="dxa"/>
          </w:tcPr>
          <w:p w:rsidR="00782C4A" w:rsidRDefault="00782C4A" w:rsidP="006E0CED">
            <w:pPr>
              <w:pStyle w:val="14"/>
            </w:pPr>
            <w:r>
              <w:rPr>
                <w:rFonts w:hint="eastAsia"/>
                <w:szCs w:val="32"/>
              </w:rPr>
              <w:t>高鐵局局長何煖軒</w:t>
            </w:r>
          </w:p>
        </w:tc>
      </w:tr>
      <w:tr w:rsidR="00782C4A" w:rsidRPr="00463231" w:rsidTr="006E0CED">
        <w:tc>
          <w:tcPr>
            <w:tcW w:w="397" w:type="dxa"/>
            <w:tcBorders>
              <w:bottom w:val="single" w:sz="4" w:space="0" w:color="auto"/>
            </w:tcBorders>
          </w:tcPr>
          <w:p w:rsidR="00782C4A" w:rsidRDefault="00782C4A" w:rsidP="006E0CED">
            <w:pPr>
              <w:pStyle w:val="14"/>
              <w:jc w:val="center"/>
            </w:pPr>
            <w:r>
              <w:rPr>
                <w:rFonts w:hint="eastAsia"/>
              </w:rPr>
              <w:t>9</w:t>
            </w:r>
          </w:p>
        </w:tc>
        <w:tc>
          <w:tcPr>
            <w:tcW w:w="1304" w:type="dxa"/>
            <w:tcBorders>
              <w:bottom w:val="single" w:sz="4" w:space="0" w:color="auto"/>
            </w:tcBorders>
            <w:shd w:val="clear" w:color="auto" w:fill="auto"/>
          </w:tcPr>
          <w:p w:rsidR="00782C4A" w:rsidRDefault="00782C4A" w:rsidP="006E0CED">
            <w:pPr>
              <w:pStyle w:val="14"/>
            </w:pPr>
            <w:r>
              <w:rPr>
                <w:rFonts w:hint="eastAsia"/>
              </w:rPr>
              <w:t>94.6.9</w:t>
            </w:r>
          </w:p>
        </w:tc>
        <w:tc>
          <w:tcPr>
            <w:tcW w:w="2891" w:type="dxa"/>
            <w:tcBorders>
              <w:bottom w:val="single" w:sz="4" w:space="0" w:color="auto"/>
            </w:tcBorders>
            <w:shd w:val="clear" w:color="auto" w:fill="auto"/>
          </w:tcPr>
          <w:p w:rsidR="00782C4A" w:rsidRDefault="00782C4A" w:rsidP="006E0CED">
            <w:pPr>
              <w:pStyle w:val="14"/>
            </w:pPr>
            <w:r>
              <w:rPr>
                <w:rFonts w:hint="eastAsia"/>
              </w:rPr>
              <w:t>機電統包工程</w:t>
            </w:r>
            <w:r>
              <w:t>(ME01</w:t>
            </w:r>
            <w:r>
              <w:rPr>
                <w:rFonts w:hint="eastAsia"/>
              </w:rPr>
              <w:t>標)採</w:t>
            </w:r>
            <w:r w:rsidRPr="004F0274">
              <w:rPr>
                <w:rFonts w:hint="eastAsia"/>
              </w:rPr>
              <w:t>公開招標最低價標方式</w:t>
            </w:r>
            <w:r>
              <w:rPr>
                <w:rFonts w:hint="eastAsia"/>
              </w:rPr>
              <w:t>辦理公告招標，機電型式</w:t>
            </w:r>
            <w:r w:rsidRPr="004F0274">
              <w:rPr>
                <w:rFonts w:hint="eastAsia"/>
              </w:rPr>
              <w:t>限於鋼軌鋼輪系統</w:t>
            </w:r>
            <w:r>
              <w:rPr>
                <w:rFonts w:hint="eastAsia"/>
              </w:rPr>
              <w:t>，並禁止提出替代方案，</w:t>
            </w:r>
            <w:r w:rsidRPr="004F0274">
              <w:rPr>
                <w:rFonts w:hint="eastAsia"/>
              </w:rPr>
              <w:t>公告預算金額為262億1,187萬4,442元。</w:t>
            </w:r>
          </w:p>
        </w:tc>
        <w:tc>
          <w:tcPr>
            <w:tcW w:w="2891" w:type="dxa"/>
            <w:tcBorders>
              <w:bottom w:val="single" w:sz="4" w:space="0" w:color="auto"/>
            </w:tcBorders>
            <w:shd w:val="clear" w:color="auto" w:fill="auto"/>
          </w:tcPr>
          <w:p w:rsidR="00782C4A" w:rsidRDefault="00782C4A" w:rsidP="006E0CED">
            <w:pPr>
              <w:pStyle w:val="14"/>
            </w:pPr>
            <w:r w:rsidRPr="00F27D7E">
              <w:rPr>
                <w:rFonts w:hint="eastAsia"/>
              </w:rPr>
              <w:t>政務次長周禮良建議開放機電系統型式，局長</w:t>
            </w:r>
            <w:r>
              <w:rPr>
                <w:rFonts w:hint="eastAsia"/>
              </w:rPr>
              <w:t>何煖軒</w:t>
            </w:r>
            <w:r w:rsidRPr="00F27D7E">
              <w:rPr>
                <w:rFonts w:hint="eastAsia"/>
              </w:rPr>
              <w:t>竟指示政風單位將之列入請託關說紀錄</w:t>
            </w:r>
            <w:r>
              <w:rPr>
                <w:rFonts w:hint="eastAsia"/>
              </w:rPr>
              <w:t>。</w:t>
            </w:r>
            <w:r>
              <w:br/>
            </w:r>
            <w:r>
              <w:rPr>
                <w:rFonts w:hint="eastAsia"/>
              </w:rPr>
              <w:t>(意見六之二)</w:t>
            </w:r>
          </w:p>
          <w:p w:rsidR="00782C4A" w:rsidRDefault="00782C4A" w:rsidP="006E0CED">
            <w:pPr>
              <w:pStyle w:val="14"/>
            </w:pPr>
            <w:r w:rsidRPr="004F0274">
              <w:rPr>
                <w:rFonts w:hint="eastAsia"/>
              </w:rPr>
              <w:t>高鐵局不採北市府捷運局應開放機電系統型式之建議，將之限於鋼軌鋼輪系統，衍生機場捷運在長陡坡行車安全性之質疑</w:t>
            </w:r>
            <w:r>
              <w:rPr>
                <w:rFonts w:hint="eastAsia"/>
              </w:rPr>
              <w:t>。</w:t>
            </w:r>
            <w:r>
              <w:br/>
            </w:r>
            <w:r>
              <w:rPr>
                <w:rFonts w:hint="eastAsia"/>
              </w:rPr>
              <w:t>(意見六之三)</w:t>
            </w:r>
          </w:p>
        </w:tc>
        <w:tc>
          <w:tcPr>
            <w:tcW w:w="1417" w:type="dxa"/>
            <w:tcBorders>
              <w:bottom w:val="single" w:sz="4" w:space="0" w:color="auto"/>
            </w:tcBorders>
          </w:tcPr>
          <w:p w:rsidR="00782C4A" w:rsidRPr="004F0274" w:rsidRDefault="00782C4A" w:rsidP="006E0CED">
            <w:pPr>
              <w:pStyle w:val="14"/>
            </w:pPr>
            <w:r>
              <w:rPr>
                <w:rFonts w:hint="eastAsia"/>
                <w:szCs w:val="32"/>
              </w:rPr>
              <w:t>高鐵局局長何煖軒</w:t>
            </w:r>
          </w:p>
        </w:tc>
      </w:tr>
      <w:tr w:rsidR="00782C4A" w:rsidRPr="00463231" w:rsidTr="006E0CED">
        <w:tc>
          <w:tcPr>
            <w:tcW w:w="397" w:type="dxa"/>
            <w:tcBorders>
              <w:bottom w:val="single" w:sz="4" w:space="0" w:color="auto"/>
            </w:tcBorders>
          </w:tcPr>
          <w:p w:rsidR="00782C4A" w:rsidRDefault="00782C4A" w:rsidP="006E0CED">
            <w:pPr>
              <w:pStyle w:val="14"/>
              <w:jc w:val="center"/>
            </w:pPr>
            <w:r>
              <w:rPr>
                <w:rFonts w:hint="eastAsia"/>
              </w:rPr>
              <w:t>10</w:t>
            </w:r>
          </w:p>
        </w:tc>
        <w:tc>
          <w:tcPr>
            <w:tcW w:w="1304" w:type="dxa"/>
            <w:tcBorders>
              <w:bottom w:val="single" w:sz="4" w:space="0" w:color="auto"/>
            </w:tcBorders>
            <w:shd w:val="clear" w:color="auto" w:fill="auto"/>
          </w:tcPr>
          <w:p w:rsidR="00782C4A" w:rsidRDefault="00782C4A" w:rsidP="006E0CED">
            <w:pPr>
              <w:pStyle w:val="14"/>
            </w:pPr>
            <w:r>
              <w:rPr>
                <w:rFonts w:hint="eastAsia"/>
              </w:rPr>
              <w:t>94.7</w:t>
            </w:r>
          </w:p>
        </w:tc>
        <w:tc>
          <w:tcPr>
            <w:tcW w:w="2891" w:type="dxa"/>
            <w:tcBorders>
              <w:bottom w:val="single" w:sz="4" w:space="0" w:color="auto"/>
            </w:tcBorders>
            <w:shd w:val="clear" w:color="auto" w:fill="auto"/>
          </w:tcPr>
          <w:p w:rsidR="00782C4A" w:rsidRDefault="00782C4A" w:rsidP="006E0CED">
            <w:pPr>
              <w:pStyle w:val="14"/>
            </w:pPr>
            <w:r w:rsidRPr="00F27D7E">
              <w:rPr>
                <w:rFonts w:hint="eastAsia"/>
              </w:rPr>
              <w:t>94</w:t>
            </w:r>
            <w:r>
              <w:rPr>
                <w:rFonts w:hint="eastAsia"/>
              </w:rPr>
              <w:t>.</w:t>
            </w:r>
            <w:r w:rsidRPr="00F27D7E">
              <w:rPr>
                <w:rFonts w:hint="eastAsia"/>
              </w:rPr>
              <w:t>3</w:t>
            </w:r>
            <w:r>
              <w:rPr>
                <w:rFonts w:hint="eastAsia"/>
              </w:rPr>
              <w:t>.</w:t>
            </w:r>
            <w:r w:rsidRPr="00F27D7E">
              <w:rPr>
                <w:rFonts w:hint="eastAsia"/>
              </w:rPr>
              <w:t>31中興工程為進行機電系統招標準備工作，向</w:t>
            </w:r>
            <w:r>
              <w:rPr>
                <w:rFonts w:hint="eastAsia"/>
              </w:rPr>
              <w:t>高鐵局局長</w:t>
            </w:r>
            <w:r w:rsidRPr="00F27D7E">
              <w:rPr>
                <w:rFonts w:hint="eastAsia"/>
              </w:rPr>
              <w:t>提出簡報</w:t>
            </w:r>
            <w:r>
              <w:rPr>
                <w:rFonts w:hint="eastAsia"/>
              </w:rPr>
              <w:t>。94.7再向高鐵局</w:t>
            </w:r>
            <w:r w:rsidRPr="00F27D7E">
              <w:rPr>
                <w:rFonts w:hint="eastAsia"/>
              </w:rPr>
              <w:t>提出「分標模式與招標策略報告書</w:t>
            </w:r>
            <w:r w:rsidRPr="00F27D7E">
              <w:rPr>
                <w:rFonts w:hint="eastAsia"/>
              </w:rPr>
              <w:lastRenderedPageBreak/>
              <w:t>」</w:t>
            </w:r>
            <w:r>
              <w:rPr>
                <w:rFonts w:hint="eastAsia"/>
              </w:rPr>
              <w:t>。</w:t>
            </w:r>
          </w:p>
        </w:tc>
        <w:tc>
          <w:tcPr>
            <w:tcW w:w="2891" w:type="dxa"/>
            <w:tcBorders>
              <w:bottom w:val="single" w:sz="4" w:space="0" w:color="auto"/>
            </w:tcBorders>
            <w:shd w:val="clear" w:color="auto" w:fill="auto"/>
          </w:tcPr>
          <w:p w:rsidR="00782C4A" w:rsidRDefault="00782C4A" w:rsidP="00210E28">
            <w:pPr>
              <w:pStyle w:val="14"/>
            </w:pPr>
            <w:r>
              <w:rPr>
                <w:rFonts w:hint="eastAsia"/>
              </w:rPr>
              <w:lastRenderedPageBreak/>
              <w:t>高鐵局明知</w:t>
            </w:r>
            <w:r w:rsidRPr="00F27D7E">
              <w:rPr>
                <w:rFonts w:hint="eastAsia"/>
              </w:rPr>
              <w:t>投標廠商應限於具有捷運機電系統整合測試實績之系統供應商，並</w:t>
            </w:r>
            <w:r>
              <w:rPr>
                <w:rFonts w:hint="eastAsia"/>
              </w:rPr>
              <w:t>由總顧問中興工程進行商情調查，</w:t>
            </w:r>
            <w:r w:rsidRPr="00F27D7E">
              <w:rPr>
                <w:rFonts w:hint="eastAsia"/>
              </w:rPr>
              <w:t>掌握具有該特</w:t>
            </w:r>
            <w:r w:rsidRPr="00F27D7E">
              <w:rPr>
                <w:rFonts w:hint="eastAsia"/>
              </w:rPr>
              <w:lastRenderedPageBreak/>
              <w:t>定資格之廠商名單及相關工程實績，卻</w:t>
            </w:r>
            <w:r>
              <w:rPr>
                <w:rFonts w:hint="eastAsia"/>
              </w:rPr>
              <w:t>拒絕</w:t>
            </w:r>
            <w:r w:rsidRPr="00F27D7E">
              <w:rPr>
                <w:rFonts w:hint="eastAsia"/>
              </w:rPr>
              <w:t>總顧問辦理資格預審等建議</w:t>
            </w:r>
            <w:r>
              <w:rPr>
                <w:rFonts w:hint="eastAsia"/>
              </w:rPr>
              <w:t>，亦不在符合資格之廠商中辦理資格預審。(意見八)</w:t>
            </w:r>
          </w:p>
        </w:tc>
        <w:tc>
          <w:tcPr>
            <w:tcW w:w="1417" w:type="dxa"/>
            <w:tcBorders>
              <w:bottom w:val="single" w:sz="4" w:space="0" w:color="auto"/>
            </w:tcBorders>
          </w:tcPr>
          <w:p w:rsidR="00782C4A" w:rsidRDefault="00782C4A" w:rsidP="006E0CED">
            <w:pPr>
              <w:pStyle w:val="14"/>
            </w:pPr>
            <w:r>
              <w:rPr>
                <w:rFonts w:hint="eastAsia"/>
                <w:szCs w:val="32"/>
              </w:rPr>
              <w:lastRenderedPageBreak/>
              <w:t>高鐵局局長何煖軒</w:t>
            </w:r>
          </w:p>
        </w:tc>
      </w:tr>
      <w:tr w:rsidR="00782C4A" w:rsidRPr="00A175A2" w:rsidTr="006E0CED">
        <w:tc>
          <w:tcPr>
            <w:tcW w:w="397" w:type="dxa"/>
            <w:tcBorders>
              <w:bottom w:val="single" w:sz="4" w:space="0" w:color="auto"/>
              <w:right w:val="nil"/>
            </w:tcBorders>
            <w:shd w:val="pct10" w:color="auto" w:fill="auto"/>
          </w:tcPr>
          <w:p w:rsidR="00782C4A" w:rsidRPr="00A175A2" w:rsidRDefault="00782C4A" w:rsidP="006E0CED">
            <w:pPr>
              <w:pStyle w:val="14"/>
              <w:jc w:val="center"/>
              <w:rPr>
                <w:b/>
              </w:rPr>
            </w:pPr>
          </w:p>
        </w:tc>
        <w:tc>
          <w:tcPr>
            <w:tcW w:w="1304" w:type="dxa"/>
            <w:tcBorders>
              <w:left w:val="nil"/>
              <w:bottom w:val="single" w:sz="4" w:space="0" w:color="auto"/>
              <w:right w:val="nil"/>
            </w:tcBorders>
            <w:shd w:val="pct10" w:color="auto" w:fill="auto"/>
          </w:tcPr>
          <w:p w:rsidR="00782C4A" w:rsidRPr="00A175A2" w:rsidRDefault="00782C4A" w:rsidP="006E0CED">
            <w:pPr>
              <w:pStyle w:val="14"/>
              <w:rPr>
                <w:b/>
              </w:rPr>
            </w:pPr>
          </w:p>
        </w:tc>
        <w:tc>
          <w:tcPr>
            <w:tcW w:w="2891" w:type="dxa"/>
            <w:tcBorders>
              <w:left w:val="nil"/>
              <w:bottom w:val="single" w:sz="4" w:space="0" w:color="auto"/>
              <w:right w:val="nil"/>
            </w:tcBorders>
            <w:shd w:val="pct10" w:color="auto" w:fill="auto"/>
          </w:tcPr>
          <w:p w:rsidR="00782C4A" w:rsidRPr="00A175A2" w:rsidRDefault="00782C4A" w:rsidP="006E0CED">
            <w:pPr>
              <w:pStyle w:val="14"/>
              <w:rPr>
                <w:b/>
              </w:rPr>
            </w:pPr>
            <w:r w:rsidRPr="00A175A2">
              <w:rPr>
                <w:rFonts w:hint="eastAsia"/>
                <w:b/>
              </w:rPr>
              <w:t>ME01標招標作業階段</w:t>
            </w:r>
          </w:p>
        </w:tc>
        <w:tc>
          <w:tcPr>
            <w:tcW w:w="2891" w:type="dxa"/>
            <w:tcBorders>
              <w:left w:val="nil"/>
              <w:bottom w:val="single" w:sz="4" w:space="0" w:color="auto"/>
              <w:right w:val="nil"/>
            </w:tcBorders>
            <w:shd w:val="pct10" w:color="auto" w:fill="auto"/>
          </w:tcPr>
          <w:p w:rsidR="00782C4A" w:rsidRPr="00A175A2" w:rsidRDefault="00782C4A" w:rsidP="006E0CED">
            <w:pPr>
              <w:pStyle w:val="14"/>
              <w:rPr>
                <w:b/>
              </w:rPr>
            </w:pPr>
          </w:p>
        </w:tc>
        <w:tc>
          <w:tcPr>
            <w:tcW w:w="1417" w:type="dxa"/>
            <w:tcBorders>
              <w:left w:val="nil"/>
              <w:bottom w:val="single" w:sz="4" w:space="0" w:color="auto"/>
            </w:tcBorders>
            <w:shd w:val="pct10" w:color="auto" w:fill="auto"/>
          </w:tcPr>
          <w:p w:rsidR="00782C4A" w:rsidRPr="00A175A2" w:rsidRDefault="00782C4A" w:rsidP="006E0CED">
            <w:pPr>
              <w:pStyle w:val="14"/>
              <w:rPr>
                <w:b/>
                <w:szCs w:val="32"/>
              </w:rPr>
            </w:pPr>
          </w:p>
        </w:tc>
      </w:tr>
      <w:tr w:rsidR="00782C4A" w:rsidTr="006E0CED">
        <w:tc>
          <w:tcPr>
            <w:tcW w:w="397" w:type="dxa"/>
          </w:tcPr>
          <w:p w:rsidR="00782C4A" w:rsidRPr="00F27D7E" w:rsidRDefault="00782C4A" w:rsidP="006E0CED">
            <w:pPr>
              <w:pStyle w:val="14"/>
              <w:jc w:val="center"/>
            </w:pPr>
            <w:r>
              <w:rPr>
                <w:rFonts w:hint="eastAsia"/>
              </w:rPr>
              <w:t>11</w:t>
            </w:r>
          </w:p>
        </w:tc>
        <w:tc>
          <w:tcPr>
            <w:tcW w:w="1304" w:type="dxa"/>
            <w:shd w:val="clear" w:color="auto" w:fill="auto"/>
          </w:tcPr>
          <w:p w:rsidR="00782C4A" w:rsidRDefault="00782C4A" w:rsidP="006E0CED">
            <w:pPr>
              <w:pStyle w:val="14"/>
            </w:pPr>
            <w:r w:rsidRPr="00F27D7E">
              <w:rPr>
                <w:rFonts w:hint="eastAsia"/>
              </w:rPr>
              <w:t>94</w:t>
            </w:r>
            <w:r>
              <w:rPr>
                <w:rFonts w:hint="eastAsia"/>
              </w:rPr>
              <w:t>.</w:t>
            </w:r>
            <w:r w:rsidRPr="00F27D7E">
              <w:rPr>
                <w:rFonts w:hint="eastAsia"/>
              </w:rPr>
              <w:t>4</w:t>
            </w:r>
            <w:r>
              <w:rPr>
                <w:rFonts w:hint="eastAsia"/>
              </w:rPr>
              <w:t>.</w:t>
            </w:r>
            <w:r w:rsidRPr="00F27D7E">
              <w:rPr>
                <w:rFonts w:hint="eastAsia"/>
              </w:rPr>
              <w:t>1</w:t>
            </w:r>
            <w:r>
              <w:rPr>
                <w:rFonts w:hint="eastAsia"/>
              </w:rPr>
              <w:t>4</w:t>
            </w:r>
          </w:p>
        </w:tc>
        <w:tc>
          <w:tcPr>
            <w:tcW w:w="2891" w:type="dxa"/>
            <w:shd w:val="clear" w:color="auto" w:fill="auto"/>
          </w:tcPr>
          <w:p w:rsidR="00782C4A" w:rsidRDefault="00782C4A" w:rsidP="006E0CED">
            <w:pPr>
              <w:pStyle w:val="14"/>
            </w:pPr>
            <w:r w:rsidRPr="00F27D7E">
              <w:rPr>
                <w:rFonts w:hint="eastAsia"/>
              </w:rPr>
              <w:t>高鐵局</w:t>
            </w:r>
            <w:r>
              <w:rPr>
                <w:rFonts w:hint="eastAsia"/>
              </w:rPr>
              <w:t>於</w:t>
            </w:r>
            <w:r w:rsidRPr="00F27D7E">
              <w:rPr>
                <w:rFonts w:hint="eastAsia"/>
              </w:rPr>
              <w:t>公開閱覽</w:t>
            </w:r>
            <w:r>
              <w:rPr>
                <w:rFonts w:hint="eastAsia"/>
              </w:rPr>
              <w:t>期間（4.11-4.15）</w:t>
            </w:r>
            <w:r w:rsidRPr="00F27D7E">
              <w:rPr>
                <w:rFonts w:hint="eastAsia"/>
              </w:rPr>
              <w:t>以「勘誤表」將投標廠商實績要求，由「捷運」實績</w:t>
            </w:r>
            <w:r>
              <w:rPr>
                <w:rFonts w:hint="eastAsia"/>
              </w:rPr>
              <w:t>降</w:t>
            </w:r>
            <w:r w:rsidRPr="00F27D7E">
              <w:rPr>
                <w:rFonts w:hint="eastAsia"/>
              </w:rPr>
              <w:t>為定義模糊之「軌道」實績</w:t>
            </w:r>
            <w:r>
              <w:rPr>
                <w:rFonts w:hint="eastAsia"/>
              </w:rPr>
              <w:t>。</w:t>
            </w:r>
          </w:p>
        </w:tc>
        <w:tc>
          <w:tcPr>
            <w:tcW w:w="2891" w:type="dxa"/>
            <w:shd w:val="clear" w:color="auto" w:fill="auto"/>
          </w:tcPr>
          <w:p w:rsidR="00782C4A" w:rsidRPr="004F0274" w:rsidRDefault="00782C4A" w:rsidP="00210E28">
            <w:pPr>
              <w:pStyle w:val="14"/>
            </w:pPr>
            <w:r w:rsidRPr="007D2C08">
              <w:rPr>
                <w:rFonts w:hint="eastAsia"/>
              </w:rPr>
              <w:t>高鐵局違反評估結果，</w:t>
            </w:r>
            <w:r>
              <w:rPr>
                <w:rFonts w:hint="eastAsia"/>
              </w:rPr>
              <w:t>降低投標廠商</w:t>
            </w:r>
            <w:r w:rsidRPr="007D2C08">
              <w:rPr>
                <w:rFonts w:hint="eastAsia"/>
              </w:rPr>
              <w:t>實績</w:t>
            </w:r>
            <w:r>
              <w:rPr>
                <w:rFonts w:hint="eastAsia"/>
              </w:rPr>
              <w:t>要求</w:t>
            </w:r>
            <w:r w:rsidRPr="007D2C08">
              <w:rPr>
                <w:rFonts w:hint="eastAsia"/>
              </w:rPr>
              <w:t>，致毫無捷運系統整合經驗之丸紅公司，得提出技術層次低之長途鐵路及輕軌實績得標。上開修改不符「公共工程招標文件公開閱覽制度實施要點」應簽報首長核定之規定，過程可疑，</w:t>
            </w:r>
            <w:r>
              <w:rPr>
                <w:rFonts w:hint="eastAsia"/>
              </w:rPr>
              <w:t>且</w:t>
            </w:r>
            <w:r w:rsidRPr="007D2C08">
              <w:rPr>
                <w:rFonts w:hint="eastAsia"/>
              </w:rPr>
              <w:t>該「勘誤表」無人承認製作，招標作業有重大異常</w:t>
            </w:r>
            <w:r>
              <w:rPr>
                <w:rFonts w:hint="eastAsia"/>
              </w:rPr>
              <w:t>。（意見九）</w:t>
            </w:r>
          </w:p>
        </w:tc>
        <w:tc>
          <w:tcPr>
            <w:tcW w:w="1417" w:type="dxa"/>
          </w:tcPr>
          <w:p w:rsidR="00782C4A" w:rsidRPr="00F27D7E" w:rsidRDefault="00782C4A" w:rsidP="006E0CED">
            <w:pPr>
              <w:pStyle w:val="14"/>
            </w:pPr>
            <w:r>
              <w:rPr>
                <w:rFonts w:hint="eastAsia"/>
                <w:szCs w:val="32"/>
              </w:rPr>
              <w:t>高鐵局局長何煖軒</w:t>
            </w:r>
          </w:p>
        </w:tc>
      </w:tr>
      <w:tr w:rsidR="00782C4A" w:rsidRPr="00463231" w:rsidTr="006E0CED">
        <w:tc>
          <w:tcPr>
            <w:tcW w:w="397" w:type="dxa"/>
          </w:tcPr>
          <w:p w:rsidR="00782C4A" w:rsidRDefault="00782C4A" w:rsidP="006E0CED">
            <w:pPr>
              <w:pStyle w:val="14"/>
              <w:jc w:val="center"/>
            </w:pPr>
            <w:r>
              <w:rPr>
                <w:rFonts w:hint="eastAsia"/>
              </w:rPr>
              <w:t>12</w:t>
            </w:r>
          </w:p>
        </w:tc>
        <w:tc>
          <w:tcPr>
            <w:tcW w:w="1304" w:type="dxa"/>
            <w:shd w:val="clear" w:color="auto" w:fill="auto"/>
          </w:tcPr>
          <w:p w:rsidR="00782C4A" w:rsidRDefault="00782C4A" w:rsidP="006E0CED">
            <w:pPr>
              <w:pStyle w:val="14"/>
            </w:pPr>
            <w:r>
              <w:rPr>
                <w:rFonts w:hint="eastAsia"/>
              </w:rPr>
              <w:t>94.9.7</w:t>
            </w:r>
          </w:p>
        </w:tc>
        <w:tc>
          <w:tcPr>
            <w:tcW w:w="2891" w:type="dxa"/>
            <w:shd w:val="clear" w:color="auto" w:fill="auto"/>
          </w:tcPr>
          <w:p w:rsidR="00782C4A" w:rsidRDefault="00782C4A" w:rsidP="006E0CED">
            <w:pPr>
              <w:pStyle w:val="14"/>
            </w:pPr>
            <w:r w:rsidRPr="00436853">
              <w:rPr>
                <w:rFonts w:hint="eastAsia"/>
              </w:rPr>
              <w:t>ME01標</w:t>
            </w:r>
            <w:r>
              <w:rPr>
                <w:rFonts w:hint="eastAsia"/>
              </w:rPr>
              <w:t>第1次開標，因僅有1家廠商</w:t>
            </w:r>
            <w:r w:rsidRPr="004F0274">
              <w:rPr>
                <w:rFonts w:hint="eastAsia"/>
              </w:rPr>
              <w:t>(丸紅代表之共同投標廠商)</w:t>
            </w:r>
            <w:r>
              <w:rPr>
                <w:rFonts w:hint="eastAsia"/>
              </w:rPr>
              <w:t>招標而宣告廢標。</w:t>
            </w:r>
          </w:p>
        </w:tc>
        <w:tc>
          <w:tcPr>
            <w:tcW w:w="2891" w:type="dxa"/>
            <w:shd w:val="clear" w:color="auto" w:fill="auto"/>
          </w:tcPr>
          <w:p w:rsidR="00782C4A" w:rsidRPr="004F0274" w:rsidRDefault="00782C4A" w:rsidP="006E0CED">
            <w:pPr>
              <w:pStyle w:val="14"/>
            </w:pPr>
          </w:p>
        </w:tc>
        <w:tc>
          <w:tcPr>
            <w:tcW w:w="1417" w:type="dxa"/>
          </w:tcPr>
          <w:p w:rsidR="00782C4A" w:rsidRPr="004F0274"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13</w:t>
            </w:r>
          </w:p>
        </w:tc>
        <w:tc>
          <w:tcPr>
            <w:tcW w:w="1304" w:type="dxa"/>
            <w:shd w:val="clear" w:color="auto" w:fill="auto"/>
          </w:tcPr>
          <w:p w:rsidR="00782C4A" w:rsidRDefault="00782C4A" w:rsidP="006E0CED">
            <w:pPr>
              <w:pStyle w:val="14"/>
            </w:pPr>
            <w:r>
              <w:rPr>
                <w:rFonts w:hint="eastAsia"/>
              </w:rPr>
              <w:t>94.9.15</w:t>
            </w:r>
          </w:p>
        </w:tc>
        <w:tc>
          <w:tcPr>
            <w:tcW w:w="2891" w:type="dxa"/>
            <w:shd w:val="clear" w:color="auto" w:fill="auto"/>
          </w:tcPr>
          <w:p w:rsidR="00782C4A" w:rsidRDefault="00782C4A" w:rsidP="006E0CED">
            <w:pPr>
              <w:pStyle w:val="14"/>
            </w:pPr>
            <w:r>
              <w:rPr>
                <w:rFonts w:hint="eastAsia"/>
              </w:rPr>
              <w:t>交通部重行公告</w:t>
            </w:r>
            <w:r w:rsidRPr="00C22A32">
              <w:rPr>
                <w:rFonts w:hint="eastAsia"/>
              </w:rPr>
              <w:t>ME01標</w:t>
            </w:r>
            <w:r>
              <w:rPr>
                <w:rFonts w:hint="eastAsia"/>
              </w:rPr>
              <w:t>招標。</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14</w:t>
            </w:r>
          </w:p>
        </w:tc>
        <w:tc>
          <w:tcPr>
            <w:tcW w:w="1304" w:type="dxa"/>
            <w:shd w:val="clear" w:color="auto" w:fill="auto"/>
          </w:tcPr>
          <w:p w:rsidR="00782C4A" w:rsidRDefault="00782C4A" w:rsidP="006E0CED">
            <w:pPr>
              <w:pStyle w:val="14"/>
            </w:pPr>
            <w:r>
              <w:rPr>
                <w:rFonts w:hint="eastAsia"/>
              </w:rPr>
              <w:t>94.9.30</w:t>
            </w:r>
          </w:p>
        </w:tc>
        <w:tc>
          <w:tcPr>
            <w:tcW w:w="2891" w:type="dxa"/>
            <w:shd w:val="clear" w:color="auto" w:fill="auto"/>
          </w:tcPr>
          <w:p w:rsidR="00782C4A" w:rsidRDefault="00782C4A" w:rsidP="006E0CED">
            <w:pPr>
              <w:pStyle w:val="14"/>
            </w:pPr>
            <w:r>
              <w:rPr>
                <w:rFonts w:hint="eastAsia"/>
              </w:rPr>
              <w:t>辦理</w:t>
            </w:r>
            <w:r w:rsidRPr="00436853">
              <w:rPr>
                <w:rFonts w:hint="eastAsia"/>
              </w:rPr>
              <w:t>ME01標</w:t>
            </w:r>
            <w:r>
              <w:rPr>
                <w:rFonts w:hint="eastAsia"/>
              </w:rPr>
              <w:t>開標作業，計有3家廠商投標，經審查結果均符合招標文件規定，高鐵局辦理後續規格標、價格標審標與決標作業。</w:t>
            </w:r>
          </w:p>
        </w:tc>
        <w:tc>
          <w:tcPr>
            <w:tcW w:w="2891" w:type="dxa"/>
            <w:shd w:val="clear" w:color="auto" w:fill="auto"/>
          </w:tcPr>
          <w:p w:rsidR="00782C4A" w:rsidRDefault="00782C4A" w:rsidP="00503AF2">
            <w:pPr>
              <w:pStyle w:val="14"/>
            </w:pPr>
            <w:r w:rsidRPr="00CB1470">
              <w:rPr>
                <w:rFonts w:hint="eastAsia"/>
              </w:rPr>
              <w:t>高鐵局違反捷運工程發包慣例，執意簡化資格標審查流程，未經評審委員實質審查即當日開標，草率認定投標廠商資格</w:t>
            </w:r>
            <w:r>
              <w:rPr>
                <w:rFonts w:hAnsi="標楷體" w:hint="eastAsia"/>
              </w:rPr>
              <w:t>。</w:t>
            </w:r>
            <w:r w:rsidR="00503AF2">
              <w:rPr>
                <w:rFonts w:hAnsi="標楷體"/>
              </w:rPr>
              <w:br/>
            </w:r>
            <w:r>
              <w:rPr>
                <w:rFonts w:hint="eastAsia"/>
              </w:rPr>
              <w:t>(意見十之一</w:t>
            </w:r>
            <w:r>
              <w:t>)</w:t>
            </w:r>
          </w:p>
        </w:tc>
        <w:tc>
          <w:tcPr>
            <w:tcW w:w="1417" w:type="dxa"/>
          </w:tcPr>
          <w:p w:rsidR="00782C4A" w:rsidRDefault="00782C4A" w:rsidP="006E0CED">
            <w:pPr>
              <w:pStyle w:val="14"/>
              <w:rPr>
                <w:szCs w:val="32"/>
              </w:rPr>
            </w:pPr>
            <w:r>
              <w:rPr>
                <w:rFonts w:hint="eastAsia"/>
                <w:szCs w:val="32"/>
              </w:rPr>
              <w:t>高鐵局局長吳福祥</w:t>
            </w:r>
            <w:r>
              <w:rPr>
                <w:szCs w:val="32"/>
              </w:rPr>
              <w:br/>
            </w:r>
            <w:r>
              <w:rPr>
                <w:rFonts w:hint="eastAsia"/>
                <w:szCs w:val="32"/>
              </w:rPr>
              <w:t>(94.8.29-96.1.1)</w:t>
            </w:r>
          </w:p>
          <w:p w:rsidR="00782C4A" w:rsidRPr="00CB1470" w:rsidRDefault="00782C4A" w:rsidP="006E0CED">
            <w:pPr>
              <w:pStyle w:val="14"/>
            </w:pPr>
            <w:r>
              <w:rPr>
                <w:rFonts w:hint="eastAsia"/>
                <w:szCs w:val="32"/>
              </w:rPr>
              <w:t>常務次長何煖軒督管機場捷運</w:t>
            </w:r>
            <w:r>
              <w:rPr>
                <w:szCs w:val="32"/>
              </w:rPr>
              <w:br/>
              <w:t>(94.8.29-97.6.16)</w:t>
            </w:r>
          </w:p>
        </w:tc>
      </w:tr>
      <w:tr w:rsidR="00782C4A" w:rsidTr="00CF6113">
        <w:trPr>
          <w:cantSplit/>
        </w:trPr>
        <w:tc>
          <w:tcPr>
            <w:tcW w:w="397" w:type="dxa"/>
          </w:tcPr>
          <w:p w:rsidR="00782C4A" w:rsidRPr="00CB1470" w:rsidRDefault="00782C4A" w:rsidP="006E0CED">
            <w:pPr>
              <w:pStyle w:val="14"/>
              <w:jc w:val="center"/>
            </w:pPr>
            <w:r>
              <w:rPr>
                <w:rFonts w:hint="eastAsia"/>
              </w:rPr>
              <w:lastRenderedPageBreak/>
              <w:t>15</w:t>
            </w:r>
          </w:p>
        </w:tc>
        <w:tc>
          <w:tcPr>
            <w:tcW w:w="1304" w:type="dxa"/>
            <w:shd w:val="clear" w:color="auto" w:fill="auto"/>
          </w:tcPr>
          <w:p w:rsidR="00782C4A" w:rsidRDefault="00782C4A" w:rsidP="006E0CED">
            <w:pPr>
              <w:pStyle w:val="14"/>
            </w:pPr>
            <w:r w:rsidRPr="00CB1470">
              <w:rPr>
                <w:rFonts w:hint="eastAsia"/>
              </w:rPr>
              <w:t>94</w:t>
            </w:r>
            <w:r>
              <w:rPr>
                <w:rFonts w:hint="eastAsia"/>
              </w:rPr>
              <w:t>.</w:t>
            </w:r>
            <w:r w:rsidRPr="00CB1470">
              <w:rPr>
                <w:rFonts w:hint="eastAsia"/>
              </w:rPr>
              <w:t>10</w:t>
            </w:r>
            <w:r>
              <w:rPr>
                <w:rFonts w:hint="eastAsia"/>
              </w:rPr>
              <w:t>.</w:t>
            </w:r>
            <w:r w:rsidRPr="00CB1470">
              <w:rPr>
                <w:rFonts w:hint="eastAsia"/>
              </w:rPr>
              <w:t>7</w:t>
            </w:r>
          </w:p>
        </w:tc>
        <w:tc>
          <w:tcPr>
            <w:tcW w:w="2891" w:type="dxa"/>
            <w:shd w:val="clear" w:color="auto" w:fill="auto"/>
          </w:tcPr>
          <w:p w:rsidR="00782C4A" w:rsidRDefault="00782C4A" w:rsidP="006E0CED">
            <w:pPr>
              <w:pStyle w:val="14"/>
            </w:pPr>
            <w:r>
              <w:rPr>
                <w:rFonts w:hint="eastAsia"/>
              </w:rPr>
              <w:t>西門子公司</w:t>
            </w:r>
            <w:r w:rsidRPr="00CB1470">
              <w:rPr>
                <w:rFonts w:hint="eastAsia"/>
              </w:rPr>
              <w:t>向高鐵局提出異議，指丸紅公司所提送之工程實績</w:t>
            </w:r>
            <w:r>
              <w:rPr>
                <w:rFonts w:hint="eastAsia"/>
              </w:rPr>
              <w:t>非自行承作，</w:t>
            </w:r>
            <w:r w:rsidRPr="00CB1470">
              <w:rPr>
                <w:rFonts w:hint="eastAsia"/>
              </w:rPr>
              <w:t>均係分包商業績</w:t>
            </w:r>
            <w:r>
              <w:rPr>
                <w:rFonts w:hint="eastAsia"/>
              </w:rPr>
              <w:t>。</w:t>
            </w:r>
          </w:p>
        </w:tc>
        <w:tc>
          <w:tcPr>
            <w:tcW w:w="2891" w:type="dxa"/>
            <w:shd w:val="clear" w:color="auto" w:fill="auto"/>
          </w:tcPr>
          <w:p w:rsidR="00782C4A" w:rsidRPr="00CB1470" w:rsidRDefault="00782C4A" w:rsidP="006E0CED">
            <w:pPr>
              <w:pStyle w:val="14"/>
            </w:pPr>
            <w:r>
              <w:rPr>
                <w:rFonts w:hint="eastAsia"/>
              </w:rPr>
              <w:t>高鐵局未詳查</w:t>
            </w:r>
            <w:r w:rsidRPr="00CB1470">
              <w:rPr>
                <w:rFonts w:hint="eastAsia"/>
              </w:rPr>
              <w:t>丸紅公司所提出之軌道實績，</w:t>
            </w:r>
            <w:r>
              <w:rPr>
                <w:rFonts w:hint="eastAsia"/>
              </w:rPr>
              <w:t>亦未審查該公司是否具有</w:t>
            </w:r>
            <w:r w:rsidRPr="00CB1470">
              <w:rPr>
                <w:rFonts w:hint="eastAsia"/>
              </w:rPr>
              <w:t>號誌設計及系統整合經驗，即</w:t>
            </w:r>
            <w:r>
              <w:rPr>
                <w:rFonts w:hint="eastAsia"/>
              </w:rPr>
              <w:t>以程序理由</w:t>
            </w:r>
            <w:r w:rsidRPr="00CB1470">
              <w:rPr>
                <w:rFonts w:hint="eastAsia"/>
              </w:rPr>
              <w:t>駁回</w:t>
            </w:r>
            <w:r>
              <w:rPr>
                <w:rFonts w:hint="eastAsia"/>
              </w:rPr>
              <w:t>西門子異議，徵諸丸紅公司於行政訴訟中供稱高鐵局早已知情分包情事並積極認可云云，益證上開駁回有重大違失。(意見十之二)</w:t>
            </w:r>
          </w:p>
        </w:tc>
        <w:tc>
          <w:tcPr>
            <w:tcW w:w="1417" w:type="dxa"/>
          </w:tcPr>
          <w:p w:rsidR="00782C4A" w:rsidRDefault="00782C4A" w:rsidP="006E0CED">
            <w:pPr>
              <w:pStyle w:val="14"/>
              <w:rPr>
                <w:szCs w:val="32"/>
              </w:rPr>
            </w:pPr>
            <w:r>
              <w:rPr>
                <w:rFonts w:hint="eastAsia"/>
                <w:szCs w:val="32"/>
              </w:rPr>
              <w:t>高鐵局局長吳福祥</w:t>
            </w:r>
          </w:p>
          <w:p w:rsidR="00782C4A" w:rsidRDefault="00782C4A" w:rsidP="006E0CED">
            <w:pPr>
              <w:pStyle w:val="14"/>
            </w:pPr>
            <w:r>
              <w:rPr>
                <w:rFonts w:hint="eastAsia"/>
                <w:szCs w:val="32"/>
              </w:rPr>
              <w:t>常務次長何煖軒</w:t>
            </w:r>
          </w:p>
        </w:tc>
      </w:tr>
      <w:tr w:rsidR="00782C4A" w:rsidTr="006E0CED">
        <w:tc>
          <w:tcPr>
            <w:tcW w:w="397" w:type="dxa"/>
          </w:tcPr>
          <w:p w:rsidR="00782C4A" w:rsidRDefault="00782C4A" w:rsidP="006E0CED">
            <w:pPr>
              <w:pStyle w:val="14"/>
              <w:jc w:val="center"/>
            </w:pPr>
            <w:r>
              <w:rPr>
                <w:rFonts w:hint="eastAsia"/>
              </w:rPr>
              <w:t>16</w:t>
            </w:r>
          </w:p>
        </w:tc>
        <w:tc>
          <w:tcPr>
            <w:tcW w:w="1304" w:type="dxa"/>
            <w:shd w:val="clear" w:color="auto" w:fill="auto"/>
          </w:tcPr>
          <w:p w:rsidR="00782C4A" w:rsidRDefault="00782C4A" w:rsidP="006E0CED">
            <w:pPr>
              <w:pStyle w:val="14"/>
            </w:pPr>
            <w:r>
              <w:rPr>
                <w:rFonts w:hint="eastAsia"/>
              </w:rPr>
              <w:t>94.10.19</w:t>
            </w:r>
          </w:p>
        </w:tc>
        <w:tc>
          <w:tcPr>
            <w:tcW w:w="2891" w:type="dxa"/>
            <w:shd w:val="clear" w:color="auto" w:fill="auto"/>
          </w:tcPr>
          <w:p w:rsidR="00782C4A" w:rsidRDefault="00782C4A" w:rsidP="006E0CED">
            <w:pPr>
              <w:pStyle w:val="14"/>
            </w:pPr>
            <w:r>
              <w:rPr>
                <w:rFonts w:hint="eastAsia"/>
              </w:rPr>
              <w:t>高鐵局依</w:t>
            </w:r>
            <w:r w:rsidRPr="007669C2">
              <w:rPr>
                <w:rFonts w:hint="eastAsia"/>
              </w:rPr>
              <w:t>大眾捷運法(下稱大捷法)</w:t>
            </w:r>
            <w:r>
              <w:rPr>
                <w:rFonts w:hint="eastAsia"/>
              </w:rPr>
              <w:t>第14條備齊相關文書函報開工，調整三重至中壢段完工期為99.12。</w:t>
            </w:r>
          </w:p>
          <w:p w:rsidR="00782C4A" w:rsidRDefault="00782C4A" w:rsidP="006E0CED">
            <w:pPr>
              <w:pStyle w:val="14"/>
            </w:pPr>
            <w:r>
              <w:rPr>
                <w:rFonts w:hint="eastAsia"/>
              </w:rPr>
              <w:t>行政院95.4.7函原則同意</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Tr="006E0CED">
        <w:tc>
          <w:tcPr>
            <w:tcW w:w="397" w:type="dxa"/>
          </w:tcPr>
          <w:p w:rsidR="00782C4A" w:rsidRDefault="00782C4A" w:rsidP="006E0CED">
            <w:pPr>
              <w:pStyle w:val="14"/>
              <w:jc w:val="center"/>
            </w:pPr>
            <w:r>
              <w:rPr>
                <w:rFonts w:hint="eastAsia"/>
              </w:rPr>
              <w:t>17</w:t>
            </w:r>
          </w:p>
        </w:tc>
        <w:tc>
          <w:tcPr>
            <w:tcW w:w="1304" w:type="dxa"/>
            <w:shd w:val="clear" w:color="auto" w:fill="auto"/>
          </w:tcPr>
          <w:p w:rsidR="00782C4A" w:rsidRPr="00CB1470" w:rsidRDefault="00782C4A" w:rsidP="006E0CED">
            <w:pPr>
              <w:pStyle w:val="14"/>
            </w:pPr>
            <w:r>
              <w:rPr>
                <w:rFonts w:hint="eastAsia"/>
              </w:rPr>
              <w:t>94.11.2</w:t>
            </w:r>
          </w:p>
        </w:tc>
        <w:tc>
          <w:tcPr>
            <w:tcW w:w="2891" w:type="dxa"/>
            <w:shd w:val="clear" w:color="auto" w:fill="auto"/>
          </w:tcPr>
          <w:p w:rsidR="00782C4A" w:rsidRDefault="00782C4A" w:rsidP="006E0CED">
            <w:pPr>
              <w:pStyle w:val="14"/>
            </w:pPr>
            <w:r>
              <w:rPr>
                <w:rFonts w:hint="eastAsia"/>
              </w:rPr>
              <w:t>規格標審查結束，投標之丸紅公司等三家團隊均通過。審查期間</w:t>
            </w:r>
            <w:r w:rsidRPr="00E36B86">
              <w:rPr>
                <w:rFonts w:hint="eastAsia"/>
              </w:rPr>
              <w:t>總顧問基於系統穩定性之考量，對丸紅公司所提號誌及行車控制系統之使用驗證實績提出質疑</w:t>
            </w:r>
            <w:r>
              <w:rPr>
                <w:rFonts w:hint="eastAsia"/>
              </w:rPr>
              <w:t>。</w:t>
            </w:r>
          </w:p>
        </w:tc>
        <w:tc>
          <w:tcPr>
            <w:tcW w:w="2891" w:type="dxa"/>
            <w:shd w:val="clear" w:color="auto" w:fill="auto"/>
          </w:tcPr>
          <w:p w:rsidR="00782C4A" w:rsidRDefault="00782C4A" w:rsidP="006E0CED">
            <w:pPr>
              <w:pStyle w:val="14"/>
            </w:pPr>
            <w:r>
              <w:rPr>
                <w:rFonts w:hint="eastAsia"/>
              </w:rPr>
              <w:t>丸紅於規格標審查期間，向高鐵局</w:t>
            </w:r>
            <w:r w:rsidRPr="00E36B86">
              <w:rPr>
                <w:rFonts w:hint="eastAsia"/>
              </w:rPr>
              <w:t>稱控制系統業經維多利亞線率先使用，效果極為先進且號誌設備已安裝完成</w:t>
            </w:r>
            <w:r>
              <w:rPr>
                <w:rFonts w:hint="eastAsia"/>
              </w:rPr>
              <w:t>。</w:t>
            </w:r>
            <w:r w:rsidRPr="00E36B86">
              <w:rPr>
                <w:rFonts w:hint="eastAsia"/>
              </w:rPr>
              <w:t>98年坦</w:t>
            </w:r>
            <w:r>
              <w:rPr>
                <w:rFonts w:hint="eastAsia"/>
              </w:rPr>
              <w:t>承該路線</w:t>
            </w:r>
            <w:r w:rsidRPr="00E36B86">
              <w:rPr>
                <w:rFonts w:hint="eastAsia"/>
              </w:rPr>
              <w:t>首列車</w:t>
            </w:r>
            <w:r>
              <w:rPr>
                <w:rFonts w:hint="eastAsia"/>
              </w:rPr>
              <w:t>於</w:t>
            </w:r>
            <w:r w:rsidRPr="00E36B86">
              <w:rPr>
                <w:rFonts w:hint="eastAsia"/>
              </w:rPr>
              <w:t>98</w:t>
            </w:r>
            <w:r>
              <w:rPr>
                <w:rFonts w:hint="eastAsia"/>
              </w:rPr>
              <w:t>.</w:t>
            </w:r>
            <w:r w:rsidRPr="00E36B86">
              <w:rPr>
                <w:rFonts w:hint="eastAsia"/>
              </w:rPr>
              <w:t>7</w:t>
            </w:r>
            <w:r>
              <w:rPr>
                <w:rFonts w:hint="eastAsia"/>
              </w:rPr>
              <w:t>.</w:t>
            </w:r>
            <w:r w:rsidRPr="00E36B86">
              <w:rPr>
                <w:rFonts w:hint="eastAsia"/>
              </w:rPr>
              <w:t>21</w:t>
            </w:r>
            <w:r>
              <w:rPr>
                <w:rFonts w:hint="eastAsia"/>
              </w:rPr>
              <w:t>始</w:t>
            </w:r>
            <w:r w:rsidRPr="00E36B86">
              <w:rPr>
                <w:rFonts w:hint="eastAsia"/>
              </w:rPr>
              <w:t>通車營運</w:t>
            </w:r>
            <w:r>
              <w:rPr>
                <w:rFonts w:hint="eastAsia"/>
              </w:rPr>
              <w:t>，足認其使用非成</w:t>
            </w:r>
            <w:r w:rsidRPr="00E36B86">
              <w:rPr>
                <w:rFonts w:hint="eastAsia"/>
              </w:rPr>
              <w:t>熟穩定</w:t>
            </w:r>
            <w:r>
              <w:rPr>
                <w:rFonts w:hint="eastAsia"/>
              </w:rPr>
              <w:t>之</w:t>
            </w:r>
            <w:r w:rsidRPr="00E36B86">
              <w:rPr>
                <w:rFonts w:hint="eastAsia"/>
              </w:rPr>
              <w:t>技術，導致測試期間異常狀況頻傳</w:t>
            </w:r>
            <w:r>
              <w:rPr>
                <w:rFonts w:hint="eastAsia"/>
              </w:rPr>
              <w:t>。</w:t>
            </w:r>
            <w:r>
              <w:br/>
            </w:r>
            <w:r>
              <w:rPr>
                <w:rFonts w:hint="eastAsia"/>
              </w:rPr>
              <w:t>(意見十一)</w:t>
            </w:r>
          </w:p>
        </w:tc>
        <w:tc>
          <w:tcPr>
            <w:tcW w:w="1417" w:type="dxa"/>
          </w:tcPr>
          <w:p w:rsidR="00782C4A" w:rsidRDefault="00782C4A" w:rsidP="006E0CED">
            <w:pPr>
              <w:pStyle w:val="14"/>
              <w:rPr>
                <w:szCs w:val="32"/>
              </w:rPr>
            </w:pPr>
            <w:r>
              <w:rPr>
                <w:rFonts w:hint="eastAsia"/>
                <w:szCs w:val="32"/>
              </w:rPr>
              <w:t>高鐵局局長吳福祥</w:t>
            </w:r>
          </w:p>
          <w:p w:rsidR="00782C4A" w:rsidRDefault="00782C4A" w:rsidP="006E0CED">
            <w:pPr>
              <w:pStyle w:val="14"/>
            </w:pPr>
            <w:r>
              <w:rPr>
                <w:rFonts w:hint="eastAsia"/>
                <w:szCs w:val="32"/>
              </w:rPr>
              <w:t>常務次長何煖軒</w:t>
            </w:r>
          </w:p>
        </w:tc>
      </w:tr>
      <w:tr w:rsidR="00782C4A" w:rsidRPr="00463231" w:rsidTr="006E0CED">
        <w:tc>
          <w:tcPr>
            <w:tcW w:w="397" w:type="dxa"/>
            <w:tcBorders>
              <w:bottom w:val="single" w:sz="4" w:space="0" w:color="auto"/>
            </w:tcBorders>
          </w:tcPr>
          <w:p w:rsidR="00782C4A" w:rsidRDefault="00782C4A" w:rsidP="006E0CED">
            <w:pPr>
              <w:pStyle w:val="14"/>
              <w:jc w:val="center"/>
            </w:pPr>
            <w:r>
              <w:rPr>
                <w:rFonts w:hint="eastAsia"/>
              </w:rPr>
              <w:t>18</w:t>
            </w:r>
          </w:p>
        </w:tc>
        <w:tc>
          <w:tcPr>
            <w:tcW w:w="1304" w:type="dxa"/>
            <w:tcBorders>
              <w:bottom w:val="single" w:sz="4" w:space="0" w:color="auto"/>
            </w:tcBorders>
            <w:shd w:val="clear" w:color="auto" w:fill="auto"/>
          </w:tcPr>
          <w:p w:rsidR="00782C4A" w:rsidRDefault="00782C4A" w:rsidP="006E0CED">
            <w:pPr>
              <w:pStyle w:val="14"/>
            </w:pPr>
            <w:r>
              <w:rPr>
                <w:rFonts w:hint="eastAsia"/>
              </w:rPr>
              <w:t>94.12.9</w:t>
            </w:r>
          </w:p>
        </w:tc>
        <w:tc>
          <w:tcPr>
            <w:tcW w:w="2891" w:type="dxa"/>
            <w:tcBorders>
              <w:bottom w:val="single" w:sz="4" w:space="0" w:color="auto"/>
            </w:tcBorders>
            <w:shd w:val="clear" w:color="auto" w:fill="auto"/>
          </w:tcPr>
          <w:p w:rsidR="00782C4A" w:rsidRPr="00436853" w:rsidRDefault="00782C4A" w:rsidP="006E0CED">
            <w:pPr>
              <w:pStyle w:val="14"/>
            </w:pPr>
            <w:r w:rsidRPr="00C22A32">
              <w:rPr>
                <w:rFonts w:hint="eastAsia"/>
              </w:rPr>
              <w:t>ME01標</w:t>
            </w:r>
            <w:r>
              <w:rPr>
                <w:rFonts w:hint="eastAsia"/>
              </w:rPr>
              <w:t>決標，由丸紅公司/</w:t>
            </w:r>
            <w:r w:rsidRPr="007B0D14">
              <w:rPr>
                <w:rFonts w:hint="eastAsia"/>
              </w:rPr>
              <w:t>川崎重工業株式會社(下稱川崎重工)/株式會社日立製作所(下稱日立製作所)</w:t>
            </w:r>
            <w:r>
              <w:rPr>
                <w:rFonts w:hint="eastAsia"/>
              </w:rPr>
              <w:t>得標。</w:t>
            </w:r>
          </w:p>
        </w:tc>
        <w:tc>
          <w:tcPr>
            <w:tcW w:w="2891" w:type="dxa"/>
            <w:tcBorders>
              <w:bottom w:val="single" w:sz="4" w:space="0" w:color="auto"/>
            </w:tcBorders>
            <w:shd w:val="clear" w:color="auto" w:fill="auto"/>
          </w:tcPr>
          <w:p w:rsidR="00782C4A" w:rsidRDefault="00782C4A" w:rsidP="006E0CED">
            <w:pPr>
              <w:pStyle w:val="14"/>
            </w:pPr>
          </w:p>
        </w:tc>
        <w:tc>
          <w:tcPr>
            <w:tcW w:w="1417" w:type="dxa"/>
            <w:tcBorders>
              <w:bottom w:val="single" w:sz="4" w:space="0" w:color="auto"/>
            </w:tcBorders>
          </w:tcPr>
          <w:p w:rsidR="00782C4A" w:rsidRDefault="00782C4A" w:rsidP="006E0CED">
            <w:pPr>
              <w:pStyle w:val="14"/>
            </w:pPr>
          </w:p>
        </w:tc>
      </w:tr>
      <w:tr w:rsidR="00782C4A" w:rsidRPr="00BF6AD0" w:rsidTr="006E0CED">
        <w:tc>
          <w:tcPr>
            <w:tcW w:w="397" w:type="dxa"/>
            <w:tcBorders>
              <w:bottom w:val="single" w:sz="4" w:space="0" w:color="auto"/>
              <w:right w:val="nil"/>
            </w:tcBorders>
            <w:shd w:val="pct10" w:color="auto" w:fill="auto"/>
          </w:tcPr>
          <w:p w:rsidR="00782C4A" w:rsidRPr="00BF6AD0" w:rsidRDefault="00782C4A" w:rsidP="006E0CED">
            <w:pPr>
              <w:pStyle w:val="14"/>
              <w:jc w:val="center"/>
              <w:rPr>
                <w:b/>
              </w:rPr>
            </w:pPr>
          </w:p>
        </w:tc>
        <w:tc>
          <w:tcPr>
            <w:tcW w:w="1304" w:type="dxa"/>
            <w:tcBorders>
              <w:left w:val="nil"/>
              <w:bottom w:val="single" w:sz="4" w:space="0" w:color="auto"/>
              <w:right w:val="nil"/>
            </w:tcBorders>
            <w:shd w:val="pct10" w:color="auto" w:fill="auto"/>
          </w:tcPr>
          <w:p w:rsidR="00782C4A" w:rsidRPr="00BF6AD0" w:rsidRDefault="00782C4A" w:rsidP="006E0CED">
            <w:pPr>
              <w:pStyle w:val="14"/>
              <w:rPr>
                <w:b/>
              </w:rPr>
            </w:pPr>
          </w:p>
        </w:tc>
        <w:tc>
          <w:tcPr>
            <w:tcW w:w="2891" w:type="dxa"/>
            <w:tcBorders>
              <w:left w:val="nil"/>
              <w:bottom w:val="single" w:sz="4" w:space="0" w:color="auto"/>
              <w:right w:val="nil"/>
            </w:tcBorders>
            <w:shd w:val="pct10" w:color="auto" w:fill="auto"/>
          </w:tcPr>
          <w:p w:rsidR="00782C4A" w:rsidRPr="00BF6AD0" w:rsidRDefault="00782C4A" w:rsidP="006E0CED">
            <w:pPr>
              <w:pStyle w:val="14"/>
              <w:rPr>
                <w:b/>
              </w:rPr>
            </w:pPr>
            <w:r w:rsidRPr="00BF6AD0">
              <w:rPr>
                <w:rFonts w:hint="eastAsia"/>
                <w:b/>
              </w:rPr>
              <w:t>招標策略及合約規定</w:t>
            </w:r>
          </w:p>
        </w:tc>
        <w:tc>
          <w:tcPr>
            <w:tcW w:w="2891" w:type="dxa"/>
            <w:tcBorders>
              <w:left w:val="nil"/>
              <w:bottom w:val="single" w:sz="4" w:space="0" w:color="auto"/>
              <w:right w:val="nil"/>
            </w:tcBorders>
            <w:shd w:val="pct10" w:color="auto" w:fill="auto"/>
          </w:tcPr>
          <w:p w:rsidR="00782C4A" w:rsidRPr="00BF6AD0" w:rsidRDefault="00782C4A" w:rsidP="006E0CED">
            <w:pPr>
              <w:pStyle w:val="14"/>
              <w:rPr>
                <w:b/>
              </w:rPr>
            </w:pPr>
          </w:p>
        </w:tc>
        <w:tc>
          <w:tcPr>
            <w:tcW w:w="1417" w:type="dxa"/>
            <w:tcBorders>
              <w:left w:val="nil"/>
              <w:bottom w:val="single" w:sz="4" w:space="0" w:color="auto"/>
            </w:tcBorders>
            <w:shd w:val="pct10" w:color="auto" w:fill="auto"/>
          </w:tcPr>
          <w:p w:rsidR="00782C4A" w:rsidRPr="00BF6AD0" w:rsidRDefault="00782C4A" w:rsidP="006E0CED">
            <w:pPr>
              <w:pStyle w:val="14"/>
              <w:rPr>
                <w:b/>
              </w:rPr>
            </w:pPr>
          </w:p>
        </w:tc>
      </w:tr>
      <w:tr w:rsidR="00782C4A" w:rsidRPr="00463231" w:rsidTr="006E0CED">
        <w:tc>
          <w:tcPr>
            <w:tcW w:w="397" w:type="dxa"/>
            <w:tcBorders>
              <w:bottom w:val="single" w:sz="4" w:space="0" w:color="auto"/>
            </w:tcBorders>
          </w:tcPr>
          <w:p w:rsidR="00782C4A" w:rsidRDefault="00782C4A" w:rsidP="006E0CED">
            <w:pPr>
              <w:pStyle w:val="14"/>
              <w:jc w:val="center"/>
            </w:pPr>
            <w:r>
              <w:rPr>
                <w:rFonts w:hint="eastAsia"/>
              </w:rPr>
              <w:t>19</w:t>
            </w:r>
          </w:p>
        </w:tc>
        <w:tc>
          <w:tcPr>
            <w:tcW w:w="1304" w:type="dxa"/>
            <w:tcBorders>
              <w:bottom w:val="single" w:sz="4" w:space="0" w:color="auto"/>
            </w:tcBorders>
            <w:shd w:val="clear" w:color="auto" w:fill="auto"/>
          </w:tcPr>
          <w:p w:rsidR="00782C4A" w:rsidRDefault="00782C4A" w:rsidP="006E0CED">
            <w:pPr>
              <w:pStyle w:val="14"/>
            </w:pPr>
            <w:r>
              <w:rPr>
                <w:rFonts w:hint="eastAsia"/>
              </w:rPr>
              <w:t>95.1.12</w:t>
            </w:r>
          </w:p>
        </w:tc>
        <w:tc>
          <w:tcPr>
            <w:tcW w:w="2891" w:type="dxa"/>
            <w:tcBorders>
              <w:bottom w:val="single" w:sz="4" w:space="0" w:color="auto"/>
            </w:tcBorders>
            <w:shd w:val="clear" w:color="auto" w:fill="auto"/>
          </w:tcPr>
          <w:p w:rsidR="00782C4A" w:rsidRPr="00C22A32" w:rsidRDefault="00782C4A" w:rsidP="006E0CED">
            <w:pPr>
              <w:pStyle w:val="14"/>
            </w:pPr>
            <w:r w:rsidRPr="001B7D3A">
              <w:rPr>
                <w:rFonts w:hint="eastAsia"/>
              </w:rPr>
              <w:t>ME01標</w:t>
            </w:r>
            <w:r>
              <w:rPr>
                <w:rFonts w:hint="eastAsia"/>
              </w:rPr>
              <w:t>簽約，</w:t>
            </w:r>
            <w:r w:rsidRPr="001B7D3A">
              <w:rPr>
                <w:rFonts w:hint="eastAsia"/>
              </w:rPr>
              <w:t>合約內僅訂定達成商業運轉或竣工之主里程碑</w:t>
            </w:r>
          </w:p>
        </w:tc>
        <w:tc>
          <w:tcPr>
            <w:tcW w:w="2891" w:type="dxa"/>
            <w:tcBorders>
              <w:bottom w:val="single" w:sz="4" w:space="0" w:color="auto"/>
            </w:tcBorders>
            <w:shd w:val="clear" w:color="auto" w:fill="auto"/>
          </w:tcPr>
          <w:p w:rsidR="00782C4A" w:rsidRDefault="00782C4A" w:rsidP="006E0CED">
            <w:pPr>
              <w:pStyle w:val="14"/>
            </w:pPr>
            <w:r>
              <w:rPr>
                <w:rFonts w:hint="eastAsia"/>
              </w:rPr>
              <w:t>導致高鐵局</w:t>
            </w:r>
            <w:r w:rsidRPr="001B7D3A">
              <w:rPr>
                <w:rFonts w:hint="eastAsia"/>
              </w:rPr>
              <w:t>難以管控丸紅公司工程進度，政府須承受難以預期之各項成本及</w:t>
            </w:r>
            <w:r w:rsidRPr="001B7D3A">
              <w:rPr>
                <w:rFonts w:hint="eastAsia"/>
              </w:rPr>
              <w:lastRenderedPageBreak/>
              <w:t>無法正確預估</w:t>
            </w:r>
            <w:r>
              <w:rPr>
                <w:rFonts w:hint="eastAsia"/>
              </w:rPr>
              <w:t>通</w:t>
            </w:r>
            <w:r w:rsidRPr="001B7D3A">
              <w:rPr>
                <w:rFonts w:hint="eastAsia"/>
              </w:rPr>
              <w:t>車完工之風險</w:t>
            </w:r>
            <w:r w:rsidR="007F3BC4">
              <w:rPr>
                <w:rFonts w:hAnsi="標楷體" w:hint="eastAsia"/>
              </w:rPr>
              <w:t>。</w:t>
            </w:r>
            <w:r>
              <w:rPr>
                <w:rFonts w:hint="eastAsia"/>
              </w:rPr>
              <w:t>（意見十二）</w:t>
            </w:r>
          </w:p>
        </w:tc>
        <w:tc>
          <w:tcPr>
            <w:tcW w:w="1417" w:type="dxa"/>
            <w:tcBorders>
              <w:bottom w:val="single" w:sz="4" w:space="0" w:color="auto"/>
            </w:tcBorders>
          </w:tcPr>
          <w:p w:rsidR="00782C4A" w:rsidRDefault="00782C4A" w:rsidP="006E0CED">
            <w:pPr>
              <w:pStyle w:val="14"/>
              <w:rPr>
                <w:szCs w:val="32"/>
              </w:rPr>
            </w:pPr>
            <w:r>
              <w:rPr>
                <w:rFonts w:hint="eastAsia"/>
                <w:szCs w:val="32"/>
              </w:rPr>
              <w:lastRenderedPageBreak/>
              <w:t>高鐵局局長吳福祥</w:t>
            </w:r>
          </w:p>
          <w:p w:rsidR="00782C4A" w:rsidRDefault="00782C4A" w:rsidP="006E0CED">
            <w:pPr>
              <w:pStyle w:val="14"/>
            </w:pPr>
            <w:r>
              <w:rPr>
                <w:rFonts w:hint="eastAsia"/>
                <w:szCs w:val="32"/>
              </w:rPr>
              <w:t>常務次長何</w:t>
            </w:r>
            <w:r>
              <w:rPr>
                <w:rFonts w:hint="eastAsia"/>
                <w:szCs w:val="32"/>
              </w:rPr>
              <w:lastRenderedPageBreak/>
              <w:t>煖軒</w:t>
            </w:r>
          </w:p>
        </w:tc>
      </w:tr>
      <w:tr w:rsidR="00782C4A" w:rsidRPr="00463231" w:rsidTr="00782C4A">
        <w:tc>
          <w:tcPr>
            <w:tcW w:w="397" w:type="dxa"/>
            <w:tcBorders>
              <w:bottom w:val="single" w:sz="4" w:space="0" w:color="auto"/>
            </w:tcBorders>
          </w:tcPr>
          <w:p w:rsidR="00782C4A" w:rsidRDefault="00782C4A" w:rsidP="006E0CED">
            <w:pPr>
              <w:pStyle w:val="14"/>
              <w:jc w:val="center"/>
            </w:pPr>
            <w:r>
              <w:rPr>
                <w:rFonts w:hint="eastAsia"/>
              </w:rPr>
              <w:lastRenderedPageBreak/>
              <w:t>20</w:t>
            </w:r>
          </w:p>
        </w:tc>
        <w:tc>
          <w:tcPr>
            <w:tcW w:w="1304" w:type="dxa"/>
            <w:tcBorders>
              <w:bottom w:val="single" w:sz="4" w:space="0" w:color="auto"/>
            </w:tcBorders>
            <w:shd w:val="clear" w:color="auto" w:fill="auto"/>
          </w:tcPr>
          <w:p w:rsidR="00782C4A" w:rsidRDefault="00782C4A" w:rsidP="006E0CED">
            <w:pPr>
              <w:pStyle w:val="14"/>
            </w:pPr>
            <w:r>
              <w:rPr>
                <w:rFonts w:hint="eastAsia"/>
              </w:rPr>
              <w:t>94.12-</w:t>
            </w:r>
            <w:r>
              <w:br/>
            </w:r>
            <w:r>
              <w:rPr>
                <w:rFonts w:hint="eastAsia"/>
              </w:rPr>
              <w:t>98.2</w:t>
            </w:r>
          </w:p>
        </w:tc>
        <w:tc>
          <w:tcPr>
            <w:tcW w:w="2891" w:type="dxa"/>
            <w:tcBorders>
              <w:bottom w:val="single" w:sz="4" w:space="0" w:color="auto"/>
            </w:tcBorders>
            <w:shd w:val="clear" w:color="auto" w:fill="auto"/>
          </w:tcPr>
          <w:p w:rsidR="00782C4A" w:rsidRPr="00C22A32" w:rsidRDefault="00782C4A" w:rsidP="006E0CED">
            <w:pPr>
              <w:pStyle w:val="14"/>
            </w:pPr>
            <w:r>
              <w:rPr>
                <w:rFonts w:hint="eastAsia"/>
              </w:rPr>
              <w:t>高鐵局</w:t>
            </w:r>
            <w:r w:rsidRPr="00120FEF">
              <w:rPr>
                <w:rFonts w:hint="eastAsia"/>
              </w:rPr>
              <w:t>採取先機電後土建之發包策略</w:t>
            </w:r>
            <w:r>
              <w:rPr>
                <w:rFonts w:hint="eastAsia"/>
              </w:rPr>
              <w:t>。</w:t>
            </w:r>
          </w:p>
        </w:tc>
        <w:tc>
          <w:tcPr>
            <w:tcW w:w="2891" w:type="dxa"/>
            <w:tcBorders>
              <w:bottom w:val="single" w:sz="4" w:space="0" w:color="auto"/>
            </w:tcBorders>
            <w:shd w:val="clear" w:color="auto" w:fill="auto"/>
          </w:tcPr>
          <w:p w:rsidR="00782C4A" w:rsidRDefault="00782C4A" w:rsidP="006E0CED">
            <w:pPr>
              <w:pStyle w:val="14"/>
            </w:pPr>
            <w:r w:rsidRPr="00120FEF">
              <w:rPr>
                <w:rFonts w:hint="eastAsia"/>
              </w:rPr>
              <w:t>高鐵局因無興建捷運之經驗，辦理機場捷運發包作業過於粗略，未預見土建工程</w:t>
            </w:r>
            <w:r>
              <w:rPr>
                <w:rFonts w:hint="eastAsia"/>
              </w:rPr>
              <w:t>之</w:t>
            </w:r>
            <w:r w:rsidRPr="00120FEF">
              <w:rPr>
                <w:rFonts w:hint="eastAsia"/>
              </w:rPr>
              <w:t>風險因素，誤判形勢</w:t>
            </w:r>
            <w:r>
              <w:rPr>
                <w:rFonts w:hint="eastAsia"/>
              </w:rPr>
              <w:t>，</w:t>
            </w:r>
            <w:r w:rsidRPr="00120FEF">
              <w:rPr>
                <w:rFonts w:hint="eastAsia"/>
              </w:rPr>
              <w:t>94</w:t>
            </w:r>
            <w:r>
              <w:rPr>
                <w:rFonts w:hint="eastAsia"/>
              </w:rPr>
              <w:t>.</w:t>
            </w:r>
            <w:r w:rsidRPr="00120FEF">
              <w:rPr>
                <w:rFonts w:hint="eastAsia"/>
              </w:rPr>
              <w:t>12機電系統工程決標後，因95年預算審議延遲、96至97年原物料大漲等因素，土建標至98</w:t>
            </w:r>
            <w:r>
              <w:rPr>
                <w:rFonts w:hint="eastAsia"/>
              </w:rPr>
              <w:t>.</w:t>
            </w:r>
            <w:r w:rsidRPr="00120FEF">
              <w:rPr>
                <w:rFonts w:hint="eastAsia"/>
              </w:rPr>
              <w:t>2始全部發包完成開工</w:t>
            </w:r>
            <w:r>
              <w:rPr>
                <w:rFonts w:hint="eastAsia"/>
              </w:rPr>
              <w:t>，</w:t>
            </w:r>
            <w:r w:rsidRPr="001B7D3A">
              <w:rPr>
                <w:rFonts w:hint="eastAsia"/>
              </w:rPr>
              <w:t>丸紅公司以</w:t>
            </w:r>
            <w:r>
              <w:rPr>
                <w:rFonts w:hint="eastAsia"/>
              </w:rPr>
              <w:t>土建標之軌床及機房交付延遲</w:t>
            </w:r>
            <w:r w:rsidRPr="001B7D3A">
              <w:rPr>
                <w:rFonts w:hint="eastAsia"/>
              </w:rPr>
              <w:t>為藉口，</w:t>
            </w:r>
            <w:r>
              <w:rPr>
                <w:rFonts w:hint="eastAsia"/>
              </w:rPr>
              <w:t>在</w:t>
            </w:r>
            <w:r w:rsidRPr="001B7D3A">
              <w:rPr>
                <w:rFonts w:hint="eastAsia"/>
              </w:rPr>
              <w:t>本身機電設計</w:t>
            </w:r>
            <w:r>
              <w:rPr>
                <w:rFonts w:hint="eastAsia"/>
              </w:rPr>
              <w:t>亦有</w:t>
            </w:r>
            <w:r w:rsidRPr="001B7D3A">
              <w:rPr>
                <w:rFonts w:hint="eastAsia"/>
              </w:rPr>
              <w:t>遲延</w:t>
            </w:r>
            <w:r>
              <w:rPr>
                <w:rFonts w:hint="eastAsia"/>
              </w:rPr>
              <w:t>之情形下</w:t>
            </w:r>
            <w:r w:rsidRPr="001B7D3A">
              <w:rPr>
                <w:rFonts w:hint="eastAsia"/>
              </w:rPr>
              <w:t>，進行鉅額求償</w:t>
            </w:r>
            <w:r>
              <w:rPr>
                <w:rFonts w:hint="eastAsia"/>
              </w:rPr>
              <w:t>。</w:t>
            </w:r>
            <w:r>
              <w:br/>
            </w:r>
            <w:r>
              <w:rPr>
                <w:rFonts w:hint="eastAsia"/>
              </w:rPr>
              <w:t>（意見十三）</w:t>
            </w:r>
          </w:p>
        </w:tc>
        <w:tc>
          <w:tcPr>
            <w:tcW w:w="1417" w:type="dxa"/>
            <w:tcBorders>
              <w:bottom w:val="single" w:sz="4" w:space="0" w:color="auto"/>
            </w:tcBorders>
          </w:tcPr>
          <w:p w:rsidR="00782C4A" w:rsidRDefault="00782C4A" w:rsidP="006E0CED">
            <w:pPr>
              <w:pStyle w:val="14"/>
              <w:rPr>
                <w:szCs w:val="32"/>
              </w:rPr>
            </w:pPr>
            <w:r>
              <w:rPr>
                <w:rFonts w:hint="eastAsia"/>
                <w:szCs w:val="32"/>
              </w:rPr>
              <w:t>高鐵局局長吳福祥</w:t>
            </w:r>
          </w:p>
          <w:p w:rsidR="00782C4A" w:rsidRDefault="00782C4A" w:rsidP="006E0CED">
            <w:pPr>
              <w:pStyle w:val="14"/>
            </w:pPr>
            <w:r>
              <w:rPr>
                <w:rFonts w:hint="eastAsia"/>
                <w:szCs w:val="32"/>
              </w:rPr>
              <w:t>常務次長何煖軒</w:t>
            </w:r>
          </w:p>
        </w:tc>
      </w:tr>
      <w:tr w:rsidR="00782C4A" w:rsidRPr="00782C4A" w:rsidTr="00782C4A">
        <w:tc>
          <w:tcPr>
            <w:tcW w:w="397" w:type="dxa"/>
            <w:tcBorders>
              <w:bottom w:val="single" w:sz="4" w:space="0" w:color="auto"/>
              <w:right w:val="nil"/>
            </w:tcBorders>
            <w:shd w:val="pct10" w:color="auto" w:fill="auto"/>
          </w:tcPr>
          <w:p w:rsidR="00782C4A" w:rsidRPr="00782C4A" w:rsidRDefault="00782C4A" w:rsidP="006E0CED">
            <w:pPr>
              <w:pStyle w:val="14"/>
              <w:jc w:val="center"/>
              <w:rPr>
                <w:b/>
              </w:rPr>
            </w:pPr>
          </w:p>
        </w:tc>
        <w:tc>
          <w:tcPr>
            <w:tcW w:w="1304" w:type="dxa"/>
            <w:tcBorders>
              <w:left w:val="nil"/>
              <w:bottom w:val="single" w:sz="4" w:space="0" w:color="auto"/>
              <w:right w:val="nil"/>
            </w:tcBorders>
            <w:shd w:val="pct10" w:color="auto" w:fill="auto"/>
          </w:tcPr>
          <w:p w:rsidR="00782C4A" w:rsidRPr="00782C4A" w:rsidRDefault="00782C4A" w:rsidP="006E0CED">
            <w:pPr>
              <w:pStyle w:val="14"/>
              <w:rPr>
                <w:b/>
              </w:rPr>
            </w:pPr>
          </w:p>
        </w:tc>
        <w:tc>
          <w:tcPr>
            <w:tcW w:w="2891" w:type="dxa"/>
            <w:tcBorders>
              <w:left w:val="nil"/>
              <w:bottom w:val="single" w:sz="4" w:space="0" w:color="auto"/>
              <w:right w:val="nil"/>
            </w:tcBorders>
            <w:shd w:val="pct10" w:color="auto" w:fill="auto"/>
          </w:tcPr>
          <w:p w:rsidR="00782C4A" w:rsidRPr="00782C4A" w:rsidRDefault="00782C4A" w:rsidP="006E0CED">
            <w:pPr>
              <w:pStyle w:val="14"/>
              <w:rPr>
                <w:b/>
              </w:rPr>
            </w:pPr>
            <w:r w:rsidRPr="00782C4A">
              <w:rPr>
                <w:rFonts w:hint="eastAsia"/>
                <w:b/>
              </w:rPr>
              <w:t>簽約及撥付預付款</w:t>
            </w:r>
          </w:p>
        </w:tc>
        <w:tc>
          <w:tcPr>
            <w:tcW w:w="2891" w:type="dxa"/>
            <w:tcBorders>
              <w:left w:val="nil"/>
              <w:bottom w:val="single" w:sz="4" w:space="0" w:color="auto"/>
              <w:right w:val="nil"/>
            </w:tcBorders>
            <w:shd w:val="pct10" w:color="auto" w:fill="auto"/>
          </w:tcPr>
          <w:p w:rsidR="00782C4A" w:rsidRPr="00782C4A" w:rsidRDefault="00782C4A" w:rsidP="006E0CED">
            <w:pPr>
              <w:pStyle w:val="14"/>
              <w:rPr>
                <w:b/>
              </w:rPr>
            </w:pPr>
          </w:p>
        </w:tc>
        <w:tc>
          <w:tcPr>
            <w:tcW w:w="1417" w:type="dxa"/>
            <w:tcBorders>
              <w:left w:val="nil"/>
              <w:bottom w:val="single" w:sz="4" w:space="0" w:color="auto"/>
            </w:tcBorders>
            <w:shd w:val="pct10" w:color="auto" w:fill="auto"/>
          </w:tcPr>
          <w:p w:rsidR="00782C4A" w:rsidRPr="00782C4A" w:rsidRDefault="00782C4A" w:rsidP="006E0CED">
            <w:pPr>
              <w:pStyle w:val="14"/>
              <w:rPr>
                <w:b/>
                <w:szCs w:val="32"/>
              </w:rPr>
            </w:pPr>
          </w:p>
        </w:tc>
      </w:tr>
      <w:tr w:rsidR="00782C4A" w:rsidRPr="00463231" w:rsidTr="006E0CED">
        <w:tc>
          <w:tcPr>
            <w:tcW w:w="397" w:type="dxa"/>
            <w:tcBorders>
              <w:bottom w:val="single" w:sz="4" w:space="0" w:color="auto"/>
            </w:tcBorders>
          </w:tcPr>
          <w:p w:rsidR="00782C4A" w:rsidRDefault="00782C4A" w:rsidP="006E0CED">
            <w:pPr>
              <w:pStyle w:val="14"/>
              <w:jc w:val="center"/>
            </w:pPr>
            <w:r>
              <w:rPr>
                <w:rFonts w:hint="eastAsia"/>
              </w:rPr>
              <w:t>21</w:t>
            </w:r>
          </w:p>
        </w:tc>
        <w:tc>
          <w:tcPr>
            <w:tcW w:w="1304" w:type="dxa"/>
            <w:tcBorders>
              <w:bottom w:val="single" w:sz="4" w:space="0" w:color="auto"/>
            </w:tcBorders>
            <w:shd w:val="clear" w:color="auto" w:fill="auto"/>
          </w:tcPr>
          <w:p w:rsidR="00782C4A" w:rsidRDefault="00782C4A" w:rsidP="006E0CED">
            <w:pPr>
              <w:pStyle w:val="14"/>
            </w:pPr>
            <w:r>
              <w:rPr>
                <w:rFonts w:hint="eastAsia"/>
              </w:rPr>
              <w:t>95.1.12</w:t>
            </w:r>
          </w:p>
        </w:tc>
        <w:tc>
          <w:tcPr>
            <w:tcW w:w="2891" w:type="dxa"/>
            <w:tcBorders>
              <w:bottom w:val="single" w:sz="4" w:space="0" w:color="auto"/>
            </w:tcBorders>
            <w:shd w:val="clear" w:color="auto" w:fill="auto"/>
          </w:tcPr>
          <w:p w:rsidR="00782C4A" w:rsidRDefault="00782C4A" w:rsidP="006E0CED">
            <w:pPr>
              <w:pStyle w:val="14"/>
            </w:pPr>
            <w:r>
              <w:rPr>
                <w:rFonts w:hint="eastAsia"/>
              </w:rPr>
              <w:t>交通部與丸紅公司團隊簽訂</w:t>
            </w:r>
            <w:r w:rsidRPr="00E91E92">
              <w:rPr>
                <w:rFonts w:hint="eastAsia"/>
              </w:rPr>
              <w:t>機電統包工程</w:t>
            </w:r>
            <w:r>
              <w:t>(ME01</w:t>
            </w:r>
            <w:r>
              <w:rPr>
                <w:rFonts w:hint="eastAsia"/>
              </w:rPr>
              <w:t>標)</w:t>
            </w:r>
            <w:r w:rsidRPr="00E91E92">
              <w:rPr>
                <w:rFonts w:hint="eastAsia"/>
              </w:rPr>
              <w:t>合約</w:t>
            </w:r>
            <w:r>
              <w:rPr>
                <w:rFonts w:hint="eastAsia"/>
              </w:rPr>
              <w:t>。</w:t>
            </w:r>
          </w:p>
        </w:tc>
        <w:tc>
          <w:tcPr>
            <w:tcW w:w="2891" w:type="dxa"/>
            <w:tcBorders>
              <w:bottom w:val="single" w:sz="4" w:space="0" w:color="auto"/>
            </w:tcBorders>
            <w:shd w:val="clear" w:color="auto" w:fill="auto"/>
          </w:tcPr>
          <w:p w:rsidR="00782C4A" w:rsidRPr="00C87004" w:rsidRDefault="00782C4A" w:rsidP="006E0CED">
            <w:pPr>
              <w:pStyle w:val="14"/>
            </w:pPr>
            <w:r w:rsidRPr="00CF3706">
              <w:rPr>
                <w:rFonts w:hint="eastAsia"/>
              </w:rPr>
              <w:t>高鐵局違反投標須知規定，於專業分包廠商核定完成前即於95年1月12日與丸紅公司簽約</w:t>
            </w:r>
            <w:r>
              <w:rPr>
                <w:rFonts w:hint="eastAsia"/>
              </w:rPr>
              <w:t>，</w:t>
            </w:r>
            <w:r w:rsidRPr="00CF3706">
              <w:rPr>
                <w:rFonts w:hint="eastAsia"/>
              </w:rPr>
              <w:t>工程會函釋「該簽約恐屬無效」，要求高鐵局「勿於確定簽約有效前，支付預付款及行使其他履約事項」，</w:t>
            </w:r>
            <w:r>
              <w:rPr>
                <w:rFonts w:hint="eastAsia"/>
              </w:rPr>
              <w:t>高鐵</w:t>
            </w:r>
            <w:r w:rsidRPr="00CF3706">
              <w:rPr>
                <w:rFonts w:hint="eastAsia"/>
              </w:rPr>
              <w:t>局始暫緩預付款撥付作業</w:t>
            </w:r>
            <w:r>
              <w:rPr>
                <w:rFonts w:hAnsi="標楷體" w:hint="eastAsia"/>
              </w:rPr>
              <w:t>。</w:t>
            </w:r>
            <w:r>
              <w:rPr>
                <w:rFonts w:hint="eastAsia"/>
              </w:rPr>
              <w:t>(意見七之一)</w:t>
            </w:r>
          </w:p>
        </w:tc>
        <w:tc>
          <w:tcPr>
            <w:tcW w:w="1417" w:type="dxa"/>
            <w:tcBorders>
              <w:bottom w:val="single" w:sz="4" w:space="0" w:color="auto"/>
            </w:tcBorders>
          </w:tcPr>
          <w:p w:rsidR="00782C4A" w:rsidRDefault="00782C4A" w:rsidP="006E0CED">
            <w:pPr>
              <w:pStyle w:val="14"/>
              <w:rPr>
                <w:szCs w:val="32"/>
              </w:rPr>
            </w:pPr>
            <w:r>
              <w:rPr>
                <w:rFonts w:hint="eastAsia"/>
                <w:szCs w:val="32"/>
              </w:rPr>
              <w:t>高鐵局局長吳福祥</w:t>
            </w:r>
          </w:p>
          <w:p w:rsidR="00782C4A" w:rsidRDefault="00782C4A" w:rsidP="006E0CED">
            <w:pPr>
              <w:pStyle w:val="14"/>
              <w:rPr>
                <w:szCs w:val="32"/>
              </w:rPr>
            </w:pPr>
            <w:r>
              <w:rPr>
                <w:rFonts w:hint="eastAsia"/>
                <w:szCs w:val="32"/>
              </w:rPr>
              <w:t>常務次長何煖軒</w:t>
            </w:r>
          </w:p>
        </w:tc>
      </w:tr>
      <w:tr w:rsidR="00782C4A" w:rsidRPr="00463231" w:rsidTr="006E0CED">
        <w:tc>
          <w:tcPr>
            <w:tcW w:w="397" w:type="dxa"/>
            <w:tcBorders>
              <w:bottom w:val="single" w:sz="4" w:space="0" w:color="auto"/>
            </w:tcBorders>
          </w:tcPr>
          <w:p w:rsidR="00782C4A" w:rsidRDefault="00782C4A" w:rsidP="006E0CED">
            <w:pPr>
              <w:pStyle w:val="14"/>
              <w:jc w:val="center"/>
            </w:pPr>
            <w:r>
              <w:rPr>
                <w:rFonts w:hint="eastAsia"/>
              </w:rPr>
              <w:t>22</w:t>
            </w:r>
          </w:p>
        </w:tc>
        <w:tc>
          <w:tcPr>
            <w:tcW w:w="1304" w:type="dxa"/>
            <w:tcBorders>
              <w:bottom w:val="single" w:sz="4" w:space="0" w:color="auto"/>
            </w:tcBorders>
            <w:shd w:val="clear" w:color="auto" w:fill="auto"/>
          </w:tcPr>
          <w:p w:rsidR="00782C4A" w:rsidRDefault="00782C4A" w:rsidP="006E0CED">
            <w:pPr>
              <w:pStyle w:val="14"/>
            </w:pPr>
            <w:r>
              <w:rPr>
                <w:rFonts w:hint="eastAsia"/>
              </w:rPr>
              <w:t>95.9.1</w:t>
            </w:r>
          </w:p>
        </w:tc>
        <w:tc>
          <w:tcPr>
            <w:tcW w:w="2891" w:type="dxa"/>
            <w:tcBorders>
              <w:bottom w:val="single" w:sz="4" w:space="0" w:color="auto"/>
            </w:tcBorders>
            <w:shd w:val="clear" w:color="auto" w:fill="auto"/>
          </w:tcPr>
          <w:p w:rsidR="00782C4A" w:rsidRDefault="00782C4A" w:rsidP="006E0CED">
            <w:pPr>
              <w:pStyle w:val="14"/>
            </w:pPr>
            <w:r w:rsidRPr="00F27D7E">
              <w:rPr>
                <w:rFonts w:hint="eastAsia"/>
              </w:rPr>
              <w:t>高鐵局局長吳福祥為撥付丸紅公司預付款，逕簽報交通部次長</w:t>
            </w:r>
            <w:r>
              <w:rPr>
                <w:rFonts w:hint="eastAsia"/>
              </w:rPr>
              <w:t>。</w:t>
            </w:r>
          </w:p>
        </w:tc>
        <w:tc>
          <w:tcPr>
            <w:tcW w:w="2891" w:type="dxa"/>
            <w:tcBorders>
              <w:bottom w:val="single" w:sz="4" w:space="0" w:color="auto"/>
            </w:tcBorders>
            <w:shd w:val="clear" w:color="auto" w:fill="auto"/>
          </w:tcPr>
          <w:p w:rsidR="00782C4A" w:rsidRDefault="00782C4A" w:rsidP="006E0CED">
            <w:pPr>
              <w:pStyle w:val="14"/>
            </w:pPr>
            <w:r>
              <w:rPr>
                <w:rFonts w:hint="eastAsia"/>
              </w:rPr>
              <w:t>該公文未會簽路政司意見，違反交通部組織法及公文流程</w:t>
            </w:r>
            <w:r>
              <w:rPr>
                <w:rFonts w:hAnsi="標楷體" w:hint="eastAsia"/>
              </w:rPr>
              <w:t>。</w:t>
            </w:r>
            <w:r>
              <w:rPr>
                <w:rFonts w:hint="eastAsia"/>
              </w:rPr>
              <w:t>(意見七之二)</w:t>
            </w:r>
          </w:p>
        </w:tc>
        <w:tc>
          <w:tcPr>
            <w:tcW w:w="1417" w:type="dxa"/>
            <w:tcBorders>
              <w:bottom w:val="single" w:sz="4" w:space="0" w:color="auto"/>
            </w:tcBorders>
          </w:tcPr>
          <w:p w:rsidR="00782C4A" w:rsidRDefault="00782C4A" w:rsidP="006E0CED">
            <w:pPr>
              <w:pStyle w:val="14"/>
              <w:rPr>
                <w:szCs w:val="32"/>
              </w:rPr>
            </w:pPr>
            <w:r>
              <w:rPr>
                <w:rFonts w:hint="eastAsia"/>
                <w:szCs w:val="32"/>
              </w:rPr>
              <w:t>高鐵局局長吳福祥</w:t>
            </w:r>
          </w:p>
          <w:p w:rsidR="00782C4A" w:rsidRDefault="00782C4A" w:rsidP="006E0CED">
            <w:pPr>
              <w:pStyle w:val="14"/>
            </w:pPr>
            <w:r>
              <w:rPr>
                <w:rFonts w:hint="eastAsia"/>
                <w:szCs w:val="32"/>
              </w:rPr>
              <w:t>常務次長何煖軒</w:t>
            </w:r>
          </w:p>
        </w:tc>
      </w:tr>
      <w:tr w:rsidR="00782C4A" w:rsidRPr="00463231" w:rsidTr="006E0CED">
        <w:tc>
          <w:tcPr>
            <w:tcW w:w="397" w:type="dxa"/>
            <w:tcBorders>
              <w:bottom w:val="single" w:sz="4" w:space="0" w:color="auto"/>
            </w:tcBorders>
          </w:tcPr>
          <w:p w:rsidR="00782C4A" w:rsidRPr="00F27D7E" w:rsidRDefault="00782C4A" w:rsidP="006E0CED">
            <w:pPr>
              <w:pStyle w:val="14"/>
              <w:jc w:val="center"/>
            </w:pPr>
            <w:r>
              <w:rPr>
                <w:rFonts w:hint="eastAsia"/>
              </w:rPr>
              <w:t>23</w:t>
            </w:r>
          </w:p>
        </w:tc>
        <w:tc>
          <w:tcPr>
            <w:tcW w:w="1304" w:type="dxa"/>
            <w:tcBorders>
              <w:bottom w:val="single" w:sz="4" w:space="0" w:color="auto"/>
            </w:tcBorders>
            <w:shd w:val="clear" w:color="auto" w:fill="auto"/>
          </w:tcPr>
          <w:p w:rsidR="00782C4A" w:rsidRDefault="00782C4A" w:rsidP="006E0CED">
            <w:pPr>
              <w:pStyle w:val="14"/>
            </w:pPr>
            <w:r w:rsidRPr="00F27D7E">
              <w:rPr>
                <w:rFonts w:hint="eastAsia"/>
              </w:rPr>
              <w:t>95</w:t>
            </w:r>
            <w:r>
              <w:rPr>
                <w:rFonts w:hint="eastAsia"/>
              </w:rPr>
              <w:t>.</w:t>
            </w:r>
            <w:r w:rsidRPr="00F27D7E">
              <w:rPr>
                <w:rFonts w:hint="eastAsia"/>
              </w:rPr>
              <w:t>9</w:t>
            </w:r>
            <w:r>
              <w:rPr>
                <w:rFonts w:hint="eastAsia"/>
              </w:rPr>
              <w:t>.12</w:t>
            </w:r>
          </w:p>
        </w:tc>
        <w:tc>
          <w:tcPr>
            <w:tcW w:w="2891" w:type="dxa"/>
            <w:tcBorders>
              <w:bottom w:val="single" w:sz="4" w:space="0" w:color="auto"/>
            </w:tcBorders>
            <w:shd w:val="clear" w:color="auto" w:fill="auto"/>
          </w:tcPr>
          <w:p w:rsidR="00782C4A" w:rsidRPr="00F27D7E" w:rsidRDefault="00782C4A" w:rsidP="006E0CED">
            <w:pPr>
              <w:pStyle w:val="14"/>
            </w:pPr>
            <w:r>
              <w:rPr>
                <w:rFonts w:hint="eastAsia"/>
              </w:rPr>
              <w:t>高鐵</w:t>
            </w:r>
            <w:r w:rsidRPr="00F27D7E">
              <w:rPr>
                <w:rFonts w:hint="eastAsia"/>
              </w:rPr>
              <w:t>局</w:t>
            </w:r>
            <w:r>
              <w:rPr>
                <w:rFonts w:hint="eastAsia"/>
              </w:rPr>
              <w:t>撥付</w:t>
            </w:r>
            <w:r w:rsidRPr="00F27D7E">
              <w:rPr>
                <w:rFonts w:hint="eastAsia"/>
              </w:rPr>
              <w:t>預付款</w:t>
            </w:r>
          </w:p>
        </w:tc>
        <w:tc>
          <w:tcPr>
            <w:tcW w:w="2891" w:type="dxa"/>
            <w:tcBorders>
              <w:bottom w:val="single" w:sz="4" w:space="0" w:color="auto"/>
            </w:tcBorders>
            <w:shd w:val="clear" w:color="auto" w:fill="auto"/>
          </w:tcPr>
          <w:p w:rsidR="00782C4A" w:rsidRDefault="00782C4A" w:rsidP="006E0CED">
            <w:pPr>
              <w:pStyle w:val="14"/>
            </w:pPr>
          </w:p>
        </w:tc>
        <w:tc>
          <w:tcPr>
            <w:tcW w:w="1417" w:type="dxa"/>
            <w:tcBorders>
              <w:bottom w:val="single" w:sz="4" w:space="0" w:color="auto"/>
            </w:tcBorders>
          </w:tcPr>
          <w:p w:rsidR="00782C4A" w:rsidRDefault="00782C4A" w:rsidP="006E0CED">
            <w:pPr>
              <w:pStyle w:val="14"/>
            </w:pPr>
          </w:p>
        </w:tc>
      </w:tr>
    </w:tbl>
    <w:p w:rsidR="00CF6113" w:rsidRDefault="00CF6113">
      <w:r>
        <w:br w:type="page"/>
      </w:r>
    </w:p>
    <w:tbl>
      <w:tblPr>
        <w:tblW w:w="890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397"/>
        <w:gridCol w:w="1304"/>
        <w:gridCol w:w="2891"/>
        <w:gridCol w:w="2891"/>
        <w:gridCol w:w="1417"/>
      </w:tblGrid>
      <w:tr w:rsidR="00782C4A" w:rsidRPr="003841D4" w:rsidTr="006E0CED">
        <w:tc>
          <w:tcPr>
            <w:tcW w:w="397" w:type="dxa"/>
            <w:tcBorders>
              <w:bottom w:val="single" w:sz="4" w:space="0" w:color="auto"/>
              <w:right w:val="nil"/>
            </w:tcBorders>
            <w:shd w:val="pct10" w:color="auto" w:fill="auto"/>
          </w:tcPr>
          <w:p w:rsidR="00782C4A" w:rsidRPr="003841D4" w:rsidRDefault="00782C4A" w:rsidP="006E0CED">
            <w:pPr>
              <w:pStyle w:val="14"/>
              <w:jc w:val="center"/>
              <w:rPr>
                <w:b/>
              </w:rPr>
            </w:pPr>
          </w:p>
        </w:tc>
        <w:tc>
          <w:tcPr>
            <w:tcW w:w="1304" w:type="dxa"/>
            <w:tcBorders>
              <w:left w:val="nil"/>
              <w:bottom w:val="single" w:sz="4" w:space="0" w:color="auto"/>
              <w:right w:val="nil"/>
            </w:tcBorders>
            <w:shd w:val="pct10" w:color="auto" w:fill="auto"/>
          </w:tcPr>
          <w:p w:rsidR="00782C4A" w:rsidRPr="003841D4" w:rsidRDefault="00782C4A" w:rsidP="006E0CED">
            <w:pPr>
              <w:pStyle w:val="14"/>
              <w:rPr>
                <w:b/>
              </w:rPr>
            </w:pPr>
          </w:p>
        </w:tc>
        <w:tc>
          <w:tcPr>
            <w:tcW w:w="2891" w:type="dxa"/>
            <w:tcBorders>
              <w:left w:val="nil"/>
              <w:bottom w:val="single" w:sz="4" w:space="0" w:color="auto"/>
              <w:right w:val="nil"/>
            </w:tcBorders>
            <w:shd w:val="pct10" w:color="auto" w:fill="auto"/>
          </w:tcPr>
          <w:p w:rsidR="00782C4A" w:rsidRPr="003841D4" w:rsidRDefault="00782C4A" w:rsidP="006E0CED">
            <w:pPr>
              <w:pStyle w:val="14"/>
              <w:rPr>
                <w:b/>
              </w:rPr>
            </w:pPr>
            <w:r w:rsidRPr="003841D4">
              <w:rPr>
                <w:rFonts w:hint="eastAsia"/>
                <w:b/>
              </w:rPr>
              <w:t>履約階段</w:t>
            </w:r>
          </w:p>
        </w:tc>
        <w:tc>
          <w:tcPr>
            <w:tcW w:w="2891" w:type="dxa"/>
            <w:tcBorders>
              <w:left w:val="nil"/>
              <w:bottom w:val="single" w:sz="4" w:space="0" w:color="auto"/>
              <w:right w:val="nil"/>
            </w:tcBorders>
            <w:shd w:val="pct10" w:color="auto" w:fill="auto"/>
          </w:tcPr>
          <w:p w:rsidR="00782C4A" w:rsidRPr="003841D4" w:rsidRDefault="00782C4A" w:rsidP="006E0CED">
            <w:pPr>
              <w:pStyle w:val="14"/>
              <w:rPr>
                <w:b/>
              </w:rPr>
            </w:pPr>
          </w:p>
        </w:tc>
        <w:tc>
          <w:tcPr>
            <w:tcW w:w="1417" w:type="dxa"/>
            <w:tcBorders>
              <w:left w:val="nil"/>
              <w:bottom w:val="single" w:sz="4" w:space="0" w:color="auto"/>
            </w:tcBorders>
            <w:shd w:val="pct10" w:color="auto" w:fill="auto"/>
          </w:tcPr>
          <w:p w:rsidR="00782C4A" w:rsidRPr="003841D4" w:rsidRDefault="00782C4A" w:rsidP="006E0CED">
            <w:pPr>
              <w:pStyle w:val="14"/>
              <w:rPr>
                <w:b/>
              </w:rPr>
            </w:pPr>
          </w:p>
        </w:tc>
      </w:tr>
      <w:tr w:rsidR="00782C4A" w:rsidRPr="00463231" w:rsidTr="00CF6113">
        <w:trPr>
          <w:cantSplit/>
        </w:trPr>
        <w:tc>
          <w:tcPr>
            <w:tcW w:w="397" w:type="dxa"/>
          </w:tcPr>
          <w:p w:rsidR="00782C4A" w:rsidRDefault="00782C4A" w:rsidP="006E0CED">
            <w:pPr>
              <w:pStyle w:val="14"/>
              <w:jc w:val="center"/>
            </w:pPr>
            <w:r>
              <w:rPr>
                <w:rFonts w:hint="eastAsia"/>
              </w:rPr>
              <w:t>24</w:t>
            </w:r>
          </w:p>
        </w:tc>
        <w:tc>
          <w:tcPr>
            <w:tcW w:w="1304" w:type="dxa"/>
            <w:shd w:val="clear" w:color="auto" w:fill="auto"/>
          </w:tcPr>
          <w:p w:rsidR="00782C4A" w:rsidRDefault="00782C4A" w:rsidP="006E0CED">
            <w:pPr>
              <w:pStyle w:val="14"/>
            </w:pPr>
            <w:r>
              <w:rPr>
                <w:rFonts w:hint="eastAsia"/>
              </w:rPr>
              <w:t>95.1.10</w:t>
            </w:r>
          </w:p>
        </w:tc>
        <w:tc>
          <w:tcPr>
            <w:tcW w:w="2891" w:type="dxa"/>
            <w:shd w:val="clear" w:color="auto" w:fill="auto"/>
          </w:tcPr>
          <w:p w:rsidR="00782C4A" w:rsidRDefault="00782C4A" w:rsidP="006E0CED">
            <w:pPr>
              <w:pStyle w:val="14"/>
            </w:pPr>
            <w:r>
              <w:rPr>
                <w:rFonts w:hint="eastAsia"/>
              </w:rPr>
              <w:t>陳報行政院核定三重至中壢段延至99.12商轉。</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25</w:t>
            </w:r>
          </w:p>
        </w:tc>
        <w:tc>
          <w:tcPr>
            <w:tcW w:w="1304" w:type="dxa"/>
            <w:shd w:val="clear" w:color="auto" w:fill="auto"/>
          </w:tcPr>
          <w:p w:rsidR="00782C4A" w:rsidRDefault="00782C4A" w:rsidP="006E0CED">
            <w:pPr>
              <w:pStyle w:val="14"/>
            </w:pPr>
            <w:r>
              <w:rPr>
                <w:rFonts w:hint="eastAsia"/>
              </w:rPr>
              <w:t>95.2.27</w:t>
            </w:r>
          </w:p>
        </w:tc>
        <w:tc>
          <w:tcPr>
            <w:tcW w:w="2891" w:type="dxa"/>
            <w:shd w:val="clear" w:color="auto" w:fill="auto"/>
          </w:tcPr>
          <w:p w:rsidR="00782C4A" w:rsidRDefault="00782C4A" w:rsidP="006E0CED">
            <w:pPr>
              <w:pStyle w:val="14"/>
            </w:pPr>
            <w:r w:rsidRPr="00EB07DB">
              <w:rPr>
                <w:rFonts w:hint="eastAsia"/>
              </w:rPr>
              <w:t>ME01標</w:t>
            </w:r>
            <w:r>
              <w:rPr>
                <w:rFonts w:hint="eastAsia"/>
              </w:rPr>
              <w:t>開工</w:t>
            </w:r>
          </w:p>
        </w:tc>
        <w:tc>
          <w:tcPr>
            <w:tcW w:w="2891" w:type="dxa"/>
            <w:shd w:val="clear" w:color="auto" w:fill="auto"/>
          </w:tcPr>
          <w:p w:rsidR="00782C4A" w:rsidRPr="00EB07DB" w:rsidRDefault="00782C4A" w:rsidP="006E0CED">
            <w:pPr>
              <w:pStyle w:val="14"/>
            </w:pPr>
          </w:p>
        </w:tc>
        <w:tc>
          <w:tcPr>
            <w:tcW w:w="1417" w:type="dxa"/>
          </w:tcPr>
          <w:p w:rsidR="00782C4A" w:rsidRPr="00EB07DB"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26</w:t>
            </w:r>
          </w:p>
        </w:tc>
        <w:tc>
          <w:tcPr>
            <w:tcW w:w="1304" w:type="dxa"/>
            <w:shd w:val="clear" w:color="auto" w:fill="auto"/>
          </w:tcPr>
          <w:p w:rsidR="00782C4A" w:rsidRDefault="00782C4A" w:rsidP="006E0CED">
            <w:pPr>
              <w:pStyle w:val="14"/>
            </w:pPr>
            <w:r>
              <w:rPr>
                <w:rFonts w:hint="eastAsia"/>
              </w:rPr>
              <w:t>95.4.7</w:t>
            </w:r>
          </w:p>
        </w:tc>
        <w:tc>
          <w:tcPr>
            <w:tcW w:w="2891" w:type="dxa"/>
            <w:shd w:val="clear" w:color="auto" w:fill="auto"/>
          </w:tcPr>
          <w:p w:rsidR="00782C4A" w:rsidRDefault="00782C4A" w:rsidP="006E0CED">
            <w:pPr>
              <w:pStyle w:val="14"/>
            </w:pPr>
            <w:r>
              <w:rPr>
                <w:rFonts w:hint="eastAsia"/>
              </w:rPr>
              <w:t>行政院核定完工期程三重至中壢段原則同意延至99.12商業運轉。</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27</w:t>
            </w:r>
          </w:p>
        </w:tc>
        <w:tc>
          <w:tcPr>
            <w:tcW w:w="1304" w:type="dxa"/>
            <w:shd w:val="clear" w:color="auto" w:fill="auto"/>
          </w:tcPr>
          <w:p w:rsidR="00782C4A" w:rsidRDefault="00782C4A" w:rsidP="006E0CED">
            <w:pPr>
              <w:pStyle w:val="14"/>
            </w:pPr>
            <w:r>
              <w:rPr>
                <w:rFonts w:hint="eastAsia"/>
              </w:rPr>
              <w:t>95.6</w:t>
            </w:r>
          </w:p>
        </w:tc>
        <w:tc>
          <w:tcPr>
            <w:tcW w:w="2891" w:type="dxa"/>
            <w:shd w:val="clear" w:color="auto" w:fill="auto"/>
          </w:tcPr>
          <w:p w:rsidR="00782C4A" w:rsidRDefault="00782C4A" w:rsidP="006E0CED">
            <w:pPr>
              <w:pStyle w:val="14"/>
            </w:pPr>
            <w:r>
              <w:rPr>
                <w:rFonts w:hint="eastAsia"/>
              </w:rPr>
              <w:t>土建細部設計標</w:t>
            </w:r>
            <w:r>
              <w:t>(DU01</w:t>
            </w:r>
            <w:r>
              <w:rPr>
                <w:rFonts w:hint="eastAsia"/>
              </w:rPr>
              <w:t>、</w:t>
            </w:r>
            <w:r>
              <w:t>DE01</w:t>
            </w:r>
            <w:r>
              <w:rPr>
                <w:rFonts w:hint="eastAsia"/>
              </w:rPr>
              <w:t>、</w:t>
            </w:r>
            <w:r>
              <w:t>DE02</w:t>
            </w:r>
            <w:r>
              <w:rPr>
                <w:rFonts w:hint="eastAsia"/>
              </w:rPr>
              <w:t>、</w:t>
            </w:r>
            <w:r>
              <w:t>DE03)</w:t>
            </w:r>
            <w:r>
              <w:rPr>
                <w:rFonts w:hint="eastAsia"/>
              </w:rPr>
              <w:t>完成招標作業，6.22開工。</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28</w:t>
            </w:r>
          </w:p>
        </w:tc>
        <w:tc>
          <w:tcPr>
            <w:tcW w:w="1304" w:type="dxa"/>
            <w:shd w:val="clear" w:color="auto" w:fill="auto"/>
          </w:tcPr>
          <w:p w:rsidR="00782C4A" w:rsidRDefault="00782C4A" w:rsidP="006E0CED">
            <w:pPr>
              <w:pStyle w:val="14"/>
            </w:pPr>
            <w:r>
              <w:rPr>
                <w:rFonts w:hint="eastAsia"/>
              </w:rPr>
              <w:t>95.11.14</w:t>
            </w:r>
          </w:p>
        </w:tc>
        <w:tc>
          <w:tcPr>
            <w:tcW w:w="2891" w:type="dxa"/>
            <w:shd w:val="clear" w:color="auto" w:fill="auto"/>
          </w:tcPr>
          <w:p w:rsidR="00782C4A" w:rsidRDefault="00782C4A" w:rsidP="006E0CED">
            <w:pPr>
              <w:pStyle w:val="14"/>
            </w:pPr>
            <w:r>
              <w:rPr>
                <w:rFonts w:hint="eastAsia"/>
              </w:rPr>
              <w:t>高鐵局陳報行政院臺北至三重段改採地下化，延至於101年底完工，102.2底商轉，經行政院96.1.8核定。</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29</w:t>
            </w:r>
          </w:p>
        </w:tc>
        <w:tc>
          <w:tcPr>
            <w:tcW w:w="1304" w:type="dxa"/>
            <w:shd w:val="clear" w:color="auto" w:fill="auto"/>
          </w:tcPr>
          <w:p w:rsidR="00782C4A" w:rsidRDefault="00782C4A" w:rsidP="006E0CED">
            <w:pPr>
              <w:pStyle w:val="14"/>
            </w:pPr>
            <w:r>
              <w:rPr>
                <w:rFonts w:hint="eastAsia"/>
              </w:rPr>
              <w:t>96至97年</w:t>
            </w:r>
          </w:p>
        </w:tc>
        <w:tc>
          <w:tcPr>
            <w:tcW w:w="2891" w:type="dxa"/>
            <w:shd w:val="clear" w:color="auto" w:fill="auto"/>
          </w:tcPr>
          <w:p w:rsidR="00782C4A" w:rsidRDefault="00782C4A" w:rsidP="006E0CED">
            <w:pPr>
              <w:pStyle w:val="14"/>
            </w:pPr>
            <w:r>
              <w:rPr>
                <w:rFonts w:hint="eastAsia"/>
              </w:rPr>
              <w:t>96年完成三重至中壢路段土建及機電設備細部設計</w:t>
            </w:r>
          </w:p>
          <w:p w:rsidR="00782C4A" w:rsidRDefault="00782C4A" w:rsidP="006E0CED">
            <w:pPr>
              <w:pStyle w:val="14"/>
            </w:pPr>
            <w:r>
              <w:rPr>
                <w:rFonts w:hint="eastAsia"/>
              </w:rPr>
              <w:t>97年完成土建工程細部設、都市計畫變更及桃園國際機場以南(含機場內)用地取得作業。</w:t>
            </w:r>
          </w:p>
          <w:p w:rsidR="00782C4A" w:rsidRDefault="00782C4A" w:rsidP="006E0CED">
            <w:pPr>
              <w:pStyle w:val="14"/>
            </w:pPr>
            <w:r>
              <w:rPr>
                <w:rFonts w:hint="eastAsia"/>
              </w:rPr>
              <w:t>97年土建工程各地下化路段標案</w:t>
            </w:r>
            <w:r>
              <w:t>(CU01</w:t>
            </w:r>
            <w:r>
              <w:rPr>
                <w:rFonts w:hint="eastAsia"/>
              </w:rPr>
              <w:t>、</w:t>
            </w:r>
            <w:r>
              <w:t>CU02</w:t>
            </w:r>
            <w:r>
              <w:rPr>
                <w:rFonts w:hint="eastAsia"/>
              </w:rPr>
              <w:t>、</w:t>
            </w:r>
            <w:r>
              <w:t>CU02A</w:t>
            </w:r>
            <w:r>
              <w:rPr>
                <w:rFonts w:hint="eastAsia"/>
              </w:rPr>
              <w:t>、</w:t>
            </w:r>
            <w:r>
              <w:t>CU03)</w:t>
            </w:r>
            <w:r>
              <w:rPr>
                <w:rFonts w:hint="eastAsia"/>
              </w:rPr>
              <w:t>完成招標作業，高架路段6標中3標完成決標</w:t>
            </w:r>
            <w:r>
              <w:t>(CE01D</w:t>
            </w:r>
            <w:r>
              <w:rPr>
                <w:rFonts w:hint="eastAsia"/>
              </w:rPr>
              <w:t>、</w:t>
            </w:r>
            <w:r>
              <w:t>CE02</w:t>
            </w:r>
            <w:r>
              <w:rPr>
                <w:rFonts w:hint="eastAsia"/>
              </w:rPr>
              <w:t>、</w:t>
            </w:r>
            <w:r>
              <w:t>CE03B)</w:t>
            </w:r>
            <w:r>
              <w:rPr>
                <w:rFonts w:hint="eastAsia"/>
              </w:rPr>
              <w:t>，其餘3標（</w:t>
            </w:r>
            <w:r w:rsidRPr="00EB07DB">
              <w:rPr>
                <w:rFonts w:hint="eastAsia"/>
              </w:rPr>
              <w:t>CE01</w:t>
            </w:r>
            <w:r>
              <w:rPr>
                <w:rFonts w:hint="eastAsia"/>
              </w:rPr>
              <w:t>B</w:t>
            </w:r>
            <w:r w:rsidRPr="00EB07DB">
              <w:rPr>
                <w:rFonts w:hint="eastAsia"/>
              </w:rPr>
              <w:t>、CE0</w:t>
            </w:r>
            <w:r>
              <w:rPr>
                <w:rFonts w:hint="eastAsia"/>
              </w:rPr>
              <w:t>1C</w:t>
            </w:r>
            <w:r w:rsidRPr="00EB07DB">
              <w:rPr>
                <w:rFonts w:hint="eastAsia"/>
              </w:rPr>
              <w:t>、CE03</w:t>
            </w:r>
            <w:r>
              <w:rPr>
                <w:rFonts w:hint="eastAsia"/>
              </w:rPr>
              <w:t>A）未完成開標作業</w:t>
            </w:r>
          </w:p>
          <w:p w:rsidR="00782C4A" w:rsidRDefault="00782C4A" w:rsidP="006E0CED">
            <w:pPr>
              <w:pStyle w:val="14"/>
            </w:pPr>
            <w:r>
              <w:rPr>
                <w:rFonts w:hint="eastAsia"/>
              </w:rPr>
              <w:t>此期間，因營建物料大漲，致多標土建工程持續流標。</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rPr>
          <w:cantSplit/>
        </w:trPr>
        <w:tc>
          <w:tcPr>
            <w:tcW w:w="397" w:type="dxa"/>
          </w:tcPr>
          <w:p w:rsidR="00782C4A" w:rsidRDefault="00782C4A" w:rsidP="006E0CED">
            <w:pPr>
              <w:pStyle w:val="14"/>
              <w:jc w:val="center"/>
            </w:pPr>
            <w:r>
              <w:rPr>
                <w:rFonts w:hint="eastAsia"/>
              </w:rPr>
              <w:t>30</w:t>
            </w:r>
          </w:p>
        </w:tc>
        <w:tc>
          <w:tcPr>
            <w:tcW w:w="1304" w:type="dxa"/>
            <w:shd w:val="clear" w:color="auto" w:fill="auto"/>
          </w:tcPr>
          <w:p w:rsidR="00782C4A" w:rsidRDefault="00782C4A" w:rsidP="006E0CED">
            <w:pPr>
              <w:pStyle w:val="14"/>
            </w:pPr>
            <w:r>
              <w:rPr>
                <w:rFonts w:hint="eastAsia"/>
              </w:rPr>
              <w:t>97.9.16</w:t>
            </w:r>
          </w:p>
        </w:tc>
        <w:tc>
          <w:tcPr>
            <w:tcW w:w="2891" w:type="dxa"/>
            <w:shd w:val="clear" w:color="auto" w:fill="auto"/>
          </w:tcPr>
          <w:p w:rsidR="00782C4A" w:rsidRDefault="00782C4A" w:rsidP="006E0CED">
            <w:pPr>
              <w:pStyle w:val="14"/>
            </w:pPr>
            <w:r>
              <w:rPr>
                <w:rFonts w:hint="eastAsia"/>
              </w:rPr>
              <w:t>交通部提報調整期程及總工程經費案。</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131FC2">
        <w:tc>
          <w:tcPr>
            <w:tcW w:w="397" w:type="dxa"/>
          </w:tcPr>
          <w:p w:rsidR="00782C4A" w:rsidRDefault="00782C4A" w:rsidP="006E0CED">
            <w:pPr>
              <w:pStyle w:val="14"/>
              <w:jc w:val="center"/>
            </w:pPr>
            <w:r>
              <w:rPr>
                <w:rFonts w:hint="eastAsia"/>
              </w:rPr>
              <w:t>31</w:t>
            </w:r>
          </w:p>
        </w:tc>
        <w:tc>
          <w:tcPr>
            <w:tcW w:w="1304" w:type="dxa"/>
            <w:shd w:val="clear" w:color="auto" w:fill="auto"/>
          </w:tcPr>
          <w:p w:rsidR="00782C4A" w:rsidRDefault="00782C4A" w:rsidP="006E0CED">
            <w:pPr>
              <w:pStyle w:val="14"/>
            </w:pPr>
            <w:r>
              <w:rPr>
                <w:rFonts w:hint="eastAsia"/>
              </w:rPr>
              <w:t>97.11.24</w:t>
            </w:r>
          </w:p>
        </w:tc>
        <w:tc>
          <w:tcPr>
            <w:tcW w:w="2891" w:type="dxa"/>
            <w:shd w:val="clear" w:color="auto" w:fill="auto"/>
          </w:tcPr>
          <w:p w:rsidR="00782C4A" w:rsidRDefault="00782C4A" w:rsidP="006E0CED">
            <w:pPr>
              <w:pStyle w:val="14"/>
            </w:pPr>
            <w:r>
              <w:rPr>
                <w:rFonts w:hint="eastAsia"/>
              </w:rPr>
              <w:t>行政院核定第1次修正計畫，計畫期程調整為第1階段</w:t>
            </w:r>
            <w:r>
              <w:t>(A2-A21)</w:t>
            </w:r>
            <w:r>
              <w:rPr>
                <w:rFonts w:hint="eastAsia"/>
              </w:rPr>
              <w:t>102.2完工</w:t>
            </w:r>
            <w:r>
              <w:rPr>
                <w:rFonts w:hint="eastAsia"/>
              </w:rPr>
              <w:lastRenderedPageBreak/>
              <w:t>，102.6商轉；第2階段</w:t>
            </w:r>
            <w:r>
              <w:t>(A2-A1)</w:t>
            </w:r>
            <w:r>
              <w:rPr>
                <w:rFonts w:hint="eastAsia"/>
              </w:rPr>
              <w:t>102.11完工，103.1商轉，計畫經費修正為1,138.5億元。</w:t>
            </w:r>
          </w:p>
        </w:tc>
        <w:tc>
          <w:tcPr>
            <w:tcW w:w="2891" w:type="dxa"/>
            <w:shd w:val="clear" w:color="auto" w:fill="auto"/>
          </w:tcPr>
          <w:p w:rsidR="00782C4A" w:rsidRDefault="00782C4A" w:rsidP="006E0CED">
            <w:pPr>
              <w:pStyle w:val="14"/>
            </w:pPr>
            <w:r>
              <w:rPr>
                <w:rFonts w:hint="eastAsia"/>
              </w:rPr>
              <w:lastRenderedPageBreak/>
              <w:t>行政院核定第1次修正計畫時，指出機電標延誤恐造成未來合約執行之爭議</w:t>
            </w:r>
            <w:r>
              <w:rPr>
                <w:rFonts w:hint="eastAsia"/>
              </w:rPr>
              <w:lastRenderedPageBreak/>
              <w:t>點，指示交通部預為因應，以避免影響整體時程，惟高鐵局未落實執行。</w:t>
            </w:r>
            <w:r w:rsidR="007F3BC4">
              <w:br/>
            </w:r>
            <w:r>
              <w:rPr>
                <w:rFonts w:hint="eastAsia"/>
              </w:rPr>
              <w:t>(意見三)</w:t>
            </w:r>
          </w:p>
        </w:tc>
        <w:tc>
          <w:tcPr>
            <w:tcW w:w="1417" w:type="dxa"/>
          </w:tcPr>
          <w:p w:rsidR="00782C4A" w:rsidRDefault="00782C4A" w:rsidP="006E0CED">
            <w:pPr>
              <w:pStyle w:val="14"/>
            </w:pPr>
            <w:r>
              <w:rPr>
                <w:rFonts w:hint="eastAsia"/>
              </w:rPr>
              <w:lastRenderedPageBreak/>
              <w:t>高鐵局局長朱旭</w:t>
            </w:r>
            <w:r>
              <w:br/>
            </w:r>
            <w:r>
              <w:rPr>
                <w:rFonts w:hint="eastAsia"/>
              </w:rPr>
              <w:t xml:space="preserve">(97.11.3- </w:t>
            </w:r>
            <w:r>
              <w:rPr>
                <w:rFonts w:hint="eastAsia"/>
              </w:rPr>
              <w:lastRenderedPageBreak/>
              <w:t>102.6.4)</w:t>
            </w:r>
          </w:p>
        </w:tc>
      </w:tr>
      <w:tr w:rsidR="00782C4A" w:rsidRPr="00463231" w:rsidTr="006E0CED">
        <w:tc>
          <w:tcPr>
            <w:tcW w:w="397" w:type="dxa"/>
          </w:tcPr>
          <w:p w:rsidR="00782C4A" w:rsidRDefault="00782C4A" w:rsidP="006E0CED">
            <w:pPr>
              <w:pStyle w:val="14"/>
              <w:jc w:val="center"/>
            </w:pPr>
            <w:r>
              <w:rPr>
                <w:rFonts w:hint="eastAsia"/>
              </w:rPr>
              <w:lastRenderedPageBreak/>
              <w:t>32</w:t>
            </w:r>
          </w:p>
        </w:tc>
        <w:tc>
          <w:tcPr>
            <w:tcW w:w="1304" w:type="dxa"/>
            <w:shd w:val="clear" w:color="auto" w:fill="auto"/>
          </w:tcPr>
          <w:p w:rsidR="00782C4A" w:rsidRDefault="00782C4A" w:rsidP="006E0CED">
            <w:pPr>
              <w:pStyle w:val="14"/>
            </w:pPr>
            <w:r>
              <w:rPr>
                <w:rFonts w:hint="eastAsia"/>
              </w:rPr>
              <w:t>98.2</w:t>
            </w:r>
          </w:p>
        </w:tc>
        <w:tc>
          <w:tcPr>
            <w:tcW w:w="2891" w:type="dxa"/>
            <w:shd w:val="clear" w:color="auto" w:fill="auto"/>
          </w:tcPr>
          <w:p w:rsidR="00782C4A" w:rsidRDefault="00782C4A" w:rsidP="006E0CED">
            <w:pPr>
              <w:pStyle w:val="14"/>
            </w:pPr>
            <w:r>
              <w:rPr>
                <w:rFonts w:hint="eastAsia"/>
              </w:rPr>
              <w:t>土建工程10標全部發包完成並開工。</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33</w:t>
            </w:r>
          </w:p>
        </w:tc>
        <w:tc>
          <w:tcPr>
            <w:tcW w:w="1304" w:type="dxa"/>
            <w:shd w:val="clear" w:color="auto" w:fill="auto"/>
          </w:tcPr>
          <w:p w:rsidR="00782C4A" w:rsidRDefault="00782C4A" w:rsidP="006E0CED">
            <w:pPr>
              <w:pStyle w:val="14"/>
            </w:pPr>
            <w:r>
              <w:rPr>
                <w:rFonts w:hint="eastAsia"/>
              </w:rPr>
              <w:t>98.9.1</w:t>
            </w:r>
          </w:p>
        </w:tc>
        <w:tc>
          <w:tcPr>
            <w:tcW w:w="2891" w:type="dxa"/>
            <w:shd w:val="clear" w:color="auto" w:fill="auto"/>
          </w:tcPr>
          <w:p w:rsidR="00782C4A" w:rsidRDefault="00782C4A" w:rsidP="006E0CED">
            <w:pPr>
              <w:pStyle w:val="14"/>
            </w:pPr>
            <w:r>
              <w:rPr>
                <w:rFonts w:hint="eastAsia"/>
              </w:rPr>
              <w:t>交通部函請</w:t>
            </w:r>
            <w:r w:rsidRPr="00F94B9C">
              <w:rPr>
                <w:rFonts w:hint="eastAsia"/>
              </w:rPr>
              <w:t>桃園縣政府(</w:t>
            </w:r>
            <w:r w:rsidRPr="00F94B9C">
              <w:t>103</w:t>
            </w:r>
            <w:r w:rsidRPr="00F94B9C">
              <w:rPr>
                <w:rFonts w:hint="eastAsia"/>
              </w:rPr>
              <w:t>.</w:t>
            </w:r>
            <w:r w:rsidRPr="00F94B9C">
              <w:t>12</w:t>
            </w:r>
            <w:r w:rsidRPr="00F94B9C">
              <w:rPr>
                <w:rFonts w:hint="eastAsia"/>
              </w:rPr>
              <w:t>.</w:t>
            </w:r>
            <w:r w:rsidRPr="00F94B9C">
              <w:t>25</w:t>
            </w:r>
            <w:r w:rsidRPr="00F94B9C">
              <w:rPr>
                <w:rFonts w:hint="eastAsia"/>
              </w:rPr>
              <w:t>縣市合併</w:t>
            </w:r>
            <w:r w:rsidRPr="00F94B9C">
              <w:t>升格直轄市為桃市府</w:t>
            </w:r>
            <w:r w:rsidRPr="00F94B9C">
              <w:rPr>
                <w:rFonts w:hint="eastAsia"/>
              </w:rPr>
              <w:t>)</w:t>
            </w:r>
            <w:r>
              <w:rPr>
                <w:rFonts w:hint="eastAsia"/>
              </w:rPr>
              <w:t>擔任機場捷運計畫之地方主管機關並設立營運機構。</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34</w:t>
            </w:r>
          </w:p>
        </w:tc>
        <w:tc>
          <w:tcPr>
            <w:tcW w:w="1304" w:type="dxa"/>
            <w:shd w:val="clear" w:color="auto" w:fill="auto"/>
          </w:tcPr>
          <w:p w:rsidR="00782C4A" w:rsidRDefault="00782C4A" w:rsidP="006E0CED">
            <w:pPr>
              <w:pStyle w:val="14"/>
            </w:pPr>
            <w:r>
              <w:rPr>
                <w:rFonts w:hint="eastAsia"/>
              </w:rPr>
              <w:t>99.7.16</w:t>
            </w:r>
          </w:p>
        </w:tc>
        <w:tc>
          <w:tcPr>
            <w:tcW w:w="2891" w:type="dxa"/>
            <w:shd w:val="clear" w:color="auto" w:fill="auto"/>
          </w:tcPr>
          <w:p w:rsidR="00782C4A" w:rsidRDefault="00782C4A" w:rsidP="006E0CED">
            <w:pPr>
              <w:pStyle w:val="14"/>
            </w:pPr>
            <w:r>
              <w:rPr>
                <w:rFonts w:hint="eastAsia"/>
              </w:rPr>
              <w:t>營運組織桃園捷運公司由桃縣府、北市府與新北市政府(下稱新北市府)共同出資完成設立，第一批人員於99.11.1到位。</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Tr="006E0CED">
        <w:tc>
          <w:tcPr>
            <w:tcW w:w="397" w:type="dxa"/>
          </w:tcPr>
          <w:p w:rsidR="00782C4A" w:rsidRDefault="00782C4A" w:rsidP="006E0CED">
            <w:pPr>
              <w:pStyle w:val="14"/>
              <w:jc w:val="center"/>
            </w:pPr>
            <w:r>
              <w:rPr>
                <w:rFonts w:hint="eastAsia"/>
              </w:rPr>
              <w:t>35</w:t>
            </w:r>
          </w:p>
        </w:tc>
        <w:tc>
          <w:tcPr>
            <w:tcW w:w="1304" w:type="dxa"/>
            <w:shd w:val="clear" w:color="auto" w:fill="auto"/>
          </w:tcPr>
          <w:p w:rsidR="00782C4A" w:rsidRDefault="00782C4A" w:rsidP="006E0CED">
            <w:pPr>
              <w:pStyle w:val="14"/>
            </w:pPr>
            <w:r>
              <w:rPr>
                <w:rFonts w:hint="eastAsia"/>
              </w:rPr>
              <w:t>100.2.24</w:t>
            </w:r>
          </w:p>
        </w:tc>
        <w:tc>
          <w:tcPr>
            <w:tcW w:w="2891" w:type="dxa"/>
            <w:shd w:val="clear" w:color="auto" w:fill="auto"/>
          </w:tcPr>
          <w:p w:rsidR="00782C4A" w:rsidRDefault="00782C4A" w:rsidP="006E0CED">
            <w:pPr>
              <w:pStyle w:val="14"/>
            </w:pPr>
            <w:r>
              <w:rPr>
                <w:rFonts w:hint="eastAsia"/>
              </w:rPr>
              <w:t>高鐵局核給丸紅工期展延，</w:t>
            </w:r>
            <w:r w:rsidRPr="00C87004">
              <w:rPr>
                <w:rFonts w:hint="eastAsia"/>
              </w:rPr>
              <w:t>第1階段商業運轉展延至102.1.10。</w:t>
            </w:r>
          </w:p>
        </w:tc>
        <w:tc>
          <w:tcPr>
            <w:tcW w:w="2891" w:type="dxa"/>
            <w:shd w:val="clear" w:color="auto" w:fill="auto"/>
          </w:tcPr>
          <w:p w:rsidR="00782C4A" w:rsidRDefault="00782C4A" w:rsidP="006E0CED">
            <w:pPr>
              <w:pStyle w:val="14"/>
            </w:pPr>
            <w:r>
              <w:rPr>
                <w:rFonts w:hint="eastAsia"/>
              </w:rPr>
              <w:t>丸紅公司</w:t>
            </w:r>
            <w:r w:rsidRPr="00C87004">
              <w:rPr>
                <w:rFonts w:hint="eastAsia"/>
              </w:rPr>
              <w:t>未依規劃於97</w:t>
            </w:r>
            <w:r>
              <w:rPr>
                <w:rFonts w:hint="eastAsia"/>
              </w:rPr>
              <w:t>.</w:t>
            </w:r>
            <w:r w:rsidRPr="00C87004">
              <w:rPr>
                <w:rFonts w:hint="eastAsia"/>
              </w:rPr>
              <w:t>10完成機電子系統設計，影響後續作業</w:t>
            </w:r>
            <w:r w:rsidR="006C5389">
              <w:rPr>
                <w:rFonts w:hAnsi="標楷體" w:hint="eastAsia"/>
              </w:rPr>
              <w:t>。</w:t>
            </w:r>
            <w:r>
              <w:br/>
            </w:r>
            <w:r w:rsidRPr="00CF3706">
              <w:rPr>
                <w:rFonts w:hint="eastAsia"/>
              </w:rPr>
              <w:t>(意見十</w:t>
            </w:r>
            <w:r>
              <w:rPr>
                <w:rFonts w:hint="eastAsia"/>
              </w:rPr>
              <w:t>七之一</w:t>
            </w:r>
            <w:r w:rsidRPr="00CF3706">
              <w:rPr>
                <w:rFonts w:hint="eastAsia"/>
              </w:rPr>
              <w:t>)</w:t>
            </w:r>
          </w:p>
        </w:tc>
        <w:tc>
          <w:tcPr>
            <w:tcW w:w="1417" w:type="dxa"/>
          </w:tcPr>
          <w:p w:rsidR="00782C4A" w:rsidRDefault="00782C4A" w:rsidP="006E0CED">
            <w:pPr>
              <w:pStyle w:val="14"/>
            </w:pPr>
          </w:p>
        </w:tc>
      </w:tr>
      <w:tr w:rsidR="00782C4A" w:rsidTr="006E0CED">
        <w:tc>
          <w:tcPr>
            <w:tcW w:w="397" w:type="dxa"/>
          </w:tcPr>
          <w:p w:rsidR="00782C4A" w:rsidRDefault="00782C4A" w:rsidP="006E0CED">
            <w:pPr>
              <w:pStyle w:val="14"/>
              <w:jc w:val="center"/>
            </w:pPr>
            <w:r>
              <w:rPr>
                <w:rFonts w:hint="eastAsia"/>
              </w:rPr>
              <w:t>36</w:t>
            </w:r>
          </w:p>
        </w:tc>
        <w:tc>
          <w:tcPr>
            <w:tcW w:w="1304" w:type="dxa"/>
            <w:shd w:val="clear" w:color="auto" w:fill="auto"/>
          </w:tcPr>
          <w:p w:rsidR="00782C4A" w:rsidRDefault="00782C4A" w:rsidP="006E0CED">
            <w:pPr>
              <w:pStyle w:val="14"/>
            </w:pPr>
            <w:r>
              <w:rPr>
                <w:rFonts w:hint="eastAsia"/>
              </w:rPr>
              <w:t>100.2</w:t>
            </w:r>
          </w:p>
        </w:tc>
        <w:tc>
          <w:tcPr>
            <w:tcW w:w="2891" w:type="dxa"/>
            <w:shd w:val="clear" w:color="auto" w:fill="auto"/>
          </w:tcPr>
          <w:p w:rsidR="00782C4A" w:rsidRDefault="00782C4A" w:rsidP="006E0CED">
            <w:pPr>
              <w:pStyle w:val="14"/>
            </w:pPr>
            <w:r>
              <w:rPr>
                <w:rFonts w:hint="eastAsia"/>
              </w:rPr>
              <w:t>丸紅公司與</w:t>
            </w:r>
            <w:r w:rsidRPr="00C87004">
              <w:rPr>
                <w:rFonts w:hint="eastAsia"/>
              </w:rPr>
              <w:t>軌道分包商輝鎧公司</w:t>
            </w:r>
            <w:r>
              <w:rPr>
                <w:rFonts w:hint="eastAsia"/>
              </w:rPr>
              <w:t>發生爭議，輝鎧</w:t>
            </w:r>
            <w:r w:rsidRPr="00C87004">
              <w:rPr>
                <w:rFonts w:hint="eastAsia"/>
              </w:rPr>
              <w:t>扣留圖說2千多張</w:t>
            </w:r>
            <w:r>
              <w:rPr>
                <w:rFonts w:hint="eastAsia"/>
              </w:rPr>
              <w:t>，經高鐵局介入提起訴訟始解決，計延誤10個月時間。</w:t>
            </w:r>
          </w:p>
        </w:tc>
        <w:tc>
          <w:tcPr>
            <w:tcW w:w="2891" w:type="dxa"/>
            <w:vMerge w:val="restart"/>
            <w:shd w:val="clear" w:color="auto" w:fill="auto"/>
          </w:tcPr>
          <w:p w:rsidR="00782C4A" w:rsidRDefault="00782C4A" w:rsidP="006E0CED">
            <w:pPr>
              <w:pStyle w:val="14"/>
            </w:pPr>
            <w:r>
              <w:rPr>
                <w:rFonts w:hint="eastAsia"/>
              </w:rPr>
              <w:t>機場捷運</w:t>
            </w:r>
            <w:r w:rsidRPr="00CF3706">
              <w:rPr>
                <w:rFonts w:hint="eastAsia"/>
              </w:rPr>
              <w:t>工期延宕主要可歸責於丸紅公司整合能力不足，設計遲延、計畫管理不善，與分包商發生合約糾紛等因素所致</w:t>
            </w:r>
            <w:r>
              <w:rPr>
                <w:rFonts w:hAnsi="標楷體" w:hint="eastAsia"/>
              </w:rPr>
              <w:t>。</w:t>
            </w:r>
            <w:r>
              <w:br/>
            </w:r>
            <w:r>
              <w:rPr>
                <w:rFonts w:hint="eastAsia"/>
              </w:rPr>
              <w:t>(意見十七之一)</w:t>
            </w:r>
          </w:p>
        </w:tc>
        <w:tc>
          <w:tcPr>
            <w:tcW w:w="1417" w:type="dxa"/>
            <w:vMerge w:val="restart"/>
          </w:tcPr>
          <w:p w:rsidR="00782C4A" w:rsidRPr="00CF3706" w:rsidRDefault="00782C4A" w:rsidP="006E0CED">
            <w:pPr>
              <w:pStyle w:val="14"/>
            </w:pPr>
          </w:p>
        </w:tc>
      </w:tr>
      <w:tr w:rsidR="00782C4A" w:rsidTr="006E0CED">
        <w:tc>
          <w:tcPr>
            <w:tcW w:w="397" w:type="dxa"/>
          </w:tcPr>
          <w:p w:rsidR="00782C4A" w:rsidRDefault="00782C4A" w:rsidP="006E0CED">
            <w:pPr>
              <w:pStyle w:val="14"/>
              <w:jc w:val="center"/>
            </w:pPr>
            <w:r>
              <w:rPr>
                <w:rFonts w:hint="eastAsia"/>
              </w:rPr>
              <w:t>37</w:t>
            </w:r>
          </w:p>
        </w:tc>
        <w:tc>
          <w:tcPr>
            <w:tcW w:w="1304" w:type="dxa"/>
            <w:shd w:val="clear" w:color="auto" w:fill="auto"/>
          </w:tcPr>
          <w:p w:rsidR="00782C4A" w:rsidRDefault="00782C4A" w:rsidP="006E0CED">
            <w:pPr>
              <w:pStyle w:val="14"/>
            </w:pPr>
            <w:r>
              <w:rPr>
                <w:rFonts w:hint="eastAsia"/>
              </w:rPr>
              <w:t>101</w:t>
            </w:r>
          </w:p>
        </w:tc>
        <w:tc>
          <w:tcPr>
            <w:tcW w:w="2891" w:type="dxa"/>
            <w:shd w:val="clear" w:color="auto" w:fill="auto"/>
          </w:tcPr>
          <w:p w:rsidR="00782C4A" w:rsidRDefault="00782C4A" w:rsidP="006E0CED">
            <w:pPr>
              <w:pStyle w:val="14"/>
            </w:pPr>
            <w:r w:rsidRPr="00C87004">
              <w:rPr>
                <w:rFonts w:hint="eastAsia"/>
              </w:rPr>
              <w:t>丸紅公司與青埔、蘆竹機場等土建分包商產生爭議，分包商怠工</w:t>
            </w:r>
            <w:r>
              <w:rPr>
                <w:rFonts w:hint="eastAsia"/>
              </w:rPr>
              <w:t>；另分</w:t>
            </w:r>
            <w:r w:rsidRPr="00C87004">
              <w:rPr>
                <w:rFonts w:hint="eastAsia"/>
              </w:rPr>
              <w:t>包商采盟營造</w:t>
            </w:r>
            <w:r>
              <w:rPr>
                <w:rFonts w:hint="eastAsia"/>
              </w:rPr>
              <w:t>與</w:t>
            </w:r>
            <w:r w:rsidRPr="00C87004">
              <w:rPr>
                <w:rFonts w:hint="eastAsia"/>
              </w:rPr>
              <w:t>丸紅公司解約退場</w:t>
            </w:r>
            <w:r>
              <w:rPr>
                <w:rFonts w:hint="eastAsia"/>
              </w:rPr>
              <w:t>。</w:t>
            </w:r>
          </w:p>
        </w:tc>
        <w:tc>
          <w:tcPr>
            <w:tcW w:w="2891" w:type="dxa"/>
            <w:vMerge/>
            <w:shd w:val="clear" w:color="auto" w:fill="auto"/>
          </w:tcPr>
          <w:p w:rsidR="00782C4A" w:rsidRDefault="00782C4A" w:rsidP="006E0CED">
            <w:pPr>
              <w:pStyle w:val="14"/>
            </w:pPr>
          </w:p>
        </w:tc>
        <w:tc>
          <w:tcPr>
            <w:tcW w:w="1417" w:type="dxa"/>
            <w:vMerge/>
          </w:tcPr>
          <w:p w:rsidR="00782C4A" w:rsidRDefault="00782C4A" w:rsidP="006E0CED">
            <w:pPr>
              <w:pStyle w:val="14"/>
            </w:pPr>
          </w:p>
        </w:tc>
      </w:tr>
      <w:tr w:rsidR="00782C4A" w:rsidTr="00131FC2">
        <w:tc>
          <w:tcPr>
            <w:tcW w:w="397" w:type="dxa"/>
          </w:tcPr>
          <w:p w:rsidR="00782C4A" w:rsidRDefault="00782C4A" w:rsidP="006E0CED">
            <w:pPr>
              <w:pStyle w:val="14"/>
              <w:jc w:val="center"/>
            </w:pPr>
            <w:r>
              <w:rPr>
                <w:rFonts w:hint="eastAsia"/>
              </w:rPr>
              <w:t>38</w:t>
            </w:r>
          </w:p>
        </w:tc>
        <w:tc>
          <w:tcPr>
            <w:tcW w:w="1304" w:type="dxa"/>
            <w:shd w:val="clear" w:color="auto" w:fill="auto"/>
          </w:tcPr>
          <w:p w:rsidR="00782C4A" w:rsidRDefault="00782C4A" w:rsidP="006E0CED">
            <w:pPr>
              <w:pStyle w:val="14"/>
            </w:pPr>
            <w:r>
              <w:rPr>
                <w:rFonts w:hint="eastAsia"/>
              </w:rPr>
              <w:t>100.6.8</w:t>
            </w:r>
          </w:p>
          <w:p w:rsidR="008577E0" w:rsidRDefault="008577E0" w:rsidP="006E0CED">
            <w:pPr>
              <w:pStyle w:val="14"/>
            </w:pPr>
          </w:p>
          <w:p w:rsidR="00782C4A" w:rsidRDefault="00782C4A" w:rsidP="006E0CED">
            <w:pPr>
              <w:pStyle w:val="14"/>
            </w:pPr>
            <w:r>
              <w:rPr>
                <w:rFonts w:hint="eastAsia"/>
              </w:rPr>
              <w:t>100.9.26</w:t>
            </w:r>
          </w:p>
          <w:p w:rsidR="00782C4A" w:rsidRDefault="00782C4A" w:rsidP="006E0CED">
            <w:pPr>
              <w:pStyle w:val="14"/>
            </w:pPr>
          </w:p>
          <w:p w:rsidR="008577E0" w:rsidRDefault="008577E0" w:rsidP="006E0CED">
            <w:pPr>
              <w:pStyle w:val="14"/>
            </w:pPr>
          </w:p>
          <w:p w:rsidR="008577E0" w:rsidRDefault="008577E0" w:rsidP="006E0CED">
            <w:pPr>
              <w:pStyle w:val="14"/>
            </w:pPr>
          </w:p>
          <w:p w:rsidR="00782C4A" w:rsidRDefault="00782C4A" w:rsidP="006E0CED">
            <w:pPr>
              <w:pStyle w:val="14"/>
            </w:pPr>
            <w:r>
              <w:rPr>
                <w:rFonts w:hint="eastAsia"/>
              </w:rPr>
              <w:lastRenderedPageBreak/>
              <w:t>100.12</w:t>
            </w:r>
          </w:p>
        </w:tc>
        <w:tc>
          <w:tcPr>
            <w:tcW w:w="2891" w:type="dxa"/>
            <w:shd w:val="clear" w:color="auto" w:fill="auto"/>
          </w:tcPr>
          <w:p w:rsidR="00782C4A" w:rsidRDefault="00782C4A" w:rsidP="006E0CED">
            <w:pPr>
              <w:pStyle w:val="14"/>
            </w:pPr>
            <w:r>
              <w:rPr>
                <w:rFonts w:hint="eastAsia"/>
              </w:rPr>
              <w:lastRenderedPageBreak/>
              <w:t>審計部密函交通部查處丸紅轉包情事。</w:t>
            </w:r>
          </w:p>
          <w:p w:rsidR="00782C4A" w:rsidRDefault="00782C4A" w:rsidP="006E0CED">
            <w:pPr>
              <w:pStyle w:val="14"/>
            </w:pPr>
            <w:r w:rsidRPr="00CF3706">
              <w:rPr>
                <w:rFonts w:hint="eastAsia"/>
              </w:rPr>
              <w:t>立法委員鍾紹和書面質詢，指高鐵局明知丸紅將號誌設計違法轉包卻拒不處理</w:t>
            </w:r>
            <w:r>
              <w:rPr>
                <w:rFonts w:hint="eastAsia"/>
              </w:rPr>
              <w:t>。</w:t>
            </w:r>
          </w:p>
          <w:p w:rsidR="00782C4A" w:rsidRPr="00C87004" w:rsidRDefault="00782C4A" w:rsidP="006E0CED">
            <w:pPr>
              <w:pStyle w:val="14"/>
            </w:pPr>
            <w:r w:rsidRPr="00CF3706">
              <w:rPr>
                <w:rFonts w:hint="eastAsia"/>
              </w:rPr>
              <w:lastRenderedPageBreak/>
              <w:t>曾任職於丸紅之民眾提供內部郵電文件，檢舉丸紅與英維思公司簽訂</w:t>
            </w:r>
            <w:r>
              <w:rPr>
                <w:rFonts w:hint="eastAsia"/>
              </w:rPr>
              <w:t>轉包契約。</w:t>
            </w:r>
          </w:p>
        </w:tc>
        <w:tc>
          <w:tcPr>
            <w:tcW w:w="2891" w:type="dxa"/>
            <w:shd w:val="clear" w:color="auto" w:fill="auto"/>
          </w:tcPr>
          <w:p w:rsidR="00782C4A" w:rsidRDefault="00782C4A" w:rsidP="006E0CED">
            <w:pPr>
              <w:pStyle w:val="14"/>
            </w:pPr>
            <w:r w:rsidRPr="00CF3706">
              <w:rPr>
                <w:rFonts w:hint="eastAsia"/>
              </w:rPr>
              <w:lastRenderedPageBreak/>
              <w:t>高鐵局僅發函丸紅公司澄清而無任何作為</w:t>
            </w:r>
            <w:r>
              <w:rPr>
                <w:rFonts w:hAnsi="標楷體" w:hint="eastAsia"/>
              </w:rPr>
              <w:t>。</w:t>
            </w:r>
            <w:r>
              <w:br/>
            </w:r>
            <w:r>
              <w:rPr>
                <w:rFonts w:hint="eastAsia"/>
              </w:rPr>
              <w:t>(意見十四之二)</w:t>
            </w:r>
          </w:p>
        </w:tc>
        <w:tc>
          <w:tcPr>
            <w:tcW w:w="1417" w:type="dxa"/>
          </w:tcPr>
          <w:p w:rsidR="00782C4A" w:rsidRPr="00CF3706" w:rsidRDefault="00782C4A" w:rsidP="006E0CED">
            <w:pPr>
              <w:pStyle w:val="14"/>
            </w:pPr>
            <w:r>
              <w:rPr>
                <w:rFonts w:hint="eastAsia"/>
              </w:rPr>
              <w:t>高鐵局局長朱旭</w:t>
            </w:r>
          </w:p>
        </w:tc>
      </w:tr>
      <w:tr w:rsidR="00782C4A" w:rsidRPr="00463231" w:rsidTr="006E0CED">
        <w:tc>
          <w:tcPr>
            <w:tcW w:w="397" w:type="dxa"/>
          </w:tcPr>
          <w:p w:rsidR="00782C4A" w:rsidRDefault="00782C4A" w:rsidP="006E0CED">
            <w:pPr>
              <w:pStyle w:val="14"/>
              <w:jc w:val="center"/>
            </w:pPr>
            <w:r>
              <w:rPr>
                <w:rFonts w:hint="eastAsia"/>
              </w:rPr>
              <w:lastRenderedPageBreak/>
              <w:t>39</w:t>
            </w:r>
          </w:p>
        </w:tc>
        <w:tc>
          <w:tcPr>
            <w:tcW w:w="1304" w:type="dxa"/>
            <w:shd w:val="clear" w:color="auto" w:fill="auto"/>
          </w:tcPr>
          <w:p w:rsidR="00782C4A" w:rsidRDefault="00782C4A" w:rsidP="006E0CED">
            <w:pPr>
              <w:pStyle w:val="14"/>
            </w:pPr>
            <w:r>
              <w:rPr>
                <w:rFonts w:hint="eastAsia"/>
              </w:rPr>
              <w:t>101.8.30</w:t>
            </w:r>
          </w:p>
        </w:tc>
        <w:tc>
          <w:tcPr>
            <w:tcW w:w="2891" w:type="dxa"/>
            <w:shd w:val="clear" w:color="auto" w:fill="auto"/>
          </w:tcPr>
          <w:p w:rsidR="00782C4A" w:rsidRDefault="00782C4A" w:rsidP="006E0CED">
            <w:pPr>
              <w:pStyle w:val="14"/>
            </w:pPr>
            <w:r>
              <w:rPr>
                <w:rFonts w:hint="eastAsia"/>
              </w:rPr>
              <w:t>交通部對外宣布，三重至中壢段延至102.10完成。</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40</w:t>
            </w:r>
          </w:p>
        </w:tc>
        <w:tc>
          <w:tcPr>
            <w:tcW w:w="1304" w:type="dxa"/>
            <w:shd w:val="clear" w:color="auto" w:fill="auto"/>
          </w:tcPr>
          <w:p w:rsidR="00782C4A" w:rsidRDefault="00782C4A" w:rsidP="006E0CED">
            <w:pPr>
              <w:pStyle w:val="14"/>
            </w:pPr>
            <w:r>
              <w:rPr>
                <w:rFonts w:hint="eastAsia"/>
              </w:rPr>
              <w:t>101.12.10</w:t>
            </w:r>
          </w:p>
        </w:tc>
        <w:tc>
          <w:tcPr>
            <w:tcW w:w="2891" w:type="dxa"/>
            <w:shd w:val="clear" w:color="auto" w:fill="auto"/>
          </w:tcPr>
          <w:p w:rsidR="00782C4A" w:rsidRDefault="00782C4A" w:rsidP="006E0CED">
            <w:pPr>
              <w:pStyle w:val="14"/>
            </w:pPr>
            <w:r>
              <w:rPr>
                <w:rFonts w:hint="eastAsia"/>
              </w:rPr>
              <w:t>高鐵局同意解除丸紅公司第1期履約保證金保證責任。</w:t>
            </w:r>
          </w:p>
        </w:tc>
        <w:tc>
          <w:tcPr>
            <w:tcW w:w="2891" w:type="dxa"/>
            <w:shd w:val="clear" w:color="auto" w:fill="auto"/>
          </w:tcPr>
          <w:p w:rsidR="00782C4A" w:rsidRDefault="00782C4A" w:rsidP="006E0CED">
            <w:pPr>
              <w:pStyle w:val="14"/>
            </w:pPr>
            <w:r>
              <w:rPr>
                <w:rFonts w:hint="eastAsia"/>
              </w:rPr>
              <w:t>因高鐵局未依法查處丸紅公司違法轉包事實，解除其第1期6億3,725萬元保證責任而無從追索。</w:t>
            </w:r>
            <w:r>
              <w:br/>
            </w:r>
            <w:r>
              <w:rPr>
                <w:rFonts w:hint="eastAsia"/>
              </w:rPr>
              <w:t>(意見十四之三)</w:t>
            </w:r>
          </w:p>
        </w:tc>
        <w:tc>
          <w:tcPr>
            <w:tcW w:w="1417" w:type="dxa"/>
          </w:tcPr>
          <w:p w:rsidR="00782C4A" w:rsidRDefault="00782C4A" w:rsidP="006E0CED">
            <w:pPr>
              <w:pStyle w:val="14"/>
            </w:pPr>
            <w:r>
              <w:rPr>
                <w:rFonts w:hint="eastAsia"/>
              </w:rPr>
              <w:t>高鐵局局長朱旭</w:t>
            </w:r>
          </w:p>
        </w:tc>
      </w:tr>
      <w:tr w:rsidR="00782C4A" w:rsidRPr="00463231" w:rsidTr="006E0CED">
        <w:tc>
          <w:tcPr>
            <w:tcW w:w="397" w:type="dxa"/>
          </w:tcPr>
          <w:p w:rsidR="00782C4A" w:rsidRDefault="00782C4A" w:rsidP="006E0CED">
            <w:pPr>
              <w:pStyle w:val="14"/>
              <w:jc w:val="center"/>
            </w:pPr>
            <w:r>
              <w:rPr>
                <w:rFonts w:hint="eastAsia"/>
              </w:rPr>
              <w:t>41</w:t>
            </w:r>
          </w:p>
        </w:tc>
        <w:tc>
          <w:tcPr>
            <w:tcW w:w="1304" w:type="dxa"/>
            <w:shd w:val="clear" w:color="auto" w:fill="auto"/>
          </w:tcPr>
          <w:p w:rsidR="00782C4A" w:rsidRDefault="00782C4A" w:rsidP="006E0CED">
            <w:pPr>
              <w:pStyle w:val="14"/>
            </w:pPr>
            <w:r>
              <w:rPr>
                <w:rFonts w:hint="eastAsia"/>
              </w:rPr>
              <w:t>102.1.17</w:t>
            </w:r>
          </w:p>
        </w:tc>
        <w:tc>
          <w:tcPr>
            <w:tcW w:w="2891" w:type="dxa"/>
            <w:shd w:val="clear" w:color="auto" w:fill="auto"/>
          </w:tcPr>
          <w:p w:rsidR="00782C4A" w:rsidRDefault="00782C4A" w:rsidP="006E0CED">
            <w:pPr>
              <w:pStyle w:val="14"/>
            </w:pPr>
            <w:r>
              <w:rPr>
                <w:rFonts w:hint="eastAsia"/>
              </w:rPr>
              <w:t>英維思公司總裁拜會高鐵局局長朱旭，表示工程履行不順利，希望跳脫「設備供應商」地位，要求與高鐵局簽約或保證丸紅對其符款。</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42</w:t>
            </w:r>
          </w:p>
        </w:tc>
        <w:tc>
          <w:tcPr>
            <w:tcW w:w="1304" w:type="dxa"/>
            <w:shd w:val="clear" w:color="auto" w:fill="auto"/>
          </w:tcPr>
          <w:p w:rsidR="00782C4A" w:rsidRDefault="00782C4A" w:rsidP="006E0CED">
            <w:pPr>
              <w:pStyle w:val="14"/>
            </w:pPr>
            <w:r>
              <w:rPr>
                <w:rFonts w:hint="eastAsia"/>
              </w:rPr>
              <w:t>102.1.24</w:t>
            </w:r>
          </w:p>
        </w:tc>
        <w:tc>
          <w:tcPr>
            <w:tcW w:w="2891" w:type="dxa"/>
            <w:shd w:val="clear" w:color="auto" w:fill="auto"/>
          </w:tcPr>
          <w:p w:rsidR="00782C4A" w:rsidRDefault="00782C4A" w:rsidP="006E0CED">
            <w:pPr>
              <w:pStyle w:val="14"/>
            </w:pPr>
            <w:r>
              <w:rPr>
                <w:rFonts w:hint="eastAsia"/>
              </w:rPr>
              <w:t>總顧問接獲英維思公司函說明其工作範圍，自證有號誌系統轉包情事，提議就其轉包契約內之號誌安裝測試工作與高鐵局另訂契約。經高鐵局拒絕</w:t>
            </w:r>
          </w:p>
        </w:tc>
        <w:tc>
          <w:tcPr>
            <w:tcW w:w="2891" w:type="dxa"/>
            <w:shd w:val="clear" w:color="auto" w:fill="auto"/>
          </w:tcPr>
          <w:p w:rsidR="00782C4A" w:rsidRDefault="00782C4A" w:rsidP="006E0CED">
            <w:pPr>
              <w:pStyle w:val="14"/>
            </w:pPr>
            <w:r>
              <w:rPr>
                <w:rFonts w:hint="eastAsia"/>
              </w:rPr>
              <w:t>高鐵局拒絕英維思公司所提方案，以避免丸紅公司藉機推卸統包責任，所慮固屬有據，然高鐵局未採取積極有效作為，依法督促英維思公司負連帶履行責任</w:t>
            </w:r>
            <w:r>
              <w:rPr>
                <w:rFonts w:hAnsi="標楷體" w:hint="eastAsia"/>
              </w:rPr>
              <w:t>。</w:t>
            </w:r>
            <w:r>
              <w:rPr>
                <w:rFonts w:hint="eastAsia"/>
              </w:rPr>
              <w:t>(意見十四之四)</w:t>
            </w:r>
          </w:p>
        </w:tc>
        <w:tc>
          <w:tcPr>
            <w:tcW w:w="1417" w:type="dxa"/>
          </w:tcPr>
          <w:p w:rsidR="00782C4A" w:rsidRDefault="00782C4A" w:rsidP="006E0CED">
            <w:pPr>
              <w:pStyle w:val="14"/>
            </w:pPr>
            <w:r>
              <w:rPr>
                <w:rFonts w:hint="eastAsia"/>
              </w:rPr>
              <w:t>高鐵局局長朱旭</w:t>
            </w:r>
          </w:p>
        </w:tc>
      </w:tr>
      <w:tr w:rsidR="00782C4A" w:rsidRPr="00463231" w:rsidTr="006E0CED">
        <w:tc>
          <w:tcPr>
            <w:tcW w:w="397" w:type="dxa"/>
          </w:tcPr>
          <w:p w:rsidR="00782C4A" w:rsidRDefault="00782C4A" w:rsidP="006E0CED">
            <w:pPr>
              <w:pStyle w:val="14"/>
              <w:jc w:val="center"/>
            </w:pPr>
            <w:r>
              <w:rPr>
                <w:rFonts w:hint="eastAsia"/>
              </w:rPr>
              <w:t>43</w:t>
            </w:r>
          </w:p>
        </w:tc>
        <w:tc>
          <w:tcPr>
            <w:tcW w:w="1304" w:type="dxa"/>
            <w:shd w:val="clear" w:color="auto" w:fill="auto"/>
          </w:tcPr>
          <w:p w:rsidR="00782C4A" w:rsidRDefault="00782C4A" w:rsidP="006E0CED">
            <w:pPr>
              <w:pStyle w:val="14"/>
            </w:pPr>
            <w:r>
              <w:rPr>
                <w:rFonts w:hint="eastAsia"/>
              </w:rPr>
              <w:t>102.2.22</w:t>
            </w:r>
          </w:p>
        </w:tc>
        <w:tc>
          <w:tcPr>
            <w:tcW w:w="2891" w:type="dxa"/>
            <w:shd w:val="clear" w:color="auto" w:fill="auto"/>
          </w:tcPr>
          <w:p w:rsidR="00782C4A" w:rsidRDefault="00782C4A" w:rsidP="006E0CED">
            <w:pPr>
              <w:pStyle w:val="14"/>
              <w:kinsoku/>
            </w:pPr>
            <w:r>
              <w:rPr>
                <w:rFonts w:hint="eastAsia"/>
              </w:rPr>
              <w:t>高鐵局函丸紅公司，認定僅「號誌系統設計」違法轉包情事，於102年2月22日依採購法101條刊登採購公報，期間自102.11.1至103.10.31計1年。丸紅公司提出異議及申訴，經高鐵局維持原處分決定，及工程會申訴審議判斷決定駁回</w:t>
            </w:r>
            <w:r w:rsidRPr="00425749">
              <w:rPr>
                <w:rFonts w:hint="eastAsia"/>
              </w:rPr>
              <w:t>。</w:t>
            </w:r>
            <w:r>
              <w:rPr>
                <w:rFonts w:hint="eastAsia"/>
              </w:rPr>
              <w:t>復提起行政訴訟</w:t>
            </w:r>
            <w:r>
              <w:t>(</w:t>
            </w:r>
            <w:r>
              <w:rPr>
                <w:rFonts w:hint="eastAsia"/>
              </w:rPr>
              <w:t>嗣因原處分執行完畢，訴訟中變更訴之聲明為確認</w:t>
            </w:r>
            <w:r>
              <w:rPr>
                <w:rFonts w:hint="eastAsia"/>
              </w:rPr>
              <w:lastRenderedPageBreak/>
              <w:t>原處分違法</w:t>
            </w:r>
            <w:r>
              <w:t>)</w:t>
            </w:r>
            <w:r>
              <w:rPr>
                <w:rFonts w:hint="eastAsia"/>
              </w:rPr>
              <w:t>，亦經法院於104.12.24判決駁回，目前上訴最高行政法院審理中。</w:t>
            </w:r>
          </w:p>
        </w:tc>
        <w:tc>
          <w:tcPr>
            <w:tcW w:w="2891" w:type="dxa"/>
            <w:shd w:val="clear" w:color="auto" w:fill="auto"/>
          </w:tcPr>
          <w:p w:rsidR="00782C4A" w:rsidRDefault="00782C4A" w:rsidP="00277886">
            <w:pPr>
              <w:pStyle w:val="14"/>
              <w:kinsoku/>
            </w:pPr>
            <w:r>
              <w:rPr>
                <w:rFonts w:hint="eastAsia"/>
              </w:rPr>
              <w:lastRenderedPageBreak/>
              <w:t>依丸紅公司與英維思公司等7家廠商共同簽訂之轉包契約文件及工程會採購申訴審議判斷、行政訴訟判決之理由顯示，丸紅公司違法轉包範圍除號誌系統設計外，包括合約主要部分之「聯鎖設備、列車偵測系統、電動轉轍器等3項設備之安裝及測試」。因2、3期履約保證金合計達12億7,450萬元，高鐵局</w:t>
            </w:r>
            <w:r>
              <w:rPr>
                <w:rFonts w:hint="eastAsia"/>
              </w:rPr>
              <w:lastRenderedPageBreak/>
              <w:t>主張之違法轉包工程款僅8,500萬元，所</w:t>
            </w:r>
            <w:r w:rsidR="00292D0F">
              <w:rPr>
                <w:rFonts w:hint="eastAsia"/>
              </w:rPr>
              <w:t>占</w:t>
            </w:r>
            <w:r>
              <w:rPr>
                <w:rFonts w:hint="eastAsia"/>
              </w:rPr>
              <w:t>比率僅0.33%，不利於後續爭議之處理。</w:t>
            </w:r>
            <w:r>
              <w:t>(</w:t>
            </w:r>
            <w:r>
              <w:rPr>
                <w:rFonts w:hint="eastAsia"/>
              </w:rPr>
              <w:t>意見十四之三</w:t>
            </w:r>
            <w:r>
              <w:t>)</w:t>
            </w:r>
          </w:p>
        </w:tc>
        <w:tc>
          <w:tcPr>
            <w:tcW w:w="1417" w:type="dxa"/>
          </w:tcPr>
          <w:p w:rsidR="00782C4A" w:rsidRPr="00A232E3" w:rsidRDefault="00782C4A" w:rsidP="006E0CED">
            <w:pPr>
              <w:pStyle w:val="14"/>
              <w:kinsoku/>
            </w:pPr>
            <w:r>
              <w:rPr>
                <w:rFonts w:hint="eastAsia"/>
              </w:rPr>
              <w:lastRenderedPageBreak/>
              <w:t>高鐵局局長朱旭</w:t>
            </w:r>
          </w:p>
        </w:tc>
      </w:tr>
      <w:tr w:rsidR="00782C4A" w:rsidRPr="00463231" w:rsidTr="006E0CED">
        <w:tc>
          <w:tcPr>
            <w:tcW w:w="397" w:type="dxa"/>
          </w:tcPr>
          <w:p w:rsidR="00782C4A" w:rsidRDefault="00782C4A" w:rsidP="006E0CED">
            <w:pPr>
              <w:pStyle w:val="14"/>
              <w:jc w:val="center"/>
            </w:pPr>
            <w:r>
              <w:rPr>
                <w:rFonts w:hint="eastAsia"/>
              </w:rPr>
              <w:lastRenderedPageBreak/>
              <w:t>44</w:t>
            </w:r>
          </w:p>
        </w:tc>
        <w:tc>
          <w:tcPr>
            <w:tcW w:w="1304" w:type="dxa"/>
            <w:shd w:val="clear" w:color="auto" w:fill="auto"/>
          </w:tcPr>
          <w:p w:rsidR="00782C4A" w:rsidRDefault="00782C4A" w:rsidP="006E0CED">
            <w:pPr>
              <w:pStyle w:val="14"/>
            </w:pPr>
            <w:r>
              <w:rPr>
                <w:rFonts w:hint="eastAsia"/>
              </w:rPr>
              <w:t>102.2.27</w:t>
            </w:r>
          </w:p>
        </w:tc>
        <w:tc>
          <w:tcPr>
            <w:tcW w:w="2891" w:type="dxa"/>
            <w:shd w:val="clear" w:color="auto" w:fill="auto"/>
          </w:tcPr>
          <w:p w:rsidR="00782C4A" w:rsidRDefault="00782C4A" w:rsidP="006E0CED">
            <w:pPr>
              <w:pStyle w:val="14"/>
            </w:pPr>
            <w:r>
              <w:rPr>
                <w:rFonts w:hint="eastAsia"/>
              </w:rPr>
              <w:t>丸紅公司申請解除第2期履約保證金保證責任未果</w:t>
            </w:r>
          </w:p>
        </w:tc>
        <w:tc>
          <w:tcPr>
            <w:tcW w:w="2891" w:type="dxa"/>
            <w:shd w:val="clear" w:color="auto" w:fill="auto"/>
          </w:tcPr>
          <w:p w:rsidR="00782C4A" w:rsidRDefault="00782C4A" w:rsidP="006E0CED">
            <w:pPr>
              <w:pStyle w:val="14"/>
            </w:pPr>
          </w:p>
        </w:tc>
        <w:tc>
          <w:tcPr>
            <w:tcW w:w="1417" w:type="dxa"/>
          </w:tcPr>
          <w:p w:rsidR="00782C4A" w:rsidRPr="0024658F"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45</w:t>
            </w:r>
          </w:p>
        </w:tc>
        <w:tc>
          <w:tcPr>
            <w:tcW w:w="1304" w:type="dxa"/>
            <w:shd w:val="clear" w:color="auto" w:fill="auto"/>
          </w:tcPr>
          <w:p w:rsidR="00782C4A" w:rsidRDefault="00782C4A" w:rsidP="006E0CED">
            <w:pPr>
              <w:pStyle w:val="14"/>
            </w:pPr>
            <w:r>
              <w:rPr>
                <w:rFonts w:hint="eastAsia"/>
              </w:rPr>
              <w:t>102.3.28</w:t>
            </w:r>
          </w:p>
        </w:tc>
        <w:tc>
          <w:tcPr>
            <w:tcW w:w="2891" w:type="dxa"/>
            <w:shd w:val="clear" w:color="auto" w:fill="auto"/>
          </w:tcPr>
          <w:p w:rsidR="00782C4A" w:rsidRDefault="00782C4A" w:rsidP="006E0CED">
            <w:pPr>
              <w:pStyle w:val="14"/>
            </w:pPr>
            <w:r>
              <w:rPr>
                <w:rFonts w:hint="eastAsia"/>
              </w:rPr>
              <w:t>丸紅公司向高鐵局提出「ME01標有效推動整體工程執行計畫」</w:t>
            </w:r>
            <w:r>
              <w:rPr>
                <w:rFonts w:hAnsi="標楷體" w:hint="eastAsia"/>
              </w:rPr>
              <w:t>。</w:t>
            </w:r>
          </w:p>
        </w:tc>
        <w:tc>
          <w:tcPr>
            <w:tcW w:w="2891" w:type="dxa"/>
            <w:shd w:val="clear" w:color="auto" w:fill="auto"/>
          </w:tcPr>
          <w:p w:rsidR="00782C4A" w:rsidRDefault="00782C4A" w:rsidP="00277886">
            <w:pPr>
              <w:pStyle w:val="14"/>
            </w:pPr>
            <w:r>
              <w:rPr>
                <w:rFonts w:hint="eastAsia"/>
              </w:rPr>
              <w:t>高鐵局明知</w:t>
            </w:r>
            <w:r w:rsidRPr="00A31F25">
              <w:rPr>
                <w:rFonts w:hint="eastAsia"/>
              </w:rPr>
              <w:t>號誌系統因違法轉包造成技術掌握、工程進度及品質之重大問題，同時可預見後續整合測試將發生困難，</w:t>
            </w:r>
            <w:r>
              <w:rPr>
                <w:rFonts w:hint="eastAsia"/>
              </w:rPr>
              <w:t>卻未採取積極有效作為，依法督促英維思公司負連帶履行責任</w:t>
            </w:r>
            <w:r>
              <w:rPr>
                <w:rFonts w:hAnsi="標楷體" w:hint="eastAsia"/>
              </w:rPr>
              <w:t>。</w:t>
            </w:r>
            <w:r>
              <w:rPr>
                <w:rFonts w:hint="eastAsia"/>
              </w:rPr>
              <w:t>(意見十四之四)</w:t>
            </w:r>
          </w:p>
        </w:tc>
        <w:tc>
          <w:tcPr>
            <w:tcW w:w="1417" w:type="dxa"/>
          </w:tcPr>
          <w:p w:rsidR="00782C4A" w:rsidRPr="0024658F" w:rsidRDefault="00782C4A" w:rsidP="006E0CED">
            <w:pPr>
              <w:pStyle w:val="14"/>
            </w:pPr>
            <w:r>
              <w:rPr>
                <w:rFonts w:hint="eastAsia"/>
              </w:rPr>
              <w:t>高鐵局局長朱旭</w:t>
            </w:r>
          </w:p>
        </w:tc>
      </w:tr>
      <w:tr w:rsidR="00782C4A" w:rsidRPr="00463231" w:rsidTr="006E0CED">
        <w:tc>
          <w:tcPr>
            <w:tcW w:w="397" w:type="dxa"/>
          </w:tcPr>
          <w:p w:rsidR="00782C4A" w:rsidRDefault="00782C4A" w:rsidP="006E0CED">
            <w:pPr>
              <w:pStyle w:val="14"/>
              <w:jc w:val="center"/>
            </w:pPr>
            <w:r>
              <w:rPr>
                <w:rFonts w:hint="eastAsia"/>
              </w:rPr>
              <w:t>46</w:t>
            </w:r>
          </w:p>
        </w:tc>
        <w:tc>
          <w:tcPr>
            <w:tcW w:w="1304" w:type="dxa"/>
            <w:shd w:val="clear" w:color="auto" w:fill="auto"/>
          </w:tcPr>
          <w:p w:rsidR="00782C4A" w:rsidRDefault="00782C4A" w:rsidP="006E0CED">
            <w:pPr>
              <w:pStyle w:val="14"/>
            </w:pPr>
            <w:r>
              <w:rPr>
                <w:rFonts w:hint="eastAsia"/>
              </w:rPr>
              <w:t>102.6.7</w:t>
            </w:r>
          </w:p>
        </w:tc>
        <w:tc>
          <w:tcPr>
            <w:tcW w:w="2891" w:type="dxa"/>
            <w:shd w:val="clear" w:color="auto" w:fill="auto"/>
          </w:tcPr>
          <w:p w:rsidR="00782C4A" w:rsidRDefault="00782C4A" w:rsidP="006E0CED">
            <w:pPr>
              <w:pStyle w:val="14"/>
            </w:pPr>
            <w:r w:rsidRPr="0024658F">
              <w:rPr>
                <w:rFonts w:hint="eastAsia"/>
              </w:rPr>
              <w:t>高鐵局嗣允諾</w:t>
            </w:r>
            <w:r>
              <w:rPr>
                <w:rFonts w:hint="eastAsia"/>
              </w:rPr>
              <w:t>丸紅公司</w:t>
            </w:r>
            <w:r w:rsidRPr="0024658F">
              <w:rPr>
                <w:rFonts w:hint="eastAsia"/>
              </w:rPr>
              <w:t>解除第2、3期履約保證責任，並主張丸紅僅號誌設計涉有轉包</w:t>
            </w:r>
            <w:r>
              <w:rPr>
                <w:rFonts w:hint="eastAsia"/>
              </w:rPr>
              <w:t>。</w:t>
            </w:r>
          </w:p>
        </w:tc>
        <w:tc>
          <w:tcPr>
            <w:tcW w:w="2891" w:type="dxa"/>
            <w:shd w:val="clear" w:color="auto" w:fill="auto"/>
          </w:tcPr>
          <w:p w:rsidR="00782C4A" w:rsidRPr="0024658F" w:rsidRDefault="00782C4A" w:rsidP="006E0CED">
            <w:pPr>
              <w:pStyle w:val="14"/>
            </w:pPr>
            <w:r>
              <w:rPr>
                <w:rFonts w:hint="eastAsia"/>
              </w:rPr>
              <w:t>高鐵局原欲解除丸紅公司履約保證責任，工程會於102.6.26函釋：「機關</w:t>
            </w:r>
            <w:r w:rsidRPr="00A232E3">
              <w:rPr>
                <w:rFonts w:hint="eastAsia"/>
              </w:rPr>
              <w:t>如持有保證金，請予沒收，如有損害，請向廠商要求賠償。」高鐵局復於102</w:t>
            </w:r>
            <w:r>
              <w:rPr>
                <w:rFonts w:hint="eastAsia"/>
              </w:rPr>
              <w:t>.</w:t>
            </w:r>
            <w:r w:rsidRPr="00A232E3">
              <w:rPr>
                <w:rFonts w:hint="eastAsia"/>
              </w:rPr>
              <w:t>7</w:t>
            </w:r>
            <w:r>
              <w:rPr>
                <w:rFonts w:hint="eastAsia"/>
              </w:rPr>
              <w:t>.</w:t>
            </w:r>
            <w:r w:rsidRPr="00A232E3">
              <w:rPr>
                <w:rFonts w:hint="eastAsia"/>
              </w:rPr>
              <w:t>23函工程會，</w:t>
            </w:r>
            <w:r>
              <w:rPr>
                <w:rFonts w:hint="eastAsia"/>
              </w:rPr>
              <w:t>主張</w:t>
            </w:r>
            <w:r w:rsidRPr="00A232E3">
              <w:rPr>
                <w:rFonts w:hint="eastAsia"/>
              </w:rPr>
              <w:t>丸紅公司僅「號誌設計」違法轉包</w:t>
            </w:r>
            <w:r>
              <w:rPr>
                <w:rFonts w:hint="eastAsia"/>
              </w:rPr>
              <w:t>，建議依轉包工作範圍比例</w:t>
            </w:r>
            <w:r w:rsidRPr="00A232E3">
              <w:rPr>
                <w:rFonts w:hint="eastAsia"/>
              </w:rPr>
              <w:t>沒收之履約保證金 。工程會於</w:t>
            </w:r>
            <w:r>
              <w:rPr>
                <w:rFonts w:hint="eastAsia"/>
              </w:rPr>
              <w:t>102.</w:t>
            </w:r>
            <w:r w:rsidRPr="00A232E3">
              <w:rPr>
                <w:rFonts w:hint="eastAsia"/>
              </w:rPr>
              <w:t>7</w:t>
            </w:r>
            <w:r>
              <w:rPr>
                <w:rFonts w:hint="eastAsia"/>
              </w:rPr>
              <w:t>.</w:t>
            </w:r>
            <w:r w:rsidRPr="00A232E3">
              <w:rPr>
                <w:rFonts w:hint="eastAsia"/>
              </w:rPr>
              <w:t>26函復依採購法及押保辦法及個案契約約定辦理。</w:t>
            </w:r>
            <w:r>
              <w:br/>
            </w:r>
            <w:r>
              <w:rPr>
                <w:rFonts w:hint="eastAsia"/>
              </w:rPr>
              <w:t>(意見十四之三)</w:t>
            </w:r>
          </w:p>
        </w:tc>
        <w:tc>
          <w:tcPr>
            <w:tcW w:w="1417" w:type="dxa"/>
          </w:tcPr>
          <w:p w:rsidR="00782C4A" w:rsidRDefault="00782C4A" w:rsidP="006E0CED">
            <w:pPr>
              <w:pStyle w:val="14"/>
            </w:pPr>
            <w:r>
              <w:rPr>
                <w:rFonts w:hint="eastAsia"/>
              </w:rPr>
              <w:t>高鐵局局長胡湘麟</w:t>
            </w:r>
            <w:r>
              <w:br/>
              <w:t>(102.6.5</w:t>
            </w:r>
            <w:r>
              <w:rPr>
                <w:rFonts w:hint="eastAsia"/>
              </w:rPr>
              <w:t>迄今</w:t>
            </w:r>
            <w:r>
              <w:t>)</w:t>
            </w:r>
          </w:p>
        </w:tc>
      </w:tr>
      <w:tr w:rsidR="00782C4A" w:rsidRPr="00463231" w:rsidTr="006E0CED">
        <w:tc>
          <w:tcPr>
            <w:tcW w:w="397" w:type="dxa"/>
          </w:tcPr>
          <w:p w:rsidR="00782C4A" w:rsidRDefault="00782C4A" w:rsidP="006E0CED">
            <w:pPr>
              <w:pStyle w:val="14"/>
              <w:jc w:val="center"/>
            </w:pPr>
            <w:r>
              <w:rPr>
                <w:rFonts w:hint="eastAsia"/>
              </w:rPr>
              <w:t>47</w:t>
            </w:r>
          </w:p>
        </w:tc>
        <w:tc>
          <w:tcPr>
            <w:tcW w:w="1304" w:type="dxa"/>
            <w:shd w:val="clear" w:color="auto" w:fill="auto"/>
          </w:tcPr>
          <w:p w:rsidR="00782C4A" w:rsidRDefault="00782C4A" w:rsidP="006E0CED">
            <w:pPr>
              <w:pStyle w:val="14"/>
            </w:pPr>
            <w:r>
              <w:rPr>
                <w:rFonts w:hint="eastAsia"/>
              </w:rPr>
              <w:t>102.6.18</w:t>
            </w:r>
          </w:p>
        </w:tc>
        <w:tc>
          <w:tcPr>
            <w:tcW w:w="2891" w:type="dxa"/>
            <w:shd w:val="clear" w:color="auto" w:fill="auto"/>
          </w:tcPr>
          <w:p w:rsidR="00782C4A" w:rsidRPr="0024658F" w:rsidRDefault="00782C4A" w:rsidP="006E0CED">
            <w:pPr>
              <w:pStyle w:val="14"/>
            </w:pPr>
            <w:r>
              <w:rPr>
                <w:rFonts w:hint="eastAsia"/>
              </w:rPr>
              <w:t>交通部函報第2次修正計畫</w:t>
            </w:r>
            <w:r>
              <w:rPr>
                <w:rFonts w:hAnsi="標楷體" w:hint="eastAsia"/>
              </w:rPr>
              <w:t>。</w:t>
            </w:r>
          </w:p>
        </w:tc>
        <w:tc>
          <w:tcPr>
            <w:tcW w:w="2891" w:type="dxa"/>
            <w:shd w:val="clear" w:color="auto" w:fill="auto"/>
          </w:tcPr>
          <w:p w:rsidR="00782C4A" w:rsidRDefault="00782C4A" w:rsidP="006E0CED">
            <w:pPr>
              <w:pStyle w:val="14"/>
            </w:pPr>
            <w:r>
              <w:rPr>
                <w:rFonts w:hint="eastAsia"/>
              </w:rPr>
              <w:t>高鐵</w:t>
            </w:r>
            <w:r w:rsidRPr="00A31F25">
              <w:rPr>
                <w:rFonts w:hint="eastAsia"/>
              </w:rPr>
              <w:t>局</w:t>
            </w:r>
            <w:r>
              <w:rPr>
                <w:rFonts w:hint="eastAsia"/>
              </w:rPr>
              <w:t>僅依賴</w:t>
            </w:r>
            <w:r w:rsidRPr="00A31F25">
              <w:rPr>
                <w:rFonts w:hint="eastAsia"/>
              </w:rPr>
              <w:t>丸紅公司所提欠缺實質拘束力之「執行計畫」，樂觀預估</w:t>
            </w:r>
            <w:r>
              <w:rPr>
                <w:rFonts w:hint="eastAsia"/>
              </w:rPr>
              <w:t>104年底為</w:t>
            </w:r>
            <w:r w:rsidRPr="00A31F25">
              <w:rPr>
                <w:rFonts w:hint="eastAsia"/>
              </w:rPr>
              <w:t>通車</w:t>
            </w:r>
            <w:r>
              <w:rPr>
                <w:rFonts w:hAnsi="標楷體" w:hint="eastAsia"/>
              </w:rPr>
              <w:t>。</w:t>
            </w:r>
            <w:r>
              <w:rPr>
                <w:rFonts w:hAnsi="標楷體"/>
              </w:rPr>
              <w:br/>
            </w:r>
            <w:r>
              <w:rPr>
                <w:rFonts w:hint="eastAsia"/>
              </w:rPr>
              <w:t>(意見十四之四)</w:t>
            </w:r>
          </w:p>
        </w:tc>
        <w:tc>
          <w:tcPr>
            <w:tcW w:w="1417" w:type="dxa"/>
          </w:tcPr>
          <w:p w:rsidR="00782C4A" w:rsidRDefault="00782C4A" w:rsidP="006E0CED">
            <w:pPr>
              <w:pStyle w:val="14"/>
            </w:pPr>
            <w:r>
              <w:rPr>
                <w:rFonts w:hint="eastAsia"/>
              </w:rPr>
              <w:t>高鐵局局長胡湘麟</w:t>
            </w:r>
          </w:p>
        </w:tc>
      </w:tr>
      <w:tr w:rsidR="00782C4A" w:rsidRPr="00463231" w:rsidTr="006E0CED">
        <w:tc>
          <w:tcPr>
            <w:tcW w:w="397" w:type="dxa"/>
          </w:tcPr>
          <w:p w:rsidR="00782C4A" w:rsidRDefault="00782C4A" w:rsidP="006E0CED">
            <w:pPr>
              <w:pStyle w:val="14"/>
              <w:jc w:val="center"/>
            </w:pPr>
            <w:r>
              <w:rPr>
                <w:rFonts w:hint="eastAsia"/>
              </w:rPr>
              <w:t>48</w:t>
            </w:r>
          </w:p>
        </w:tc>
        <w:tc>
          <w:tcPr>
            <w:tcW w:w="1304" w:type="dxa"/>
            <w:shd w:val="clear" w:color="auto" w:fill="auto"/>
          </w:tcPr>
          <w:p w:rsidR="00782C4A" w:rsidRDefault="00782C4A" w:rsidP="006E0CED">
            <w:pPr>
              <w:pStyle w:val="14"/>
            </w:pPr>
            <w:r>
              <w:rPr>
                <w:rFonts w:hint="eastAsia"/>
              </w:rPr>
              <w:t>102.8.19</w:t>
            </w:r>
          </w:p>
        </w:tc>
        <w:tc>
          <w:tcPr>
            <w:tcW w:w="2891" w:type="dxa"/>
            <w:shd w:val="clear" w:color="auto" w:fill="auto"/>
          </w:tcPr>
          <w:p w:rsidR="00782C4A" w:rsidRDefault="00782C4A" w:rsidP="006E0CED">
            <w:pPr>
              <w:pStyle w:val="14"/>
            </w:pPr>
            <w:r>
              <w:rPr>
                <w:rFonts w:hint="eastAsia"/>
              </w:rPr>
              <w:t>行政院核定第2次修正計畫，原訂102.6三重至中壢段完工通車、103.1臺北至</w:t>
            </w:r>
            <w:r>
              <w:rPr>
                <w:rFonts w:hint="eastAsia"/>
              </w:rPr>
              <w:lastRenderedPageBreak/>
              <w:t>三重段完工通車；均延至以104.12.31全線營運通車為目標。</w:t>
            </w:r>
          </w:p>
        </w:tc>
        <w:tc>
          <w:tcPr>
            <w:tcW w:w="2891" w:type="dxa"/>
            <w:shd w:val="clear" w:color="auto" w:fill="auto"/>
          </w:tcPr>
          <w:p w:rsidR="00782C4A" w:rsidRPr="00871201" w:rsidRDefault="00782C4A" w:rsidP="00277886">
            <w:pPr>
              <w:pStyle w:val="14"/>
            </w:pPr>
            <w:r>
              <w:rPr>
                <w:rFonts w:hint="eastAsia"/>
              </w:rPr>
              <w:lastRenderedPageBreak/>
              <w:t>行政院</w:t>
            </w:r>
            <w:r w:rsidRPr="00871201">
              <w:rPr>
                <w:rFonts w:hint="eastAsia"/>
              </w:rPr>
              <w:t>勉</w:t>
            </w:r>
            <w:r>
              <w:rPr>
                <w:rFonts w:hint="eastAsia"/>
              </w:rPr>
              <w:t>予</w:t>
            </w:r>
            <w:r w:rsidRPr="00871201">
              <w:rPr>
                <w:rFonts w:hint="eastAsia"/>
              </w:rPr>
              <w:t>同意，</w:t>
            </w:r>
            <w:r>
              <w:rPr>
                <w:rFonts w:hint="eastAsia"/>
              </w:rPr>
              <w:t>同時</w:t>
            </w:r>
            <w:r w:rsidRPr="00871201">
              <w:rPr>
                <w:rFonts w:hint="eastAsia"/>
              </w:rPr>
              <w:t>指示</w:t>
            </w:r>
            <w:r>
              <w:rPr>
                <w:rFonts w:hint="eastAsia"/>
              </w:rPr>
              <w:t>3項</w:t>
            </w:r>
            <w:r w:rsidRPr="00871201">
              <w:rPr>
                <w:rFonts w:hint="eastAsia"/>
              </w:rPr>
              <w:t>處理原則：1.</w:t>
            </w:r>
            <w:r>
              <w:rPr>
                <w:rFonts w:hint="eastAsia"/>
              </w:rPr>
              <w:t>丸紅之</w:t>
            </w:r>
            <w:r w:rsidRPr="00871201">
              <w:rPr>
                <w:rFonts w:hint="eastAsia"/>
              </w:rPr>
              <w:t>履約紀錄不佳，交通部應</w:t>
            </w:r>
            <w:r w:rsidRPr="00871201">
              <w:rPr>
                <w:rFonts w:hint="eastAsia"/>
              </w:rPr>
              <w:lastRenderedPageBreak/>
              <w:t>持續加強管控工程進度與品質</w:t>
            </w:r>
            <w:r>
              <w:rPr>
                <w:rFonts w:hint="eastAsia"/>
              </w:rPr>
              <w:t>、</w:t>
            </w:r>
            <w:r w:rsidRPr="00871201">
              <w:rPr>
                <w:rFonts w:hint="eastAsia"/>
              </w:rPr>
              <w:t>2.妥善規劃施工與營運單位間之介面整合作業</w:t>
            </w:r>
            <w:r>
              <w:rPr>
                <w:rFonts w:hint="eastAsia"/>
              </w:rPr>
              <w:t>、</w:t>
            </w:r>
            <w:r w:rsidRPr="00871201">
              <w:rPr>
                <w:rFonts w:hint="eastAsia"/>
              </w:rPr>
              <w:t>3.逾期造成業主之損害，應確實依契約規定求償。然</w:t>
            </w:r>
            <w:r>
              <w:rPr>
                <w:rFonts w:hint="eastAsia"/>
              </w:rPr>
              <w:t>高鐵局</w:t>
            </w:r>
            <w:r w:rsidRPr="00871201">
              <w:rPr>
                <w:rFonts w:hint="eastAsia"/>
              </w:rPr>
              <w:t>均未落實執行。</w:t>
            </w:r>
            <w:r>
              <w:rPr>
                <w:rFonts w:hint="eastAsia"/>
              </w:rPr>
              <w:t>(意見三)</w:t>
            </w:r>
          </w:p>
        </w:tc>
        <w:tc>
          <w:tcPr>
            <w:tcW w:w="1417" w:type="dxa"/>
          </w:tcPr>
          <w:p w:rsidR="00782C4A" w:rsidRDefault="00782C4A" w:rsidP="006E0CED">
            <w:pPr>
              <w:pStyle w:val="14"/>
            </w:pPr>
            <w:r>
              <w:rPr>
                <w:rFonts w:hint="eastAsia"/>
              </w:rPr>
              <w:lastRenderedPageBreak/>
              <w:t>高鐵局局長胡湘麟</w:t>
            </w:r>
          </w:p>
        </w:tc>
      </w:tr>
      <w:tr w:rsidR="00782C4A" w:rsidRPr="00463231" w:rsidTr="006E0CED">
        <w:tc>
          <w:tcPr>
            <w:tcW w:w="397" w:type="dxa"/>
          </w:tcPr>
          <w:p w:rsidR="00782C4A" w:rsidRDefault="00782C4A" w:rsidP="006E0CED">
            <w:pPr>
              <w:pStyle w:val="14"/>
              <w:jc w:val="center"/>
            </w:pPr>
            <w:r>
              <w:rPr>
                <w:rFonts w:hint="eastAsia"/>
              </w:rPr>
              <w:lastRenderedPageBreak/>
              <w:t>49</w:t>
            </w:r>
          </w:p>
        </w:tc>
        <w:tc>
          <w:tcPr>
            <w:tcW w:w="1304" w:type="dxa"/>
            <w:shd w:val="clear" w:color="auto" w:fill="auto"/>
          </w:tcPr>
          <w:p w:rsidR="00782C4A" w:rsidRDefault="00782C4A" w:rsidP="006E0CED">
            <w:pPr>
              <w:pStyle w:val="14"/>
            </w:pPr>
            <w:r>
              <w:rPr>
                <w:rFonts w:hint="eastAsia"/>
              </w:rPr>
              <w:t>104.2.13</w:t>
            </w:r>
          </w:p>
        </w:tc>
        <w:tc>
          <w:tcPr>
            <w:tcW w:w="2891" w:type="dxa"/>
            <w:shd w:val="clear" w:color="auto" w:fill="auto"/>
          </w:tcPr>
          <w:p w:rsidR="00782C4A" w:rsidRDefault="00782C4A" w:rsidP="006E0CED">
            <w:pPr>
              <w:pStyle w:val="14"/>
            </w:pPr>
            <w:r>
              <w:rPr>
                <w:rFonts w:hint="eastAsia"/>
              </w:rPr>
              <w:t>丸紅公司申請解除第2、3期履約保證金保證責任，104.6.9提交交通部協處。</w:t>
            </w:r>
          </w:p>
        </w:tc>
        <w:tc>
          <w:tcPr>
            <w:tcW w:w="2891" w:type="dxa"/>
            <w:shd w:val="clear" w:color="auto" w:fill="auto"/>
          </w:tcPr>
          <w:p w:rsidR="00782C4A" w:rsidRDefault="00782C4A" w:rsidP="006E0CED">
            <w:pPr>
              <w:pStyle w:val="14"/>
            </w:pPr>
            <w:r>
              <w:rPr>
                <w:rFonts w:hint="eastAsia"/>
              </w:rPr>
              <w:t>因本院介入調查，交通部於104.10.22函送協處建議為：「建議全部不予返還為原則」。</w:t>
            </w: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50</w:t>
            </w:r>
          </w:p>
        </w:tc>
        <w:tc>
          <w:tcPr>
            <w:tcW w:w="1304" w:type="dxa"/>
            <w:shd w:val="clear" w:color="auto" w:fill="auto"/>
          </w:tcPr>
          <w:p w:rsidR="00782C4A" w:rsidRDefault="00782C4A" w:rsidP="006E0CED">
            <w:pPr>
              <w:pStyle w:val="14"/>
            </w:pPr>
            <w:r>
              <w:rPr>
                <w:rFonts w:hint="eastAsia"/>
              </w:rPr>
              <w:t>104.8.5</w:t>
            </w:r>
          </w:p>
        </w:tc>
        <w:tc>
          <w:tcPr>
            <w:tcW w:w="2891" w:type="dxa"/>
            <w:shd w:val="clear" w:color="auto" w:fill="auto"/>
          </w:tcPr>
          <w:p w:rsidR="00782C4A" w:rsidRDefault="00782C4A" w:rsidP="006E0CED">
            <w:pPr>
              <w:pStyle w:val="14"/>
            </w:pPr>
            <w:r>
              <w:rPr>
                <w:rFonts w:hint="eastAsia"/>
              </w:rPr>
              <w:t>交通部陳建宇部長與桃園市鄭文燦市長就機場捷運營運前準備協調事宜進行雙首長會談，結論略以：</w:t>
            </w:r>
            <w:r w:rsidRPr="00147D4B">
              <w:rPr>
                <w:rFonts w:hint="eastAsia"/>
              </w:rPr>
              <w:t>在系統安全與營運穩定條件下，桃市府全力配合交通部所提時程的變更，以105年3月底全線通車為目標辦理相關作業，期望最晚不要超過105年5月。</w:t>
            </w:r>
          </w:p>
        </w:tc>
        <w:tc>
          <w:tcPr>
            <w:tcW w:w="2891" w:type="dxa"/>
            <w:shd w:val="clear" w:color="auto" w:fill="auto"/>
          </w:tcPr>
          <w:p w:rsidR="00782C4A" w:rsidRPr="00147D4B"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51</w:t>
            </w:r>
          </w:p>
        </w:tc>
        <w:tc>
          <w:tcPr>
            <w:tcW w:w="1304" w:type="dxa"/>
            <w:shd w:val="clear" w:color="auto" w:fill="auto"/>
          </w:tcPr>
          <w:p w:rsidR="00782C4A" w:rsidRDefault="00782C4A" w:rsidP="006E0CED">
            <w:pPr>
              <w:pStyle w:val="14"/>
            </w:pPr>
            <w:r>
              <w:rPr>
                <w:rFonts w:hint="eastAsia"/>
              </w:rPr>
              <w:t>104.8.27</w:t>
            </w:r>
          </w:p>
        </w:tc>
        <w:tc>
          <w:tcPr>
            <w:tcW w:w="2891" w:type="dxa"/>
            <w:shd w:val="clear" w:color="auto" w:fill="auto"/>
          </w:tcPr>
          <w:p w:rsidR="00782C4A" w:rsidRDefault="00782C4A" w:rsidP="006E0CED">
            <w:pPr>
              <w:pStyle w:val="14"/>
            </w:pPr>
            <w:r>
              <w:rPr>
                <w:rFonts w:hint="eastAsia"/>
              </w:rPr>
              <w:t>交通部、高鐵局與桃市府、桃園捷運公司簽訂備忘錄。</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52</w:t>
            </w:r>
          </w:p>
        </w:tc>
        <w:tc>
          <w:tcPr>
            <w:tcW w:w="1304" w:type="dxa"/>
            <w:shd w:val="clear" w:color="auto" w:fill="auto"/>
          </w:tcPr>
          <w:p w:rsidR="00782C4A" w:rsidRDefault="00782C4A" w:rsidP="006E0CED">
            <w:pPr>
              <w:pStyle w:val="14"/>
            </w:pPr>
            <w:r>
              <w:rPr>
                <w:rFonts w:hint="eastAsia"/>
              </w:rPr>
              <w:t>104.8.28</w:t>
            </w:r>
          </w:p>
        </w:tc>
        <w:tc>
          <w:tcPr>
            <w:tcW w:w="2891" w:type="dxa"/>
            <w:shd w:val="clear" w:color="auto" w:fill="auto"/>
          </w:tcPr>
          <w:p w:rsidR="00782C4A" w:rsidRDefault="00782C4A" w:rsidP="006E0CED">
            <w:pPr>
              <w:pStyle w:val="14"/>
            </w:pPr>
            <w:r>
              <w:rPr>
                <w:rFonts w:hint="eastAsia"/>
              </w:rPr>
              <w:t>交通部對外宣布通車目標期程為105年3月底。</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463231" w:rsidTr="006E0CED">
        <w:tc>
          <w:tcPr>
            <w:tcW w:w="397" w:type="dxa"/>
          </w:tcPr>
          <w:p w:rsidR="00782C4A" w:rsidRDefault="00782C4A" w:rsidP="006E0CED">
            <w:pPr>
              <w:pStyle w:val="14"/>
              <w:jc w:val="center"/>
            </w:pPr>
            <w:r>
              <w:rPr>
                <w:rFonts w:hint="eastAsia"/>
              </w:rPr>
              <w:t>53</w:t>
            </w:r>
          </w:p>
        </w:tc>
        <w:tc>
          <w:tcPr>
            <w:tcW w:w="1304" w:type="dxa"/>
            <w:shd w:val="clear" w:color="auto" w:fill="auto"/>
          </w:tcPr>
          <w:p w:rsidR="00782C4A" w:rsidRDefault="00782C4A" w:rsidP="006E0CED">
            <w:pPr>
              <w:pStyle w:val="14"/>
            </w:pPr>
            <w:r>
              <w:rPr>
                <w:rFonts w:hint="eastAsia"/>
              </w:rPr>
              <w:t>104.9.23</w:t>
            </w:r>
          </w:p>
        </w:tc>
        <w:tc>
          <w:tcPr>
            <w:tcW w:w="2891" w:type="dxa"/>
            <w:shd w:val="clear" w:color="auto" w:fill="auto"/>
          </w:tcPr>
          <w:p w:rsidR="00782C4A" w:rsidRDefault="00782C4A" w:rsidP="006E0CED">
            <w:pPr>
              <w:pStyle w:val="14"/>
              <w:jc w:val="left"/>
            </w:pPr>
            <w:r>
              <w:rPr>
                <w:rFonts w:hint="eastAsia"/>
              </w:rPr>
              <w:t>啟動營運前運轉測試</w:t>
            </w:r>
            <w:r>
              <w:t>(PRSR)</w:t>
            </w:r>
            <w:r>
              <w:rPr>
                <w:rFonts w:hint="eastAsia"/>
              </w:rPr>
              <w:t>。</w:t>
            </w:r>
          </w:p>
        </w:tc>
        <w:tc>
          <w:tcPr>
            <w:tcW w:w="2891" w:type="dxa"/>
            <w:shd w:val="clear" w:color="auto" w:fill="auto"/>
          </w:tcPr>
          <w:p w:rsidR="00782C4A" w:rsidRDefault="00782C4A" w:rsidP="006E0CED">
            <w:pPr>
              <w:pStyle w:val="14"/>
            </w:pPr>
          </w:p>
        </w:tc>
        <w:tc>
          <w:tcPr>
            <w:tcW w:w="1417" w:type="dxa"/>
          </w:tcPr>
          <w:p w:rsidR="00782C4A" w:rsidRDefault="00782C4A" w:rsidP="006E0CED">
            <w:pPr>
              <w:pStyle w:val="14"/>
            </w:pPr>
          </w:p>
        </w:tc>
      </w:tr>
      <w:tr w:rsidR="00782C4A" w:rsidRPr="00DA5810" w:rsidTr="006E0CED">
        <w:tc>
          <w:tcPr>
            <w:tcW w:w="397" w:type="dxa"/>
          </w:tcPr>
          <w:p w:rsidR="00782C4A" w:rsidRDefault="00782C4A" w:rsidP="006E0CED">
            <w:pPr>
              <w:pStyle w:val="14"/>
              <w:jc w:val="center"/>
            </w:pPr>
            <w:r>
              <w:rPr>
                <w:rFonts w:hint="eastAsia"/>
              </w:rPr>
              <w:t>54</w:t>
            </w:r>
          </w:p>
        </w:tc>
        <w:tc>
          <w:tcPr>
            <w:tcW w:w="1304" w:type="dxa"/>
            <w:shd w:val="clear" w:color="auto" w:fill="auto"/>
          </w:tcPr>
          <w:p w:rsidR="00782C4A" w:rsidRDefault="00782C4A" w:rsidP="006E0CED">
            <w:pPr>
              <w:pStyle w:val="14"/>
            </w:pPr>
            <w:r>
              <w:rPr>
                <w:rFonts w:hint="eastAsia"/>
              </w:rPr>
              <w:t>104.10.5</w:t>
            </w:r>
          </w:p>
        </w:tc>
        <w:tc>
          <w:tcPr>
            <w:tcW w:w="2891" w:type="dxa"/>
            <w:shd w:val="clear" w:color="auto" w:fill="auto"/>
          </w:tcPr>
          <w:p w:rsidR="00782C4A" w:rsidRDefault="00782C4A" w:rsidP="006E0CED">
            <w:pPr>
              <w:pStyle w:val="14"/>
            </w:pPr>
            <w:r w:rsidRPr="00DA5810">
              <w:rPr>
                <w:rFonts w:hint="eastAsia"/>
              </w:rPr>
              <w:t>交通部函報行政院機場捷運計畫通車期程</w:t>
            </w:r>
            <w:r>
              <w:rPr>
                <w:rFonts w:hint="eastAsia"/>
              </w:rPr>
              <w:t>，經</w:t>
            </w:r>
            <w:r w:rsidRPr="00DA5810">
              <w:rPr>
                <w:rFonts w:hint="eastAsia"/>
              </w:rPr>
              <w:t>行政院前院長</w:t>
            </w:r>
            <w:r>
              <w:rPr>
                <w:rFonts w:hint="eastAsia"/>
              </w:rPr>
              <w:t>毛治國批示由政務委員許俊逸</w:t>
            </w:r>
            <w:r w:rsidRPr="00DA5810">
              <w:rPr>
                <w:rFonts w:hint="eastAsia"/>
              </w:rPr>
              <w:t>督導儘速完成通車</w:t>
            </w:r>
            <w:r>
              <w:rPr>
                <w:rFonts w:hint="eastAsia"/>
              </w:rPr>
              <w:t>，工程會於104.12.17聽取高鐵局報告後，陳報行政院建議辦理減價收受。</w:t>
            </w:r>
          </w:p>
        </w:tc>
        <w:tc>
          <w:tcPr>
            <w:tcW w:w="2891" w:type="dxa"/>
            <w:shd w:val="clear" w:color="auto" w:fill="auto"/>
          </w:tcPr>
          <w:p w:rsidR="00782C4A" w:rsidRDefault="00782C4A" w:rsidP="00277886">
            <w:pPr>
              <w:pStyle w:val="14"/>
            </w:pPr>
            <w:r w:rsidRPr="00DA5810">
              <w:rPr>
                <w:rFonts w:hint="eastAsia"/>
              </w:rPr>
              <w:t>工程會</w:t>
            </w:r>
            <w:r>
              <w:rPr>
                <w:rFonts w:hint="eastAsia"/>
              </w:rPr>
              <w:t>不</w:t>
            </w:r>
            <w:r w:rsidRPr="00DA5810">
              <w:rPr>
                <w:rFonts w:hint="eastAsia"/>
              </w:rPr>
              <w:t>顧ME01標未達合約所訂有關營運效能等基本要求，及完工通車後一年始辦理驗收之規定，逕行簽報行政院長建議辦理減價收受，引發外界質疑</w:t>
            </w:r>
            <w:r>
              <w:rPr>
                <w:rFonts w:hint="eastAsia"/>
              </w:rPr>
              <w:t>。(意見十六)</w:t>
            </w:r>
          </w:p>
        </w:tc>
        <w:tc>
          <w:tcPr>
            <w:tcW w:w="1417" w:type="dxa"/>
          </w:tcPr>
          <w:p w:rsidR="00782C4A" w:rsidRPr="00DA5810" w:rsidRDefault="00782C4A" w:rsidP="00425F4B">
            <w:pPr>
              <w:pStyle w:val="14"/>
            </w:pPr>
            <w:r>
              <w:rPr>
                <w:rFonts w:hint="eastAsia"/>
              </w:rPr>
              <w:t>函工程會檢討</w:t>
            </w:r>
          </w:p>
        </w:tc>
      </w:tr>
      <w:tr w:rsidR="00782C4A" w:rsidRPr="00463231" w:rsidTr="006E0CED">
        <w:tc>
          <w:tcPr>
            <w:tcW w:w="397" w:type="dxa"/>
            <w:tcBorders>
              <w:bottom w:val="single" w:sz="4" w:space="0" w:color="auto"/>
            </w:tcBorders>
          </w:tcPr>
          <w:p w:rsidR="00782C4A" w:rsidRDefault="00782C4A" w:rsidP="006E0CED">
            <w:pPr>
              <w:pStyle w:val="14"/>
              <w:jc w:val="center"/>
            </w:pPr>
            <w:r>
              <w:rPr>
                <w:rFonts w:hint="eastAsia"/>
              </w:rPr>
              <w:lastRenderedPageBreak/>
              <w:t>55</w:t>
            </w:r>
          </w:p>
        </w:tc>
        <w:tc>
          <w:tcPr>
            <w:tcW w:w="1304" w:type="dxa"/>
            <w:tcBorders>
              <w:bottom w:val="single" w:sz="4" w:space="0" w:color="auto"/>
            </w:tcBorders>
            <w:shd w:val="clear" w:color="auto" w:fill="auto"/>
          </w:tcPr>
          <w:p w:rsidR="00782C4A" w:rsidRDefault="00782C4A" w:rsidP="006E0CED">
            <w:pPr>
              <w:pStyle w:val="14"/>
            </w:pPr>
            <w:r>
              <w:rPr>
                <w:rFonts w:hint="eastAsia"/>
              </w:rPr>
              <w:t>105.3.5</w:t>
            </w:r>
          </w:p>
        </w:tc>
        <w:tc>
          <w:tcPr>
            <w:tcW w:w="2891" w:type="dxa"/>
            <w:tcBorders>
              <w:bottom w:val="single" w:sz="4" w:space="0" w:color="auto"/>
            </w:tcBorders>
            <w:shd w:val="clear" w:color="auto" w:fill="auto"/>
          </w:tcPr>
          <w:p w:rsidR="00782C4A" w:rsidRDefault="00782C4A" w:rsidP="006E0CED">
            <w:pPr>
              <w:pStyle w:val="14"/>
            </w:pPr>
            <w:r>
              <w:rPr>
                <w:rFonts w:hint="eastAsia"/>
              </w:rPr>
              <w:t>交通部宣布因列車平均速率、行車時間與班距仍未達合約標準，且46項</w:t>
            </w:r>
            <w:r w:rsidRPr="00086D18">
              <w:rPr>
                <w:rFonts w:hint="eastAsia"/>
              </w:rPr>
              <w:t>營運前運轉測試</w:t>
            </w:r>
            <w:r w:rsidRPr="00086D18">
              <w:t>(PRSR)</w:t>
            </w:r>
            <w:r>
              <w:rPr>
                <w:rFonts w:hint="eastAsia"/>
              </w:rPr>
              <w:t>仍有6項未完成，通車時程由桃園捷運公司決定。</w:t>
            </w:r>
          </w:p>
        </w:tc>
        <w:tc>
          <w:tcPr>
            <w:tcW w:w="2891" w:type="dxa"/>
            <w:tcBorders>
              <w:bottom w:val="single" w:sz="4" w:space="0" w:color="auto"/>
            </w:tcBorders>
            <w:shd w:val="clear" w:color="auto" w:fill="auto"/>
          </w:tcPr>
          <w:p w:rsidR="00782C4A" w:rsidRDefault="00782C4A" w:rsidP="006E0CED">
            <w:pPr>
              <w:pStyle w:val="14"/>
            </w:pPr>
          </w:p>
        </w:tc>
        <w:tc>
          <w:tcPr>
            <w:tcW w:w="1417" w:type="dxa"/>
            <w:tcBorders>
              <w:bottom w:val="single" w:sz="4" w:space="0" w:color="auto"/>
            </w:tcBorders>
          </w:tcPr>
          <w:p w:rsidR="00782C4A" w:rsidRDefault="00782C4A" w:rsidP="006E0CED">
            <w:pPr>
              <w:pStyle w:val="14"/>
            </w:pPr>
          </w:p>
        </w:tc>
      </w:tr>
      <w:tr w:rsidR="00782C4A" w:rsidRPr="008D5FD7" w:rsidTr="006E0CED">
        <w:tc>
          <w:tcPr>
            <w:tcW w:w="397" w:type="dxa"/>
            <w:tcBorders>
              <w:bottom w:val="single" w:sz="4" w:space="0" w:color="auto"/>
              <w:right w:val="nil"/>
            </w:tcBorders>
            <w:shd w:val="pct10" w:color="auto" w:fill="auto"/>
          </w:tcPr>
          <w:p w:rsidR="00782C4A" w:rsidRPr="008D5FD7" w:rsidRDefault="00782C4A" w:rsidP="006E0CED">
            <w:pPr>
              <w:pStyle w:val="14"/>
              <w:jc w:val="center"/>
              <w:rPr>
                <w:b/>
              </w:rPr>
            </w:pPr>
          </w:p>
        </w:tc>
        <w:tc>
          <w:tcPr>
            <w:tcW w:w="1304" w:type="dxa"/>
            <w:tcBorders>
              <w:left w:val="nil"/>
              <w:bottom w:val="single" w:sz="4" w:space="0" w:color="auto"/>
              <w:right w:val="nil"/>
            </w:tcBorders>
            <w:shd w:val="pct10" w:color="auto" w:fill="auto"/>
          </w:tcPr>
          <w:p w:rsidR="00782C4A" w:rsidRPr="008D5FD7" w:rsidRDefault="00782C4A" w:rsidP="006E0CED">
            <w:pPr>
              <w:pStyle w:val="14"/>
              <w:rPr>
                <w:b/>
              </w:rPr>
            </w:pPr>
          </w:p>
        </w:tc>
        <w:tc>
          <w:tcPr>
            <w:tcW w:w="2891" w:type="dxa"/>
            <w:tcBorders>
              <w:left w:val="nil"/>
              <w:bottom w:val="single" w:sz="4" w:space="0" w:color="auto"/>
              <w:right w:val="nil"/>
            </w:tcBorders>
            <w:shd w:val="pct10" w:color="auto" w:fill="auto"/>
          </w:tcPr>
          <w:p w:rsidR="00782C4A" w:rsidRPr="008D5FD7" w:rsidRDefault="00782C4A" w:rsidP="006E0CED">
            <w:pPr>
              <w:pStyle w:val="14"/>
              <w:rPr>
                <w:b/>
              </w:rPr>
            </w:pPr>
            <w:r w:rsidRPr="008D5FD7">
              <w:rPr>
                <w:rFonts w:hint="eastAsia"/>
                <w:b/>
              </w:rPr>
              <w:t>爭議處理及檢討</w:t>
            </w:r>
          </w:p>
        </w:tc>
        <w:tc>
          <w:tcPr>
            <w:tcW w:w="2891" w:type="dxa"/>
            <w:tcBorders>
              <w:left w:val="nil"/>
              <w:bottom w:val="single" w:sz="4" w:space="0" w:color="auto"/>
              <w:right w:val="nil"/>
            </w:tcBorders>
            <w:shd w:val="pct10" w:color="auto" w:fill="auto"/>
          </w:tcPr>
          <w:p w:rsidR="00782C4A" w:rsidRPr="008D5FD7" w:rsidRDefault="00782C4A" w:rsidP="006E0CED">
            <w:pPr>
              <w:pStyle w:val="14"/>
              <w:rPr>
                <w:b/>
              </w:rPr>
            </w:pPr>
          </w:p>
        </w:tc>
        <w:tc>
          <w:tcPr>
            <w:tcW w:w="1417" w:type="dxa"/>
            <w:tcBorders>
              <w:left w:val="nil"/>
              <w:bottom w:val="single" w:sz="4" w:space="0" w:color="auto"/>
            </w:tcBorders>
            <w:shd w:val="pct10" w:color="auto" w:fill="auto"/>
          </w:tcPr>
          <w:p w:rsidR="00782C4A" w:rsidRPr="008D5FD7" w:rsidRDefault="00782C4A" w:rsidP="006E0CED">
            <w:pPr>
              <w:pStyle w:val="14"/>
              <w:rPr>
                <w:b/>
              </w:rPr>
            </w:pPr>
          </w:p>
        </w:tc>
      </w:tr>
      <w:tr w:rsidR="00782C4A" w:rsidTr="006E0CED">
        <w:tc>
          <w:tcPr>
            <w:tcW w:w="397" w:type="dxa"/>
          </w:tcPr>
          <w:p w:rsidR="00782C4A" w:rsidRDefault="00782C4A" w:rsidP="006E0CED">
            <w:pPr>
              <w:pStyle w:val="14"/>
              <w:jc w:val="center"/>
            </w:pPr>
            <w:r>
              <w:rPr>
                <w:rFonts w:hint="eastAsia"/>
              </w:rPr>
              <w:t>56</w:t>
            </w:r>
          </w:p>
        </w:tc>
        <w:tc>
          <w:tcPr>
            <w:tcW w:w="1304" w:type="dxa"/>
            <w:shd w:val="clear" w:color="auto" w:fill="auto"/>
          </w:tcPr>
          <w:p w:rsidR="00782C4A" w:rsidRDefault="00782C4A" w:rsidP="006E0CED">
            <w:pPr>
              <w:pStyle w:val="14"/>
            </w:pPr>
            <w:r>
              <w:rPr>
                <w:rFonts w:hint="eastAsia"/>
              </w:rPr>
              <w:t>103.5.5</w:t>
            </w:r>
          </w:p>
          <w:p w:rsidR="00782C4A" w:rsidRDefault="00782C4A" w:rsidP="006E0CED">
            <w:pPr>
              <w:pStyle w:val="14"/>
            </w:pPr>
            <w:r>
              <w:rPr>
                <w:rFonts w:hint="eastAsia"/>
              </w:rPr>
              <w:t>104.2.9</w:t>
            </w:r>
          </w:p>
        </w:tc>
        <w:tc>
          <w:tcPr>
            <w:tcW w:w="2891" w:type="dxa"/>
            <w:shd w:val="clear" w:color="auto" w:fill="auto"/>
          </w:tcPr>
          <w:p w:rsidR="00782C4A" w:rsidRDefault="00782C4A" w:rsidP="006E0CED">
            <w:pPr>
              <w:pStyle w:val="14"/>
            </w:pPr>
            <w:r w:rsidRPr="007C739D">
              <w:rPr>
                <w:rFonts w:hint="eastAsia"/>
              </w:rPr>
              <w:t>高鐵局</w:t>
            </w:r>
            <w:r>
              <w:rPr>
                <w:rFonts w:hint="eastAsia"/>
              </w:rPr>
              <w:t>與</w:t>
            </w:r>
            <w:r w:rsidRPr="007C739D">
              <w:rPr>
                <w:rFonts w:hint="eastAsia"/>
              </w:rPr>
              <w:t>丸紅公司簽署</w:t>
            </w:r>
            <w:r>
              <w:rPr>
                <w:rFonts w:hint="eastAsia"/>
              </w:rPr>
              <w:t>4件</w:t>
            </w:r>
            <w:r w:rsidRPr="007C739D">
              <w:rPr>
                <w:rFonts w:hint="eastAsia"/>
              </w:rPr>
              <w:t>合意仲裁協議</w:t>
            </w:r>
          </w:p>
        </w:tc>
        <w:tc>
          <w:tcPr>
            <w:tcW w:w="2891" w:type="dxa"/>
            <w:shd w:val="clear" w:color="auto" w:fill="auto"/>
          </w:tcPr>
          <w:p w:rsidR="00782C4A" w:rsidRPr="007C739D" w:rsidRDefault="00782C4A" w:rsidP="006E0CED">
            <w:pPr>
              <w:pStyle w:val="14"/>
            </w:pPr>
            <w:r w:rsidRPr="007C739D">
              <w:rPr>
                <w:rFonts w:hint="eastAsia"/>
              </w:rPr>
              <w:t>高鐵局明知丸紅公司所提各項爭議多為商業手段，卻未審慎評估採仲裁解決爭議之風險，就丸紅公司所提求償金額高達23億8千餘萬元之案件，簽署合意仲裁協議</w:t>
            </w:r>
            <w:r>
              <w:rPr>
                <w:rFonts w:hint="eastAsia"/>
              </w:rPr>
              <w:t>，思慮欠周</w:t>
            </w:r>
            <w:r>
              <w:rPr>
                <w:rFonts w:hAnsi="標楷體" w:hint="eastAsia"/>
              </w:rPr>
              <w:t>。</w:t>
            </w:r>
            <w:r>
              <w:br/>
            </w:r>
            <w:r>
              <w:rPr>
                <w:rFonts w:hint="eastAsia"/>
              </w:rPr>
              <w:t>(意見十七</w:t>
            </w:r>
            <w:r>
              <w:t>)</w:t>
            </w:r>
          </w:p>
        </w:tc>
        <w:tc>
          <w:tcPr>
            <w:tcW w:w="1417" w:type="dxa"/>
          </w:tcPr>
          <w:p w:rsidR="00782C4A" w:rsidRPr="007C739D" w:rsidRDefault="00425F4B" w:rsidP="006E0CED">
            <w:pPr>
              <w:pStyle w:val="14"/>
            </w:pPr>
            <w:r>
              <w:rPr>
                <w:rFonts w:hint="eastAsia"/>
              </w:rPr>
              <w:t>函交通部檢討</w:t>
            </w:r>
          </w:p>
        </w:tc>
      </w:tr>
      <w:tr w:rsidR="00782C4A" w:rsidTr="006E0CED">
        <w:tc>
          <w:tcPr>
            <w:tcW w:w="397" w:type="dxa"/>
          </w:tcPr>
          <w:p w:rsidR="00782C4A" w:rsidRDefault="00782C4A" w:rsidP="006E0CED">
            <w:pPr>
              <w:pStyle w:val="14"/>
              <w:jc w:val="center"/>
            </w:pPr>
            <w:r>
              <w:rPr>
                <w:rFonts w:hint="eastAsia"/>
              </w:rPr>
              <w:t>57</w:t>
            </w:r>
          </w:p>
        </w:tc>
        <w:tc>
          <w:tcPr>
            <w:tcW w:w="1304" w:type="dxa"/>
            <w:shd w:val="clear" w:color="auto" w:fill="auto"/>
          </w:tcPr>
          <w:p w:rsidR="00782C4A" w:rsidRDefault="00782C4A" w:rsidP="006E0CED">
            <w:pPr>
              <w:pStyle w:val="14"/>
            </w:pPr>
          </w:p>
        </w:tc>
        <w:tc>
          <w:tcPr>
            <w:tcW w:w="2891" w:type="dxa"/>
            <w:shd w:val="clear" w:color="auto" w:fill="auto"/>
          </w:tcPr>
          <w:p w:rsidR="00782C4A" w:rsidRPr="007C739D" w:rsidRDefault="00782C4A" w:rsidP="006E0CED">
            <w:pPr>
              <w:pStyle w:val="14"/>
            </w:pPr>
            <w:r w:rsidRPr="007C739D">
              <w:rPr>
                <w:rFonts w:hint="eastAsia"/>
              </w:rPr>
              <w:t>工程會</w:t>
            </w:r>
            <w:r>
              <w:rPr>
                <w:rFonts w:hint="eastAsia"/>
              </w:rPr>
              <w:t>認為機場捷運工程延宕，主要在</w:t>
            </w:r>
            <w:r w:rsidRPr="007C739D">
              <w:rPr>
                <w:rFonts w:hint="eastAsia"/>
              </w:rPr>
              <w:t>機電統包工程</w:t>
            </w:r>
            <w:r w:rsidRPr="007C739D">
              <w:t>(ME01</w:t>
            </w:r>
            <w:r w:rsidRPr="007C739D">
              <w:rPr>
                <w:rFonts w:hint="eastAsia"/>
              </w:rPr>
              <w:t>標)未採最有利標所致</w:t>
            </w:r>
            <w:r>
              <w:rPr>
                <w:rFonts w:hAnsi="標楷體" w:hint="eastAsia"/>
              </w:rPr>
              <w:t>。</w:t>
            </w:r>
          </w:p>
        </w:tc>
        <w:tc>
          <w:tcPr>
            <w:tcW w:w="2891" w:type="dxa"/>
            <w:shd w:val="clear" w:color="auto" w:fill="auto"/>
          </w:tcPr>
          <w:p w:rsidR="00782C4A" w:rsidRPr="007C739D" w:rsidRDefault="00782C4A" w:rsidP="006E0CED">
            <w:pPr>
              <w:pStyle w:val="14"/>
            </w:pPr>
            <w:r>
              <w:rPr>
                <w:rFonts w:hint="eastAsia"/>
              </w:rPr>
              <w:t>工程會</w:t>
            </w:r>
            <w:r w:rsidRPr="007C739D">
              <w:rPr>
                <w:rFonts w:hint="eastAsia"/>
              </w:rPr>
              <w:t>忽視捷運</w:t>
            </w:r>
            <w:r>
              <w:rPr>
                <w:rFonts w:hint="eastAsia"/>
              </w:rPr>
              <w:t>工作特性</w:t>
            </w:r>
            <w:r w:rsidRPr="007C739D">
              <w:rPr>
                <w:rFonts w:hint="eastAsia"/>
              </w:rPr>
              <w:t>，未檢討捷運核心機電系統統包標案之招標作業</w:t>
            </w:r>
            <w:r>
              <w:rPr>
                <w:rFonts w:hint="eastAsia"/>
              </w:rPr>
              <w:t>缺失，欠缺</w:t>
            </w:r>
            <w:r w:rsidRPr="007C739D">
              <w:rPr>
                <w:rFonts w:hint="eastAsia"/>
              </w:rPr>
              <w:t>監造能力及完整技術規範，不利於國內後續捷運建設推展</w:t>
            </w:r>
            <w:r>
              <w:rPr>
                <w:rFonts w:hint="eastAsia"/>
              </w:rPr>
              <w:t>。</w:t>
            </w:r>
            <w:r>
              <w:br/>
              <w:t>(</w:t>
            </w:r>
            <w:r>
              <w:rPr>
                <w:rFonts w:hint="eastAsia"/>
              </w:rPr>
              <w:t>意見十五</w:t>
            </w:r>
            <w:r>
              <w:t>)</w:t>
            </w:r>
          </w:p>
        </w:tc>
        <w:tc>
          <w:tcPr>
            <w:tcW w:w="1417" w:type="dxa"/>
          </w:tcPr>
          <w:p w:rsidR="00782C4A" w:rsidRDefault="00782C4A" w:rsidP="00425F4B">
            <w:pPr>
              <w:pStyle w:val="14"/>
            </w:pPr>
            <w:r w:rsidRPr="002E03EB">
              <w:rPr>
                <w:rFonts w:hint="eastAsia"/>
              </w:rPr>
              <w:t>函工程會檢討</w:t>
            </w:r>
          </w:p>
        </w:tc>
      </w:tr>
    </w:tbl>
    <w:p w:rsidR="00782C4A" w:rsidRDefault="00D44E90" w:rsidP="00277886">
      <w:pPr>
        <w:pStyle w:val="a2"/>
        <w:pageBreakBefore/>
        <w:ind w:left="1361" w:hanging="1361"/>
      </w:pPr>
      <w:r w:rsidRPr="00D44E90">
        <w:rPr>
          <w:rFonts w:hint="eastAsia"/>
        </w:rPr>
        <w:lastRenderedPageBreak/>
        <w:t>機場捷運興建、營運、通車組織架構簡圖</w:t>
      </w:r>
    </w:p>
    <w:p w:rsidR="0000200A" w:rsidRPr="00782C4A" w:rsidRDefault="00176EB7" w:rsidP="00782C4A">
      <w:r>
        <w:object w:dxaOrig="6432" w:dyaOrig="8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602.45pt" o:ole="">
            <v:imagedata r:id="rId10" o:title="" cropbottom="20904f" cropright="21608f"/>
          </v:shape>
          <o:OLEObject Type="Embed" ProgID="Visio.Drawing.11" ShapeID="_x0000_i1025" DrawAspect="Content" ObjectID="_1614062616" r:id="rId11"/>
        </w:object>
      </w:r>
    </w:p>
    <w:sectPr w:rsidR="0000200A" w:rsidRPr="00782C4A" w:rsidSect="00931A10">
      <w:footerReference w:type="default" r:id="rId12"/>
      <w:pgSz w:w="11907" w:h="16840" w:code="9"/>
      <w:pgMar w:top="1701" w:right="1418" w:bottom="1418" w:left="1418" w:header="851" w:footer="851" w:gutter="227"/>
      <w:pgNumType w:start="1"/>
      <w:cols w:space="425"/>
      <w:docGrid w:type="linesAndChars" w:linePitch="457" w:charSpace="4127"/>
    </w:sectPr>
  </w:body>
</w:document>
</file>

<file path=word/customizations.xml><?xml version="1.0" encoding="utf-8"?>
<wne:tcg xmlns:r="http://schemas.openxmlformats.org/officeDocument/2006/relationships" xmlns:wne="http://schemas.microsoft.com/office/word/2006/wordml">
  <wne:keymaps>
    <wne:keymap wne:kcmPrimary="0071">
      <wne:acd wne:acdName="acd10"/>
    </wne:keymap>
    <wne:keymap wne:kcmPrimary="0072">
      <wne:acd wne:acdName="acd11"/>
    </wne:keymap>
    <wne:keymap wne:kcmPrimary="0073">
      <wne:acd wne:acdName="acd12"/>
    </wne:keymap>
    <wne:keymap wne:kcmPrimary="0074">
      <wne:acd wne:acdName="acd13"/>
    </wne:keymap>
    <wne:keymap wne:kcmPrimary="0075">
      <wne:acd wne:acdName="acd14"/>
    </wne:keymap>
    <wne:keymap wne:kcmPrimary="0076">
      <wne:acd wne:acdName="acd15"/>
    </wne:keymap>
    <wne:keymap wne:kcmPrimary="0077">
      <wne:acd wne:acdName="acd16"/>
    </wne:keymap>
    <wne:keymap wne:kcmPrimary="0078">
      <wne:acd wne:acdName="acd17"/>
    </wne:keymap>
    <wne:keymap wne:kcmPrimary="0079">
      <wne:acd wne:acdName="acd18"/>
    </wne:keymap>
    <wne:keymap wne:kcmPrimary="0430">
      <wne:acd wne:acdName="acd0"/>
    </wne:keymap>
    <wne:keymap wne:kcmPrimary="0431">
      <wne:acd wne:acdName="acd1"/>
    </wne:keymap>
    <wne:keymap wne:kcmPrimary="0432">
      <wne:acd wne:acdName="acd2"/>
    </wne:keymap>
    <wne:keymap wne:kcmPrimary="0433">
      <wne:acd wne:acdName="acd3"/>
    </wne:keymap>
    <wne:keymap wne:kcmPrimary="0434">
      <wne:acd wne:acdName="acd4"/>
    </wne:keymap>
    <wne:keymap wne:kcmPrimary="0435">
      <wne:acd wne:acdName="acd5"/>
    </wne:keymap>
    <wne:keymap wne:kcmPrimary="0436">
      <wne:acd wne:acdName="acd6"/>
    </wne:keymap>
    <wne:keymap wne:kcmPrimary="0437">
      <wne:acd wne:acdName="acd7"/>
    </wne:keymap>
    <wne:keymap wne:kcmPrimary="0438">
      <wne:acd wne:acdName="acd8"/>
    </wne:keymap>
    <wne:keymap wne:kcmPrimary="0439">
      <wne:acd wne:acdName="acd9"/>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Manifest>
  </wne:toolbars>
  <wne:acds>
    <wne:acd wne:argValue="AgC1az2EI2oPXzAA" wne:acdName="acd0" wne:fciIndexBasedOn="0065"/>
    <wne:acd wne:argValue="AgC1az2EI2oPXzEA" wne:acdName="acd1" wne:fciIndexBasedOn="0065"/>
    <wne:acd wne:argValue="AgC1az2EI2oPXzIA" wne:acdName="acd2" wne:fciIndexBasedOn="0065"/>
    <wne:acd wne:argValue="AgC1az2EI2oPXzMA" wne:acdName="acd3" wne:fciIndexBasedOn="0065"/>
    <wne:acd wne:argValue="AgC1az2EI2oPXzQA" wne:acdName="acd4" wne:fciIndexBasedOn="0065"/>
    <wne:acd wne:argValue="AgC1az2EI2oPXzUA" wne:acdName="acd5" wne:fciIndexBasedOn="0065"/>
    <wne:acd wne:argValue="AgC1az2EI2oPXzYA" wne:acdName="acd6" wne:fciIndexBasedOn="0065"/>
    <wne:acd wne:argValue="AgC1az2EI2oPXzcA" wne:acdName="acd7" wne:fciIndexBasedOn="0065"/>
    <wne:acd wne:argValue="AgC1az2EI2oPXzgA" wne:acdName="acd8" wne:fciIndexBasedOn="0065"/>
    <wne:acd wne:argValue="AgC1az2EI2oPXzkA" wne:acdName="acd9" wne:fciIndexBasedOn="0065"/>
    <wne:acd wne:argValue="AQAAAAIA" wne:acdName="acd10" wne:fciIndexBasedOn="0065"/>
    <wne:acd wne:argValue="AQAAAAMA" wne:acdName="acd11" wne:fciIndexBasedOn="0065"/>
    <wne:acd wne:argValue="AQAAAAQA" wne:acdName="acd12" wne:fciIndexBasedOn="0065"/>
    <wne:acd wne:argValue="AQAAAAUA" wne:acdName="acd13" wne:fciIndexBasedOn="0065"/>
    <wne:acd wne:argValue="AQAAAAYA" wne:acdName="acd14" wne:fciIndexBasedOn="0065"/>
    <wne:acd wne:argValue="AQAAAAcA" wne:acdName="acd15" wne:fciIndexBasedOn="0065"/>
    <wne:acd wne:argValue="AQAAAAgA" wne:acdName="acd16" wne:fciIndexBasedOn="0065"/>
    <wne:acd wne:argValue="AQAAAAkA" wne:acdName="acd17" wne:fciIndexBasedOn="0065"/>
    <wne:acd wne:argValue="AQAAAAEA" wne:acdName="acd18"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6BC2" w:rsidRDefault="007D6BC2">
      <w:r>
        <w:separator/>
      </w:r>
    </w:p>
  </w:endnote>
  <w:endnote w:type="continuationSeparator" w:id="0">
    <w:p w:rsidR="007D6BC2" w:rsidRDefault="007D6B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華康楷書體W5(P)">
    <w:altName w:val="新細明體"/>
    <w:charset w:val="88"/>
    <w:family w:val="auto"/>
    <w:pitch w:val="variable"/>
    <w:sig w:usb0="80000001" w:usb1="28091800" w:usb2="00000016" w:usb3="00000000" w:csb0="001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4ED0" w:rsidRDefault="002C4ED0">
    <w:pPr>
      <w:pStyle w:val="af4"/>
      <w:framePr w:wrap="around" w:vAnchor="text" w:hAnchor="margin" w:xAlign="center" w:y="1"/>
      <w:rPr>
        <w:rStyle w:val="ad"/>
        <w:sz w:val="24"/>
      </w:rPr>
    </w:pPr>
    <w:r>
      <w:rPr>
        <w:rStyle w:val="ad"/>
        <w:sz w:val="24"/>
      </w:rPr>
      <w:fldChar w:fldCharType="begin"/>
    </w:r>
    <w:r>
      <w:rPr>
        <w:rStyle w:val="ad"/>
        <w:sz w:val="24"/>
      </w:rPr>
      <w:instrText xml:space="preserve">PAGE  </w:instrText>
    </w:r>
    <w:r>
      <w:rPr>
        <w:rStyle w:val="ad"/>
        <w:sz w:val="24"/>
      </w:rPr>
      <w:fldChar w:fldCharType="separate"/>
    </w:r>
    <w:r w:rsidR="00123015">
      <w:rPr>
        <w:rStyle w:val="ad"/>
        <w:noProof/>
        <w:sz w:val="24"/>
      </w:rPr>
      <w:t>62</w:t>
    </w:r>
    <w:r>
      <w:rPr>
        <w:rStyle w:val="ad"/>
        <w:sz w:val="24"/>
      </w:rPr>
      <w:fldChar w:fldCharType="end"/>
    </w:r>
  </w:p>
  <w:p w:rsidR="002C4ED0" w:rsidRDefault="002C4ED0">
    <w:pPr>
      <w:framePr w:wrap="auto" w:hAnchor="text" w:y="-955"/>
      <w:ind w:left="640" w:right="360" w:firstLine="448"/>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6BC2" w:rsidRDefault="007D6BC2">
      <w:r>
        <w:separator/>
      </w:r>
    </w:p>
  </w:footnote>
  <w:footnote w:type="continuationSeparator" w:id="0">
    <w:p w:rsidR="007D6BC2" w:rsidRDefault="007D6BC2">
      <w:r>
        <w:continuationSeparator/>
      </w:r>
    </w:p>
  </w:footnote>
  <w:footnote w:id="1">
    <w:p w:rsidR="002C4ED0" w:rsidRPr="00455A3F" w:rsidRDefault="002C4ED0" w:rsidP="00A13959">
      <w:pPr>
        <w:pStyle w:val="afb"/>
        <w:kinsoku w:val="0"/>
        <w:overflowPunct w:val="0"/>
        <w:autoSpaceDE w:val="0"/>
        <w:autoSpaceDN w:val="0"/>
        <w:ind w:left="271" w:hangingChars="123" w:hanging="271"/>
        <w:jc w:val="both"/>
      </w:pPr>
      <w:r>
        <w:rPr>
          <w:rStyle w:val="afd"/>
        </w:rPr>
        <w:footnoteRef/>
      </w:r>
      <w:r>
        <w:rPr>
          <w:rFonts w:hint="eastAsia"/>
        </w:rPr>
        <w:t xml:space="preserve"> </w:t>
      </w:r>
      <w:r w:rsidRPr="00455A3F">
        <w:rPr>
          <w:rFonts w:hint="eastAsia"/>
        </w:rPr>
        <w:t>有關政府相關機關及公務員於辦理</w:t>
      </w:r>
      <w:r w:rsidRPr="00455A3F">
        <w:rPr>
          <w:rFonts w:hint="eastAsia"/>
        </w:rPr>
        <w:t>BOT</w:t>
      </w:r>
      <w:r w:rsidRPr="00455A3F">
        <w:rPr>
          <w:rFonts w:hint="eastAsia"/>
        </w:rPr>
        <w:t>過程所涉違失，業經本院另案調查，非本案調查範圍。</w:t>
      </w:r>
    </w:p>
  </w:footnote>
  <w:footnote w:id="2">
    <w:p w:rsidR="002C4ED0" w:rsidRPr="00A40A6D" w:rsidRDefault="002C4ED0" w:rsidP="00A13959">
      <w:pPr>
        <w:pStyle w:val="afb"/>
        <w:kinsoku w:val="0"/>
        <w:overflowPunct w:val="0"/>
        <w:autoSpaceDE w:val="0"/>
        <w:autoSpaceDN w:val="0"/>
        <w:ind w:left="271" w:hangingChars="123" w:hanging="271"/>
        <w:jc w:val="both"/>
      </w:pPr>
      <w:r>
        <w:rPr>
          <w:rStyle w:val="afd"/>
        </w:rPr>
        <w:footnoteRef/>
      </w:r>
      <w:r>
        <w:rPr>
          <w:rFonts w:hint="eastAsia"/>
        </w:rPr>
        <w:t xml:space="preserve"> </w:t>
      </w:r>
      <w:r>
        <w:rPr>
          <w:rFonts w:hint="eastAsia"/>
        </w:rPr>
        <w:t>行政院</w:t>
      </w:r>
      <w:r>
        <w:rPr>
          <w:rFonts w:hint="eastAsia"/>
        </w:rPr>
        <w:t>93</w:t>
      </w:r>
      <w:r>
        <w:rPr>
          <w:rFonts w:hint="eastAsia"/>
        </w:rPr>
        <w:t>年</w:t>
      </w:r>
      <w:r>
        <w:rPr>
          <w:rFonts w:hint="eastAsia"/>
        </w:rPr>
        <w:t>3</w:t>
      </w:r>
      <w:r>
        <w:rPr>
          <w:rFonts w:hint="eastAsia"/>
        </w:rPr>
        <w:t>月</w:t>
      </w:r>
      <w:r>
        <w:rPr>
          <w:rFonts w:hint="eastAsia"/>
        </w:rPr>
        <w:t>9</w:t>
      </w:r>
      <w:r>
        <w:rPr>
          <w:rFonts w:hint="eastAsia"/>
        </w:rPr>
        <w:t>日院臺交字第</w:t>
      </w:r>
      <w:r>
        <w:rPr>
          <w:rFonts w:hint="eastAsia"/>
        </w:rPr>
        <w:t>0930011092</w:t>
      </w:r>
      <w:r>
        <w:rPr>
          <w:rFonts w:hint="eastAsia"/>
        </w:rPr>
        <w:t>號函核定。</w:t>
      </w:r>
    </w:p>
  </w:footnote>
  <w:footnote w:id="3">
    <w:p w:rsidR="002C4ED0" w:rsidRPr="00CE15A7" w:rsidRDefault="002C4ED0" w:rsidP="00107853">
      <w:pPr>
        <w:pStyle w:val="afb"/>
        <w:kinsoku w:val="0"/>
        <w:overflowPunct w:val="0"/>
        <w:autoSpaceDE w:val="0"/>
        <w:autoSpaceDN w:val="0"/>
        <w:ind w:left="271" w:hangingChars="123" w:hanging="271"/>
        <w:jc w:val="both"/>
      </w:pPr>
      <w:r>
        <w:rPr>
          <w:rStyle w:val="afd"/>
        </w:rPr>
        <w:footnoteRef/>
      </w:r>
      <w:r>
        <w:t xml:space="preserve"> </w:t>
      </w:r>
      <w:r>
        <w:rPr>
          <w:rFonts w:hint="eastAsia"/>
        </w:rPr>
        <w:t>據高鐵局人員表示，</w:t>
      </w:r>
      <w:r w:rsidRPr="00CE15A7">
        <w:rPr>
          <w:rFonts w:hint="eastAsia"/>
        </w:rPr>
        <w:t>高鐵</w:t>
      </w:r>
      <w:r>
        <w:rPr>
          <w:rFonts w:hint="eastAsia"/>
        </w:rPr>
        <w:t>係由</w:t>
      </w:r>
      <w:r w:rsidRPr="00CE15A7">
        <w:rPr>
          <w:rFonts w:hint="eastAsia"/>
        </w:rPr>
        <w:t>三井結合三菱、丸紅、川崎等</w:t>
      </w:r>
      <w:r>
        <w:rPr>
          <w:rFonts w:hint="eastAsia"/>
        </w:rPr>
        <w:t>7</w:t>
      </w:r>
      <w:r w:rsidRPr="00CE15A7">
        <w:rPr>
          <w:rFonts w:hint="eastAsia"/>
        </w:rPr>
        <w:t>家公司得標，三井</w:t>
      </w:r>
      <w:r>
        <w:rPr>
          <w:rFonts w:hint="eastAsia"/>
        </w:rPr>
        <w:t>公司與丸紅公司同為</w:t>
      </w:r>
      <w:r w:rsidRPr="00CE15A7">
        <w:rPr>
          <w:rFonts w:hint="eastAsia"/>
        </w:rPr>
        <w:t>貿易商，也是由貿易商帶領製造廠</w:t>
      </w:r>
      <w:r>
        <w:rPr>
          <w:rFonts w:hint="eastAsia"/>
        </w:rPr>
        <w:t>商</w:t>
      </w:r>
      <w:r w:rsidRPr="00CE15A7">
        <w:rPr>
          <w:rFonts w:hint="eastAsia"/>
        </w:rPr>
        <w:t>。然而高鐵案例日商可以成功的要件，是</w:t>
      </w:r>
      <w:r>
        <w:rPr>
          <w:rFonts w:hint="eastAsia"/>
        </w:rPr>
        <w:t>日本政府基於政策考量，</w:t>
      </w:r>
      <w:r w:rsidRPr="00CE15A7">
        <w:rPr>
          <w:rFonts w:hint="eastAsia"/>
        </w:rPr>
        <w:t>聘請了</w:t>
      </w:r>
      <w:r w:rsidRPr="00CE15A7">
        <w:rPr>
          <w:rFonts w:hint="eastAsia"/>
        </w:rPr>
        <w:t>JARTS</w:t>
      </w:r>
      <w:r w:rsidRPr="00CE15A7">
        <w:rPr>
          <w:rFonts w:hint="eastAsia"/>
        </w:rPr>
        <w:t>幾十個人的技術顧問團，該技術顧問團是介於官民間的組織，由鐵路專業人員及官員組成，支援日本在全球的高鐵建設，他們在設計過程即解決了後續整合、營運、維修等問題。此外，日本鐵道支援部、</w:t>
      </w:r>
      <w:r w:rsidRPr="00CE15A7">
        <w:rPr>
          <w:rFonts w:hint="eastAsia"/>
        </w:rPr>
        <w:t>JR</w:t>
      </w:r>
      <w:r w:rsidRPr="00CE15A7">
        <w:rPr>
          <w:rFonts w:hint="eastAsia"/>
        </w:rPr>
        <w:t>東海。西日本公司也依國土交通省的命令，來執行技術整合，這是成功的關鍵。高鐵局以為只要開規格就可以解決後續營運，是最大的問題。但機捷案丸紅進來時，完全沒有技術顧問團支援</w:t>
      </w:r>
      <w:r>
        <w:rPr>
          <w:rFonts w:hint="eastAsia"/>
        </w:rPr>
        <w:t>。並指出</w:t>
      </w:r>
      <w:r w:rsidRPr="00760CA8">
        <w:rPr>
          <w:rFonts w:hint="eastAsia"/>
        </w:rPr>
        <w:t>高鐵因當時未</w:t>
      </w:r>
      <w:r>
        <w:rPr>
          <w:rFonts w:hint="eastAsia"/>
        </w:rPr>
        <w:t>採取</w:t>
      </w:r>
      <w:r w:rsidRPr="00760CA8">
        <w:rPr>
          <w:rFonts w:hint="eastAsia"/>
        </w:rPr>
        <w:t>顧問團建議</w:t>
      </w:r>
      <w:r>
        <w:rPr>
          <w:rFonts w:hint="eastAsia"/>
        </w:rPr>
        <w:t>而導致</w:t>
      </w:r>
      <w:r w:rsidRPr="00760CA8">
        <w:rPr>
          <w:rFonts w:hint="eastAsia"/>
        </w:rPr>
        <w:t>道岔介面整合問題。</w:t>
      </w:r>
      <w:r w:rsidRPr="00760CA8">
        <w:rPr>
          <w:rFonts w:hint="eastAsia"/>
        </w:rPr>
        <w:t>93</w:t>
      </w:r>
      <w:r w:rsidRPr="00760CA8">
        <w:rPr>
          <w:rFonts w:hint="eastAsia"/>
        </w:rPr>
        <w:t>年下半年交通部、日本國土交通省、高灣高鐵、日本新幹線、</w:t>
      </w:r>
      <w:r w:rsidRPr="00760CA8">
        <w:rPr>
          <w:rFonts w:hint="eastAsia"/>
        </w:rPr>
        <w:t>JR</w:t>
      </w:r>
      <w:r w:rsidRPr="00760CA8">
        <w:rPr>
          <w:rFonts w:hint="eastAsia"/>
        </w:rPr>
        <w:t>東海舉行五方會議來解決技術問題，當時提出了</w:t>
      </w:r>
      <w:r w:rsidRPr="00760CA8">
        <w:rPr>
          <w:rFonts w:hint="eastAsia"/>
        </w:rPr>
        <w:t>26</w:t>
      </w:r>
      <w:r w:rsidRPr="00760CA8">
        <w:rPr>
          <w:rFonts w:hint="eastAsia"/>
        </w:rPr>
        <w:t>項問題，剩下的</w:t>
      </w:r>
      <w:r w:rsidRPr="00760CA8">
        <w:rPr>
          <w:rFonts w:hint="eastAsia"/>
        </w:rPr>
        <w:t>4</w:t>
      </w:r>
      <w:r w:rsidRPr="00760CA8">
        <w:rPr>
          <w:rFonts w:hint="eastAsia"/>
        </w:rPr>
        <w:t>項，</w:t>
      </w:r>
      <w:r>
        <w:rPr>
          <w:rFonts w:hint="eastAsia"/>
        </w:rPr>
        <w:t>至</w:t>
      </w:r>
      <w:r w:rsidRPr="00760CA8">
        <w:rPr>
          <w:rFonts w:hint="eastAsia"/>
        </w:rPr>
        <w:t>94</w:t>
      </w:r>
      <w:r w:rsidRPr="00760CA8">
        <w:rPr>
          <w:rFonts w:hint="eastAsia"/>
        </w:rPr>
        <w:t>年</w:t>
      </w:r>
      <w:r w:rsidRPr="00760CA8">
        <w:rPr>
          <w:rFonts w:hint="eastAsia"/>
        </w:rPr>
        <w:t>4</w:t>
      </w:r>
      <w:r w:rsidRPr="00760CA8">
        <w:rPr>
          <w:rFonts w:hint="eastAsia"/>
        </w:rPr>
        <w:t>月</w:t>
      </w:r>
      <w:r>
        <w:rPr>
          <w:rFonts w:hint="eastAsia"/>
        </w:rPr>
        <w:t>始完全</w:t>
      </w:r>
      <w:r w:rsidRPr="00760CA8">
        <w:rPr>
          <w:rFonts w:hint="eastAsia"/>
        </w:rPr>
        <w:t>解決。</w:t>
      </w:r>
    </w:p>
  </w:footnote>
  <w:footnote w:id="4">
    <w:p w:rsidR="002C4ED0" w:rsidRPr="00D25168" w:rsidRDefault="002C4ED0" w:rsidP="00192F45">
      <w:pPr>
        <w:pStyle w:val="afb"/>
        <w:kinsoku w:val="0"/>
        <w:overflowPunct w:val="0"/>
        <w:autoSpaceDE w:val="0"/>
        <w:autoSpaceDN w:val="0"/>
        <w:ind w:left="271" w:hangingChars="123" w:hanging="271"/>
        <w:jc w:val="both"/>
      </w:pPr>
      <w:r>
        <w:rPr>
          <w:rStyle w:val="afd"/>
        </w:rPr>
        <w:footnoteRef/>
      </w:r>
      <w:r>
        <w:rPr>
          <w:rFonts w:hint="eastAsia"/>
        </w:rPr>
        <w:t xml:space="preserve"> </w:t>
      </w:r>
      <w:r w:rsidRPr="00D25168">
        <w:rPr>
          <w:rFonts w:hint="eastAsia"/>
        </w:rPr>
        <w:t>行政院以</w:t>
      </w:r>
      <w:r w:rsidRPr="00D25168">
        <w:rPr>
          <w:rFonts w:hint="eastAsia"/>
        </w:rPr>
        <w:t>93</w:t>
      </w:r>
      <w:r w:rsidRPr="00D25168">
        <w:rPr>
          <w:rFonts w:hint="eastAsia"/>
        </w:rPr>
        <w:t>年</w:t>
      </w:r>
      <w:r w:rsidRPr="00D25168">
        <w:rPr>
          <w:rFonts w:hint="eastAsia"/>
        </w:rPr>
        <w:t>3</w:t>
      </w:r>
      <w:r w:rsidRPr="00D25168">
        <w:rPr>
          <w:rFonts w:hint="eastAsia"/>
        </w:rPr>
        <w:t>月</w:t>
      </w:r>
      <w:r w:rsidRPr="00D25168">
        <w:rPr>
          <w:rFonts w:hint="eastAsia"/>
        </w:rPr>
        <w:t>9</w:t>
      </w:r>
      <w:r w:rsidRPr="00D25168">
        <w:rPr>
          <w:rFonts w:hint="eastAsia"/>
        </w:rPr>
        <w:t>日院臺交字第</w:t>
      </w:r>
      <w:r w:rsidRPr="00D25168">
        <w:rPr>
          <w:rFonts w:hint="eastAsia"/>
        </w:rPr>
        <w:t>0930011092</w:t>
      </w:r>
      <w:r w:rsidRPr="00D25168">
        <w:rPr>
          <w:rFonts w:hint="eastAsia"/>
        </w:rPr>
        <w:t>號函核示：「本計畫原則同意，其中經費</w:t>
      </w:r>
      <w:r w:rsidRPr="00D25168">
        <w:rPr>
          <w:rFonts w:hint="eastAsia"/>
        </w:rPr>
        <w:t>470</w:t>
      </w:r>
      <w:r w:rsidRPr="00D25168">
        <w:rPr>
          <w:rFonts w:hint="eastAsia"/>
        </w:rPr>
        <w:t>億元編列於『新十大建設』特別預算內支應，請交通部積極辦理」。</w:t>
      </w:r>
    </w:p>
  </w:footnote>
  <w:footnote w:id="5">
    <w:p w:rsidR="002C4ED0" w:rsidRPr="00387814" w:rsidRDefault="002C4ED0" w:rsidP="00E210E8">
      <w:pPr>
        <w:pStyle w:val="afb"/>
        <w:kinsoku w:val="0"/>
        <w:overflowPunct w:val="0"/>
        <w:autoSpaceDE w:val="0"/>
        <w:autoSpaceDN w:val="0"/>
        <w:ind w:left="271" w:hangingChars="123" w:hanging="271"/>
        <w:jc w:val="both"/>
      </w:pPr>
      <w:r>
        <w:rPr>
          <w:rStyle w:val="afd"/>
        </w:rPr>
        <w:footnoteRef/>
      </w:r>
      <w:r>
        <w:rPr>
          <w:rFonts w:hint="eastAsia"/>
        </w:rPr>
        <w:t xml:space="preserve"> </w:t>
      </w:r>
      <w:r>
        <w:rPr>
          <w:rFonts w:hint="eastAsia"/>
        </w:rPr>
        <w:t>依採購法第</w:t>
      </w:r>
      <w:r>
        <w:rPr>
          <w:rFonts w:hint="eastAsia"/>
        </w:rPr>
        <w:t>48</w:t>
      </w:r>
      <w:r>
        <w:rPr>
          <w:rFonts w:hint="eastAsia"/>
        </w:rPr>
        <w:t>條第</w:t>
      </w:r>
      <w:r>
        <w:rPr>
          <w:rFonts w:hint="eastAsia"/>
        </w:rPr>
        <w:t>2</w:t>
      </w:r>
      <w:r>
        <w:rPr>
          <w:rFonts w:hint="eastAsia"/>
        </w:rPr>
        <w:t>項規定，第</w:t>
      </w:r>
      <w:r>
        <w:rPr>
          <w:rFonts w:hint="eastAsia"/>
        </w:rPr>
        <w:t>1</w:t>
      </w:r>
      <w:r>
        <w:rPr>
          <w:rFonts w:hint="eastAsia"/>
        </w:rPr>
        <w:t>次開標，因未滿</w:t>
      </w:r>
      <w:r>
        <w:rPr>
          <w:rFonts w:hint="eastAsia"/>
        </w:rPr>
        <w:t>3</w:t>
      </w:r>
      <w:r>
        <w:rPr>
          <w:rFonts w:hint="eastAsia"/>
        </w:rPr>
        <w:t>家而流標者，第</w:t>
      </w:r>
      <w:r>
        <w:rPr>
          <w:rFonts w:hint="eastAsia"/>
        </w:rPr>
        <w:t>2</w:t>
      </w:r>
      <w:r>
        <w:rPr>
          <w:rFonts w:hint="eastAsia"/>
        </w:rPr>
        <w:t>次招標不受</w:t>
      </w:r>
      <w:r>
        <w:rPr>
          <w:rFonts w:hint="eastAsia"/>
        </w:rPr>
        <w:t>3</w:t>
      </w:r>
      <w:r>
        <w:rPr>
          <w:rFonts w:hint="eastAsia"/>
        </w:rPr>
        <w:t>家廠商之限制。</w:t>
      </w:r>
      <w:r>
        <w:rPr>
          <w:rFonts w:hint="eastAsia"/>
        </w:rPr>
        <w:t>ME01</w:t>
      </w:r>
      <w:r>
        <w:rPr>
          <w:rFonts w:hint="eastAsia"/>
        </w:rPr>
        <w:t>標「機電系統統包工程開標審標作業程序」第壹節亦規定：「……辦理第二次及以後之公開招標，合格廠商家數不受三家之限制，有一家以上之合格廠商，即得開標審標。……」亦即本標案第</w:t>
      </w:r>
      <w:r>
        <w:rPr>
          <w:rFonts w:hint="eastAsia"/>
        </w:rPr>
        <w:t>2</w:t>
      </w:r>
      <w:r>
        <w:rPr>
          <w:rFonts w:hint="eastAsia"/>
        </w:rPr>
        <w:t>次招標本得由</w:t>
      </w:r>
      <w:r>
        <w:rPr>
          <w:rFonts w:hint="eastAsia"/>
        </w:rPr>
        <w:t>1</w:t>
      </w:r>
      <w:r>
        <w:rPr>
          <w:rFonts w:hint="eastAsia"/>
        </w:rPr>
        <w:t>家廠商投標決標，丸紅公司團隊無須聯合西門子公司及亞斯通團隊參與競標，因此尚難認為有圍標之具體事證。</w:t>
      </w:r>
    </w:p>
  </w:footnote>
  <w:footnote w:id="6">
    <w:p w:rsidR="002C4ED0" w:rsidRPr="00300C90" w:rsidRDefault="002C4ED0" w:rsidP="00E210E8">
      <w:pPr>
        <w:pStyle w:val="afb"/>
        <w:kinsoku w:val="0"/>
        <w:overflowPunct w:val="0"/>
        <w:autoSpaceDE w:val="0"/>
        <w:autoSpaceDN w:val="0"/>
        <w:ind w:left="271" w:hangingChars="123" w:hanging="271"/>
        <w:jc w:val="both"/>
      </w:pPr>
      <w:r>
        <w:rPr>
          <w:rStyle w:val="afd"/>
        </w:rPr>
        <w:footnoteRef/>
      </w:r>
      <w:r>
        <w:t xml:space="preserve"> </w:t>
      </w:r>
      <w:r>
        <w:rPr>
          <w:rFonts w:hint="eastAsia"/>
        </w:rPr>
        <w:t>媒體報導丸紅公司承攬機場捷運機電標案已虧損</w:t>
      </w:r>
      <w:r>
        <w:rPr>
          <w:rFonts w:hint="eastAsia"/>
        </w:rPr>
        <w:t>150</w:t>
      </w:r>
      <w:r>
        <w:rPr>
          <w:rFonts w:hint="eastAsia"/>
        </w:rPr>
        <w:t>億臺幣，損失慘重。</w:t>
      </w:r>
      <w:r>
        <w:rPr>
          <w:rFonts w:hint="eastAsia"/>
        </w:rPr>
        <w:t xml:space="preserve"> </w:t>
      </w:r>
      <w:r>
        <w:rPr>
          <w:rFonts w:hint="eastAsia"/>
        </w:rPr>
        <w:t>彭杏珠</w:t>
      </w:r>
      <w:r>
        <w:rPr>
          <w:rFonts w:hint="eastAsia"/>
        </w:rPr>
        <w:t>(2016</w:t>
      </w:r>
      <w:r>
        <w:rPr>
          <w:rFonts w:hint="eastAsia"/>
        </w:rPr>
        <w:t>年</w:t>
      </w:r>
      <w:r>
        <w:rPr>
          <w:rFonts w:hint="eastAsia"/>
        </w:rPr>
        <w:t>4</w:t>
      </w:r>
      <w:r>
        <w:rPr>
          <w:rFonts w:hint="eastAsia"/>
        </w:rPr>
        <w:t>月</w:t>
      </w:r>
      <w:r>
        <w:rPr>
          <w:rFonts w:hint="eastAsia"/>
        </w:rPr>
        <w:t>)</w:t>
      </w:r>
      <w:r>
        <w:rPr>
          <w:rFonts w:hint="eastAsia"/>
        </w:rPr>
        <w:t>，「政治角力下的犠牲品</w:t>
      </w:r>
      <w:r>
        <w:rPr>
          <w:rFonts w:hint="eastAsia"/>
        </w:rPr>
        <w:t>-51</w:t>
      </w:r>
      <w:r>
        <w:rPr>
          <w:rFonts w:hint="eastAsia"/>
        </w:rPr>
        <w:t>公里</w:t>
      </w:r>
      <w:r w:rsidRPr="009F36B2">
        <w:rPr>
          <w:rFonts w:hint="eastAsia"/>
        </w:rPr>
        <w:t>耗</w:t>
      </w:r>
      <w:r>
        <w:rPr>
          <w:rFonts w:hint="eastAsia"/>
        </w:rPr>
        <w:t>20</w:t>
      </w:r>
      <w:r>
        <w:rPr>
          <w:rFonts w:hint="eastAsia"/>
        </w:rPr>
        <w:t>年，機場捷運通不了車」，遠見雜誌第</w:t>
      </w:r>
      <w:r>
        <w:rPr>
          <w:rFonts w:hint="eastAsia"/>
        </w:rPr>
        <w:t>358</w:t>
      </w:r>
      <w:r>
        <w:rPr>
          <w:rFonts w:hint="eastAsia"/>
        </w:rPr>
        <w:t>期，頁</w:t>
      </w:r>
      <w:r>
        <w:rPr>
          <w:rFonts w:hint="eastAsia"/>
        </w:rPr>
        <w:t>210-214</w:t>
      </w:r>
      <w:r>
        <w:rPr>
          <w:rFonts w:hint="eastAsia"/>
        </w:rPr>
        <w:t>。</w:t>
      </w:r>
    </w:p>
  </w:footnote>
  <w:footnote w:id="7">
    <w:p w:rsidR="002C4ED0" w:rsidRPr="00000253" w:rsidRDefault="002C4ED0" w:rsidP="00E210E8">
      <w:pPr>
        <w:pStyle w:val="afb"/>
        <w:kinsoku w:val="0"/>
        <w:overflowPunct w:val="0"/>
        <w:autoSpaceDE w:val="0"/>
        <w:autoSpaceDN w:val="0"/>
        <w:ind w:left="271" w:hangingChars="123" w:hanging="271"/>
        <w:jc w:val="both"/>
      </w:pPr>
      <w:r>
        <w:rPr>
          <w:rStyle w:val="afd"/>
        </w:rPr>
        <w:footnoteRef/>
      </w:r>
      <w:r>
        <w:t xml:space="preserve"> </w:t>
      </w:r>
      <w:r>
        <w:rPr>
          <w:rFonts w:hint="eastAsia"/>
        </w:rPr>
        <w:t>94</w:t>
      </w:r>
      <w:r>
        <w:rPr>
          <w:rFonts w:hint="eastAsia"/>
        </w:rPr>
        <w:t>年</w:t>
      </w:r>
      <w:r>
        <w:rPr>
          <w:rFonts w:hint="eastAsia"/>
        </w:rPr>
        <w:t>10</w:t>
      </w:r>
      <w:r>
        <w:rPr>
          <w:rFonts w:hint="eastAsia"/>
        </w:rPr>
        <w:t>月</w:t>
      </w:r>
      <w:r>
        <w:rPr>
          <w:rFonts w:hint="eastAsia"/>
        </w:rPr>
        <w:t>1</w:t>
      </w:r>
      <w:r>
        <w:rPr>
          <w:rFonts w:hint="eastAsia"/>
        </w:rPr>
        <w:t>日聯合報</w:t>
      </w:r>
      <w:r>
        <w:rPr>
          <w:rFonts w:hint="eastAsia"/>
        </w:rPr>
        <w:t>A4</w:t>
      </w:r>
      <w:r>
        <w:rPr>
          <w:rFonts w:hint="eastAsia"/>
        </w:rPr>
        <w:t>版報導「機捷第一標，日法德三廠過關」指出，西門子公司原本精算成本高達</w:t>
      </w:r>
      <w:r>
        <w:rPr>
          <w:rFonts w:hint="eastAsia"/>
        </w:rPr>
        <w:t>290</w:t>
      </w:r>
      <w:r>
        <w:rPr>
          <w:rFonts w:hint="eastAsia"/>
        </w:rPr>
        <w:t>多億元，遠超過政府預算金額上限，導致西門子公司一度對參與標案十分猶豫。</w:t>
      </w:r>
    </w:p>
  </w:footnote>
  <w:footnote w:id="8">
    <w:p w:rsidR="002C4ED0" w:rsidRPr="00612CC1" w:rsidRDefault="002C4ED0" w:rsidP="00E210E8">
      <w:pPr>
        <w:pStyle w:val="afb"/>
      </w:pPr>
      <w:r>
        <w:rPr>
          <w:rStyle w:val="afd"/>
        </w:rPr>
        <w:footnoteRef/>
      </w:r>
      <w:r>
        <w:t xml:space="preserve"> </w:t>
      </w:r>
      <w:r>
        <w:rPr>
          <w:rFonts w:hint="eastAsia"/>
        </w:rPr>
        <w:t>北市府捷運局</w:t>
      </w:r>
      <w:r>
        <w:rPr>
          <w:rFonts w:hint="eastAsia"/>
        </w:rPr>
        <w:t>94</w:t>
      </w:r>
      <w:r>
        <w:rPr>
          <w:rFonts w:hint="eastAsia"/>
        </w:rPr>
        <w:t>年</w:t>
      </w:r>
      <w:r>
        <w:rPr>
          <w:rFonts w:hint="eastAsia"/>
        </w:rPr>
        <w:t>4</w:t>
      </w:r>
      <w:r>
        <w:rPr>
          <w:rFonts w:hint="eastAsia"/>
        </w:rPr>
        <w:t>月</w:t>
      </w:r>
      <w:r>
        <w:rPr>
          <w:rFonts w:hint="eastAsia"/>
        </w:rPr>
        <w:t>28</w:t>
      </w:r>
      <w:r>
        <w:rPr>
          <w:rFonts w:hint="eastAsia"/>
        </w:rPr>
        <w:t>日北市捷電字第</w:t>
      </w:r>
      <w:r>
        <w:rPr>
          <w:rFonts w:hint="eastAsia"/>
        </w:rPr>
        <w:t>09431013500</w:t>
      </w:r>
      <w:r>
        <w:rPr>
          <w:rFonts w:hint="eastAsia"/>
        </w:rPr>
        <w:t>號函</w:t>
      </w:r>
    </w:p>
  </w:footnote>
  <w:footnote w:id="9">
    <w:p w:rsidR="002C4ED0" w:rsidRPr="003843E6" w:rsidRDefault="002C4ED0" w:rsidP="00E210E8">
      <w:pPr>
        <w:pStyle w:val="afb"/>
        <w:kinsoku w:val="0"/>
        <w:overflowPunct w:val="0"/>
        <w:autoSpaceDE w:val="0"/>
        <w:autoSpaceDN w:val="0"/>
        <w:ind w:left="271" w:hangingChars="123" w:hanging="271"/>
        <w:jc w:val="both"/>
      </w:pPr>
      <w:r>
        <w:rPr>
          <w:rStyle w:val="afd"/>
        </w:rPr>
        <w:footnoteRef/>
      </w:r>
      <w:r>
        <w:t xml:space="preserve"> </w:t>
      </w:r>
      <w:r>
        <w:rPr>
          <w:rFonts w:hint="eastAsia"/>
        </w:rPr>
        <w:t>高鐵局</w:t>
      </w:r>
      <w:r>
        <w:rPr>
          <w:rFonts w:hint="eastAsia"/>
        </w:rPr>
        <w:t>95</w:t>
      </w:r>
      <w:r>
        <w:rPr>
          <w:rFonts w:hint="eastAsia"/>
        </w:rPr>
        <w:t>年</w:t>
      </w:r>
      <w:r>
        <w:rPr>
          <w:rFonts w:hint="eastAsia"/>
        </w:rPr>
        <w:t>8</w:t>
      </w:r>
      <w:r>
        <w:rPr>
          <w:rFonts w:hint="eastAsia"/>
        </w:rPr>
        <w:t>月</w:t>
      </w:r>
      <w:r>
        <w:rPr>
          <w:rFonts w:hint="eastAsia"/>
        </w:rPr>
        <w:t>1</w:t>
      </w:r>
      <w:r>
        <w:rPr>
          <w:rFonts w:hint="eastAsia"/>
        </w:rPr>
        <w:t>日高鐵三字第</w:t>
      </w:r>
      <w:r>
        <w:rPr>
          <w:rFonts w:hint="eastAsia"/>
        </w:rPr>
        <w:t>0950017607</w:t>
      </w:r>
      <w:r>
        <w:rPr>
          <w:rFonts w:hint="eastAsia"/>
        </w:rPr>
        <w:t>號函。</w:t>
      </w:r>
    </w:p>
  </w:footnote>
  <w:footnote w:id="10">
    <w:p w:rsidR="002C4ED0" w:rsidRPr="003843E6" w:rsidRDefault="002C4ED0" w:rsidP="00E210E8">
      <w:pPr>
        <w:pStyle w:val="afb"/>
        <w:kinsoku w:val="0"/>
        <w:overflowPunct w:val="0"/>
        <w:autoSpaceDE w:val="0"/>
        <w:autoSpaceDN w:val="0"/>
        <w:ind w:left="271" w:hangingChars="123" w:hanging="271"/>
        <w:jc w:val="both"/>
      </w:pPr>
      <w:r>
        <w:rPr>
          <w:rStyle w:val="afd"/>
        </w:rPr>
        <w:footnoteRef/>
      </w:r>
      <w:r>
        <w:t xml:space="preserve"> </w:t>
      </w:r>
      <w:r>
        <w:rPr>
          <w:rFonts w:hint="eastAsia"/>
        </w:rPr>
        <w:t>工程會</w:t>
      </w:r>
      <w:r>
        <w:rPr>
          <w:rFonts w:hint="eastAsia"/>
        </w:rPr>
        <w:t>95</w:t>
      </w:r>
      <w:r>
        <w:rPr>
          <w:rFonts w:hint="eastAsia"/>
        </w:rPr>
        <w:t>年</w:t>
      </w:r>
      <w:r>
        <w:rPr>
          <w:rFonts w:hint="eastAsia"/>
        </w:rPr>
        <w:t>8</w:t>
      </w:r>
      <w:r>
        <w:rPr>
          <w:rFonts w:hint="eastAsia"/>
        </w:rPr>
        <w:t>月</w:t>
      </w:r>
      <w:r>
        <w:rPr>
          <w:rFonts w:hint="eastAsia"/>
        </w:rPr>
        <w:t>14</w:t>
      </w:r>
      <w:r>
        <w:rPr>
          <w:rFonts w:hint="eastAsia"/>
        </w:rPr>
        <w:t>日工程企字第</w:t>
      </w:r>
      <w:r>
        <w:rPr>
          <w:rFonts w:hint="eastAsia"/>
        </w:rPr>
        <w:t>09500289770</w:t>
      </w:r>
      <w:r>
        <w:rPr>
          <w:rFonts w:hint="eastAsia"/>
        </w:rPr>
        <w:t>號函。</w:t>
      </w:r>
    </w:p>
  </w:footnote>
  <w:footnote w:id="11">
    <w:p w:rsidR="002C4ED0" w:rsidRPr="008C2F3A" w:rsidRDefault="002C4ED0" w:rsidP="00E210E8">
      <w:pPr>
        <w:pStyle w:val="afb"/>
        <w:kinsoku w:val="0"/>
        <w:overflowPunct w:val="0"/>
        <w:autoSpaceDE w:val="0"/>
        <w:autoSpaceDN w:val="0"/>
        <w:ind w:left="271" w:hangingChars="123" w:hanging="271"/>
        <w:jc w:val="both"/>
      </w:pPr>
      <w:r>
        <w:rPr>
          <w:rStyle w:val="afd"/>
        </w:rPr>
        <w:footnoteRef/>
      </w:r>
      <w:r>
        <w:t xml:space="preserve"> </w:t>
      </w:r>
      <w:r>
        <w:rPr>
          <w:rFonts w:hint="eastAsia"/>
        </w:rPr>
        <w:t>交通部</w:t>
      </w:r>
      <w:r>
        <w:rPr>
          <w:rFonts w:hint="eastAsia"/>
        </w:rPr>
        <w:t>105</w:t>
      </w:r>
      <w:r>
        <w:rPr>
          <w:rFonts w:hint="eastAsia"/>
        </w:rPr>
        <w:t>年</w:t>
      </w:r>
      <w:r>
        <w:rPr>
          <w:rFonts w:hint="eastAsia"/>
        </w:rPr>
        <w:t>4</w:t>
      </w:r>
      <w:r>
        <w:rPr>
          <w:rFonts w:hint="eastAsia"/>
        </w:rPr>
        <w:t>月</w:t>
      </w:r>
      <w:r>
        <w:rPr>
          <w:rFonts w:hint="eastAsia"/>
        </w:rPr>
        <w:t>14</w:t>
      </w:r>
      <w:r>
        <w:rPr>
          <w:rFonts w:hint="eastAsia"/>
        </w:rPr>
        <w:t>日交路</w:t>
      </w:r>
      <w:r>
        <w:rPr>
          <w:rFonts w:hint="eastAsia"/>
        </w:rPr>
        <w:t>(</w:t>
      </w:r>
      <w:r>
        <w:rPr>
          <w:rFonts w:hint="eastAsia"/>
        </w:rPr>
        <w:t>一</w:t>
      </w:r>
      <w:r>
        <w:rPr>
          <w:rFonts w:hint="eastAsia"/>
        </w:rPr>
        <w:t>)</w:t>
      </w:r>
      <w:r>
        <w:rPr>
          <w:rFonts w:hint="eastAsia"/>
        </w:rPr>
        <w:t>字第</w:t>
      </w:r>
      <w:r>
        <w:rPr>
          <w:rFonts w:hint="eastAsia"/>
        </w:rPr>
        <w:t>1058700100</w:t>
      </w:r>
      <w:r>
        <w:rPr>
          <w:rFonts w:hint="eastAsia"/>
        </w:rPr>
        <w:t>號函。</w:t>
      </w:r>
    </w:p>
  </w:footnote>
  <w:footnote w:id="12">
    <w:p w:rsidR="002C4ED0" w:rsidRPr="00CE6F91" w:rsidRDefault="002C4ED0" w:rsidP="00E210E8">
      <w:pPr>
        <w:pStyle w:val="afb"/>
        <w:kinsoku w:val="0"/>
        <w:overflowPunct w:val="0"/>
        <w:autoSpaceDE w:val="0"/>
        <w:autoSpaceDN w:val="0"/>
        <w:ind w:left="271" w:hangingChars="123" w:hanging="271"/>
        <w:jc w:val="both"/>
      </w:pPr>
      <w:r>
        <w:rPr>
          <w:rStyle w:val="afd"/>
        </w:rPr>
        <w:footnoteRef/>
      </w:r>
      <w:r>
        <w:t xml:space="preserve"> </w:t>
      </w:r>
      <w:r w:rsidRPr="00CE6F91">
        <w:rPr>
          <w:rFonts w:hint="eastAsia"/>
        </w:rPr>
        <w:t>94</w:t>
      </w:r>
      <w:r w:rsidRPr="00CE6F91">
        <w:rPr>
          <w:rFonts w:hint="eastAsia"/>
        </w:rPr>
        <w:t>年</w:t>
      </w:r>
      <w:r w:rsidRPr="00CE6F91">
        <w:rPr>
          <w:rFonts w:hint="eastAsia"/>
        </w:rPr>
        <w:t>10</w:t>
      </w:r>
      <w:r w:rsidRPr="00CE6F91">
        <w:rPr>
          <w:rFonts w:hint="eastAsia"/>
        </w:rPr>
        <w:t>月</w:t>
      </w:r>
      <w:r w:rsidRPr="00CE6F91">
        <w:rPr>
          <w:rFonts w:hint="eastAsia"/>
        </w:rPr>
        <w:t>31</w:t>
      </w:r>
      <w:r w:rsidRPr="00CE6F91">
        <w:rPr>
          <w:rFonts w:hint="eastAsia"/>
        </w:rPr>
        <w:t>日中國時報報導，本工程曾遭業者向查黑中心告發丸紅</w:t>
      </w:r>
      <w:r>
        <w:rPr>
          <w:rFonts w:hint="eastAsia"/>
        </w:rPr>
        <w:t>公司</w:t>
      </w:r>
      <w:r w:rsidRPr="00CE6F91">
        <w:rPr>
          <w:rFonts w:hint="eastAsia"/>
        </w:rPr>
        <w:t>號誌系統不符投標資格、高鐵局疑似放水過關等情，經查丸紅</w:t>
      </w:r>
      <w:r>
        <w:rPr>
          <w:rFonts w:hint="eastAsia"/>
        </w:rPr>
        <w:t>公司</w:t>
      </w:r>
      <w:r w:rsidRPr="00CE6F91">
        <w:rPr>
          <w:rFonts w:hint="eastAsia"/>
        </w:rPr>
        <w:t>提送之菲律賓馬尼拉輕軌運輸局核發「</w:t>
      </w:r>
      <w:r w:rsidRPr="00CE6F91">
        <w:rPr>
          <w:rFonts w:hint="eastAsia"/>
        </w:rPr>
        <w:t>MRT(</w:t>
      </w:r>
      <w:r w:rsidRPr="00CE6F91">
        <w:rPr>
          <w:rFonts w:hint="eastAsia"/>
        </w:rPr>
        <w:t>捷運</w:t>
      </w:r>
      <w:r w:rsidRPr="00CE6F91">
        <w:rPr>
          <w:rFonts w:hint="eastAsia"/>
        </w:rPr>
        <w:t>)</w:t>
      </w:r>
      <w:r w:rsidRPr="00CE6F91">
        <w:rPr>
          <w:rFonts w:hint="eastAsia"/>
        </w:rPr>
        <w:t>二號線」第四標相關文件，高鐵局認係「軌道系統」號誌工程與整合測試實績證明，尚合於投標須知，未發現放水過關情事。</w:t>
      </w:r>
    </w:p>
  </w:footnote>
  <w:footnote w:id="13">
    <w:p w:rsidR="002C4ED0" w:rsidRPr="002023CB" w:rsidRDefault="002C4ED0" w:rsidP="00E210E8">
      <w:pPr>
        <w:pStyle w:val="afb"/>
        <w:kinsoku w:val="0"/>
        <w:overflowPunct w:val="0"/>
        <w:autoSpaceDE w:val="0"/>
        <w:autoSpaceDN w:val="0"/>
        <w:ind w:left="271" w:hangingChars="123" w:hanging="271"/>
        <w:jc w:val="both"/>
      </w:pPr>
      <w:r>
        <w:rPr>
          <w:rStyle w:val="afd"/>
        </w:rPr>
        <w:footnoteRef/>
      </w:r>
      <w:r>
        <w:rPr>
          <w:rFonts w:hint="eastAsia"/>
        </w:rPr>
        <w:t xml:space="preserve"> </w:t>
      </w:r>
      <w:r w:rsidRPr="002023CB">
        <w:rPr>
          <w:rFonts w:hint="eastAsia"/>
        </w:rPr>
        <w:t>大捷法第</w:t>
      </w:r>
      <w:r w:rsidRPr="002023CB">
        <w:rPr>
          <w:rFonts w:hint="eastAsia"/>
        </w:rPr>
        <w:t>3</w:t>
      </w:r>
      <w:r w:rsidRPr="002023CB">
        <w:rPr>
          <w:rFonts w:hint="eastAsia"/>
        </w:rPr>
        <w:t>條規定：「本法所稱大眾捷運系統，係指利用地面、地下或高架設施，不受其他地面交通干擾，採完全獨立專用路權或於路口部分採優先通行號誌處理之非完全獨立專用路權，使用專用動力車輛行駛於專用路線，並以密集班次、大量快速輸送都市及鄰近地區旅客之公共運輸系統。」（</w:t>
      </w:r>
      <w:r w:rsidRPr="002023CB">
        <w:rPr>
          <w:rFonts w:hint="eastAsia"/>
        </w:rPr>
        <w:t>92</w:t>
      </w:r>
      <w:r w:rsidRPr="002023CB">
        <w:rPr>
          <w:rFonts w:hint="eastAsia"/>
        </w:rPr>
        <w:t>年</w:t>
      </w:r>
      <w:r w:rsidRPr="002023CB">
        <w:rPr>
          <w:rFonts w:hint="eastAsia"/>
        </w:rPr>
        <w:t>5</w:t>
      </w:r>
      <w:r w:rsidRPr="002023CB">
        <w:rPr>
          <w:rFonts w:hint="eastAsia"/>
        </w:rPr>
        <w:t>月</w:t>
      </w:r>
      <w:r w:rsidRPr="002023CB">
        <w:rPr>
          <w:rFonts w:hint="eastAsia"/>
        </w:rPr>
        <w:t>21</w:t>
      </w:r>
      <w:r w:rsidRPr="002023CB">
        <w:rPr>
          <w:rFonts w:hint="eastAsia"/>
        </w:rPr>
        <w:t>日修正條文）。</w:t>
      </w:r>
    </w:p>
  </w:footnote>
  <w:footnote w:id="14">
    <w:p w:rsidR="002C4ED0" w:rsidRPr="009E7FC8" w:rsidRDefault="002C4ED0" w:rsidP="00E210E8">
      <w:pPr>
        <w:pStyle w:val="afb"/>
        <w:kinsoku w:val="0"/>
        <w:overflowPunct w:val="0"/>
        <w:autoSpaceDE w:val="0"/>
        <w:autoSpaceDN w:val="0"/>
        <w:ind w:left="271" w:hangingChars="123" w:hanging="271"/>
        <w:jc w:val="both"/>
      </w:pPr>
      <w:r>
        <w:rPr>
          <w:rStyle w:val="afd"/>
        </w:rPr>
        <w:footnoteRef/>
      </w:r>
      <w:r>
        <w:t xml:space="preserve"> </w:t>
      </w:r>
      <w:r>
        <w:rPr>
          <w:rFonts w:hint="eastAsia"/>
        </w:rPr>
        <w:t>鐵路法第</w:t>
      </w:r>
      <w:r>
        <w:rPr>
          <w:rFonts w:hint="eastAsia"/>
        </w:rPr>
        <w:t>2</w:t>
      </w:r>
      <w:r>
        <w:rPr>
          <w:rFonts w:hint="eastAsia"/>
        </w:rPr>
        <w:t>條第</w:t>
      </w:r>
      <w:r>
        <w:rPr>
          <w:rFonts w:hint="eastAsia"/>
        </w:rPr>
        <w:t>1</w:t>
      </w:r>
      <w:r>
        <w:rPr>
          <w:rFonts w:hint="eastAsia"/>
        </w:rPr>
        <w:t>、</w:t>
      </w:r>
      <w:r>
        <w:rPr>
          <w:rFonts w:hint="eastAsia"/>
        </w:rPr>
        <w:t>6</w:t>
      </w:r>
      <w:r>
        <w:rPr>
          <w:rFonts w:hint="eastAsia"/>
        </w:rPr>
        <w:t>款規定：「一、</w:t>
      </w:r>
      <w:r w:rsidRPr="009E7FC8">
        <w:rPr>
          <w:rFonts w:hint="eastAsia"/>
        </w:rPr>
        <w:t>鐵路：指以軌道導引動力車輛行駛之運輸系統及其有關設施。</w:t>
      </w:r>
      <w:r>
        <w:rPr>
          <w:rFonts w:hint="eastAsia"/>
        </w:rPr>
        <w:t>……六、</w:t>
      </w:r>
      <w:r w:rsidRPr="009E7FC8">
        <w:rPr>
          <w:rFonts w:hint="eastAsia"/>
        </w:rPr>
        <w:t>捷運系統鐵路：指供都市及其鄰近衛星市、鎮使用之有軌迅捷公共運輸系統。</w:t>
      </w:r>
      <w:r>
        <w:rPr>
          <w:rFonts w:hint="eastAsia"/>
        </w:rPr>
        <w:t>」（</w:t>
      </w:r>
      <w:r>
        <w:rPr>
          <w:rFonts w:hint="eastAsia"/>
        </w:rPr>
        <w:t>67</w:t>
      </w:r>
      <w:r>
        <w:rPr>
          <w:rFonts w:hint="eastAsia"/>
        </w:rPr>
        <w:t>年</w:t>
      </w:r>
      <w:r>
        <w:rPr>
          <w:rFonts w:hint="eastAsia"/>
        </w:rPr>
        <w:t>7</w:t>
      </w:r>
      <w:r>
        <w:rPr>
          <w:rFonts w:hint="eastAsia"/>
        </w:rPr>
        <w:t>月</w:t>
      </w:r>
      <w:r>
        <w:rPr>
          <w:rFonts w:hint="eastAsia"/>
        </w:rPr>
        <w:t>26</w:t>
      </w:r>
      <w:r>
        <w:rPr>
          <w:rFonts w:hint="eastAsia"/>
        </w:rPr>
        <w:t>日修正條文）。</w:t>
      </w:r>
    </w:p>
  </w:footnote>
  <w:footnote w:id="15">
    <w:p w:rsidR="002C4ED0" w:rsidRPr="008871AD" w:rsidRDefault="002C4ED0" w:rsidP="00E210E8">
      <w:pPr>
        <w:pStyle w:val="afb"/>
        <w:kinsoku w:val="0"/>
        <w:overflowPunct w:val="0"/>
        <w:autoSpaceDE w:val="0"/>
        <w:autoSpaceDN w:val="0"/>
        <w:ind w:left="271" w:hangingChars="123" w:hanging="271"/>
        <w:jc w:val="both"/>
      </w:pPr>
      <w:r>
        <w:rPr>
          <w:rStyle w:val="afd"/>
        </w:rPr>
        <w:footnoteRef/>
      </w:r>
      <w:r>
        <w:rPr>
          <w:rFonts w:hint="eastAsia"/>
        </w:rPr>
        <w:t xml:space="preserve"> </w:t>
      </w:r>
      <w:r w:rsidRPr="008871AD">
        <w:rPr>
          <w:rFonts w:hint="eastAsia"/>
        </w:rPr>
        <w:t>工程會</w:t>
      </w:r>
      <w:r w:rsidRPr="008871AD">
        <w:rPr>
          <w:rFonts w:hint="eastAsia"/>
        </w:rPr>
        <w:t>97</w:t>
      </w:r>
      <w:r w:rsidRPr="008871AD">
        <w:rPr>
          <w:rFonts w:hint="eastAsia"/>
        </w:rPr>
        <w:t>年</w:t>
      </w:r>
      <w:r w:rsidRPr="008871AD">
        <w:rPr>
          <w:rFonts w:hint="eastAsia"/>
        </w:rPr>
        <w:t>8</w:t>
      </w:r>
      <w:r w:rsidRPr="008871AD">
        <w:rPr>
          <w:rFonts w:hint="eastAsia"/>
        </w:rPr>
        <w:t>月</w:t>
      </w:r>
      <w:r w:rsidRPr="008871AD">
        <w:rPr>
          <w:rFonts w:hint="eastAsia"/>
        </w:rPr>
        <w:t>21</w:t>
      </w:r>
      <w:r w:rsidRPr="008871AD">
        <w:rPr>
          <w:rFonts w:hint="eastAsia"/>
        </w:rPr>
        <w:t>日函釋略以：一、公開閱覽階段無人提出修改意見下，機關如自行發現招標文件有違法或不當之處（如資格限制放寬），仍得本於職權更改放寬招標文件內容。二、如係</w:t>
      </w:r>
      <w:r>
        <w:rPr>
          <w:rFonts w:hint="eastAsia"/>
        </w:rPr>
        <w:t>「放</w:t>
      </w:r>
      <w:r w:rsidRPr="008871AD">
        <w:rPr>
          <w:rFonts w:hint="eastAsia"/>
        </w:rPr>
        <w:t>寬</w:t>
      </w:r>
      <w:r>
        <w:rPr>
          <w:rFonts w:hint="eastAsia"/>
        </w:rPr>
        <w:t>」</w:t>
      </w:r>
      <w:r w:rsidRPr="008871AD">
        <w:rPr>
          <w:rFonts w:hint="eastAsia"/>
        </w:rPr>
        <w:t>原招標文件內容者，採購法尚無規定更改原招標文件內容後，即必須重新公開閱覽。</w:t>
      </w:r>
    </w:p>
  </w:footnote>
  <w:footnote w:id="16">
    <w:p w:rsidR="002C4ED0" w:rsidRPr="0060107A" w:rsidRDefault="002C4ED0" w:rsidP="009A2122">
      <w:pPr>
        <w:pStyle w:val="afb"/>
        <w:kinsoku w:val="0"/>
        <w:overflowPunct w:val="0"/>
        <w:autoSpaceDE w:val="0"/>
        <w:autoSpaceDN w:val="0"/>
        <w:ind w:left="271" w:hangingChars="123" w:hanging="271"/>
        <w:jc w:val="both"/>
      </w:pPr>
      <w:r>
        <w:rPr>
          <w:rStyle w:val="afd"/>
        </w:rPr>
        <w:footnoteRef/>
      </w:r>
      <w:r>
        <w:t xml:space="preserve"> </w:t>
      </w:r>
      <w:r>
        <w:rPr>
          <w:rFonts w:hint="eastAsia"/>
        </w:rPr>
        <w:t>北市府捷運局</w:t>
      </w:r>
      <w:r>
        <w:rPr>
          <w:rFonts w:hint="eastAsia"/>
        </w:rPr>
        <w:t>105</w:t>
      </w:r>
      <w:r>
        <w:rPr>
          <w:rFonts w:hint="eastAsia"/>
        </w:rPr>
        <w:t>年</w:t>
      </w:r>
      <w:r>
        <w:rPr>
          <w:rFonts w:hint="eastAsia"/>
        </w:rPr>
        <w:t>6</w:t>
      </w:r>
      <w:r>
        <w:rPr>
          <w:rFonts w:hint="eastAsia"/>
        </w:rPr>
        <w:t>月</w:t>
      </w:r>
      <w:r>
        <w:rPr>
          <w:rFonts w:hint="eastAsia"/>
        </w:rPr>
        <w:t>22</w:t>
      </w:r>
      <w:r>
        <w:rPr>
          <w:rFonts w:hint="eastAsia"/>
        </w:rPr>
        <w:t>日北市捷授機字第</w:t>
      </w:r>
      <w:r>
        <w:rPr>
          <w:rFonts w:hint="eastAsia"/>
        </w:rPr>
        <w:t>10531571800</w:t>
      </w:r>
      <w:r>
        <w:rPr>
          <w:rFonts w:hint="eastAsia"/>
        </w:rPr>
        <w:t>號函。</w:t>
      </w:r>
    </w:p>
  </w:footnote>
  <w:footnote w:id="17">
    <w:p w:rsidR="002C4ED0" w:rsidRPr="00750078" w:rsidRDefault="002C4ED0" w:rsidP="00427D8F">
      <w:pPr>
        <w:pStyle w:val="afb"/>
        <w:kinsoku w:val="0"/>
        <w:overflowPunct w:val="0"/>
        <w:autoSpaceDE w:val="0"/>
        <w:autoSpaceDN w:val="0"/>
        <w:ind w:left="271" w:hangingChars="123" w:hanging="271"/>
        <w:jc w:val="both"/>
      </w:pPr>
      <w:r>
        <w:rPr>
          <w:rStyle w:val="afd"/>
        </w:rPr>
        <w:footnoteRef/>
      </w:r>
      <w:r>
        <w:t xml:space="preserve"> </w:t>
      </w:r>
      <w:r>
        <w:rPr>
          <w:rFonts w:hint="eastAsia"/>
        </w:rPr>
        <w:t>江國銘、藍敏鈿</w:t>
      </w:r>
      <w:r>
        <w:rPr>
          <w:rFonts w:hint="eastAsia"/>
        </w:rPr>
        <w:t>(</w:t>
      </w:r>
      <w:r>
        <w:t>2009</w:t>
      </w:r>
      <w:r>
        <w:rPr>
          <w:rFonts w:hint="eastAsia"/>
        </w:rPr>
        <w:t>年</w:t>
      </w:r>
      <w:r>
        <w:t>7</w:t>
      </w:r>
      <w:r>
        <w:rPr>
          <w:rFonts w:hint="eastAsia"/>
        </w:rPr>
        <w:t>月</w:t>
      </w:r>
      <w:r>
        <w:rPr>
          <w:rFonts w:hint="eastAsia"/>
        </w:rPr>
        <w:t>)</w:t>
      </w:r>
      <w:r>
        <w:rPr>
          <w:rFonts w:hint="eastAsia"/>
        </w:rPr>
        <w:t>，「無線通訊式列車控制</w:t>
      </w:r>
      <w:r>
        <w:t>(RF-CBTC)</w:t>
      </w:r>
      <w:r>
        <w:rPr>
          <w:rFonts w:hint="eastAsia"/>
        </w:rPr>
        <w:t>系統在臺灣之發展」，中興工程季刊</w:t>
      </w:r>
      <w:r>
        <w:rPr>
          <w:rFonts w:hint="eastAsia"/>
        </w:rPr>
        <w:t>(</w:t>
      </w:r>
      <w:r>
        <w:rPr>
          <w:rFonts w:hint="eastAsia"/>
        </w:rPr>
        <w:t>財團法人中興工程顧問社</w:t>
      </w:r>
      <w:r>
        <w:rPr>
          <w:rFonts w:hint="eastAsia"/>
        </w:rPr>
        <w:t>)</w:t>
      </w:r>
      <w:r>
        <w:rPr>
          <w:rFonts w:hint="eastAsia"/>
        </w:rPr>
        <w:t>第</w:t>
      </w:r>
      <w:r>
        <w:t>104</w:t>
      </w:r>
      <w:r>
        <w:rPr>
          <w:rFonts w:hint="eastAsia"/>
        </w:rPr>
        <w:t>期，頁</w:t>
      </w:r>
      <w:r>
        <w:rPr>
          <w:rFonts w:hint="eastAsia"/>
        </w:rPr>
        <w:t>45-49</w:t>
      </w:r>
      <w:r>
        <w:rPr>
          <w:rFonts w:ascii="標楷體" w:hAnsi="標楷體" w:hint="eastAsia"/>
        </w:rPr>
        <w:t>。</w:t>
      </w:r>
    </w:p>
  </w:footnote>
  <w:footnote w:id="18">
    <w:p w:rsidR="002C4ED0" w:rsidRPr="008B5B6B" w:rsidRDefault="002C4ED0" w:rsidP="00270F1F">
      <w:pPr>
        <w:pStyle w:val="afb"/>
        <w:kinsoku w:val="0"/>
        <w:overflowPunct w:val="0"/>
        <w:autoSpaceDE w:val="0"/>
        <w:autoSpaceDN w:val="0"/>
        <w:ind w:left="271" w:hangingChars="123" w:hanging="271"/>
        <w:jc w:val="both"/>
      </w:pPr>
      <w:r>
        <w:rPr>
          <w:rStyle w:val="afd"/>
        </w:rPr>
        <w:footnoteRef/>
      </w:r>
      <w:r>
        <w:t xml:space="preserve"> </w:t>
      </w:r>
      <w:r>
        <w:rPr>
          <w:rFonts w:hint="eastAsia"/>
        </w:rPr>
        <w:t>丸紅公司</w:t>
      </w:r>
      <w:r w:rsidRPr="008B5B6B">
        <w:rPr>
          <w:rFonts w:hint="eastAsia"/>
        </w:rPr>
        <w:t>98</w:t>
      </w:r>
      <w:r w:rsidRPr="008B5B6B">
        <w:rPr>
          <w:rFonts w:hint="eastAsia"/>
        </w:rPr>
        <w:t>年</w:t>
      </w:r>
      <w:r w:rsidRPr="008B5B6B">
        <w:rPr>
          <w:rFonts w:hint="eastAsia"/>
        </w:rPr>
        <w:t>8</w:t>
      </w:r>
      <w:r w:rsidRPr="008B5B6B">
        <w:rPr>
          <w:rFonts w:hint="eastAsia"/>
        </w:rPr>
        <w:t>月</w:t>
      </w:r>
      <w:r w:rsidRPr="008B5B6B">
        <w:rPr>
          <w:rFonts w:hint="eastAsia"/>
        </w:rPr>
        <w:t>16</w:t>
      </w:r>
      <w:r w:rsidRPr="008B5B6B">
        <w:rPr>
          <w:rFonts w:hint="eastAsia"/>
        </w:rPr>
        <w:t>日</w:t>
      </w:r>
      <w:r w:rsidRPr="008B5B6B">
        <w:rPr>
          <w:rFonts w:hint="eastAsia"/>
        </w:rPr>
        <w:t>GCO-902-01-0009</w:t>
      </w:r>
      <w:r w:rsidRPr="008B5B6B">
        <w:rPr>
          <w:rFonts w:hint="eastAsia"/>
        </w:rPr>
        <w:t>號函</w:t>
      </w:r>
      <w:r>
        <w:rPr>
          <w:rFonts w:hint="eastAsia"/>
        </w:rPr>
        <w:t>。</w:t>
      </w:r>
    </w:p>
  </w:footnote>
  <w:footnote w:id="19">
    <w:p w:rsidR="002C4ED0" w:rsidRDefault="002C4ED0" w:rsidP="00270F1F">
      <w:pPr>
        <w:pStyle w:val="afb"/>
        <w:kinsoku w:val="0"/>
        <w:overflowPunct w:val="0"/>
        <w:autoSpaceDE w:val="0"/>
        <w:autoSpaceDN w:val="0"/>
        <w:ind w:left="271" w:hangingChars="123" w:hanging="271"/>
        <w:jc w:val="both"/>
      </w:pPr>
      <w:r>
        <w:rPr>
          <w:rStyle w:val="afd"/>
        </w:rPr>
        <w:footnoteRef/>
      </w:r>
      <w:r>
        <w:rPr>
          <w:rFonts w:hint="eastAsia"/>
        </w:rPr>
        <w:t xml:space="preserve"> </w:t>
      </w:r>
      <w:r>
        <w:rPr>
          <w:rFonts w:hint="eastAsia"/>
        </w:rPr>
        <w:t>北市府捷運局</w:t>
      </w:r>
      <w:r>
        <w:t>94</w:t>
      </w:r>
      <w:r>
        <w:rPr>
          <w:rFonts w:hint="eastAsia"/>
        </w:rPr>
        <w:t>年</w:t>
      </w:r>
      <w:r>
        <w:t>4</w:t>
      </w:r>
      <w:r>
        <w:rPr>
          <w:rFonts w:hint="eastAsia"/>
        </w:rPr>
        <w:t>月</w:t>
      </w:r>
      <w:r>
        <w:t>28</w:t>
      </w:r>
      <w:r>
        <w:rPr>
          <w:rFonts w:hint="eastAsia"/>
        </w:rPr>
        <w:t>日北市捷電字第</w:t>
      </w:r>
      <w:r>
        <w:t>09431013500</w:t>
      </w:r>
      <w:r>
        <w:rPr>
          <w:rFonts w:hint="eastAsia"/>
        </w:rPr>
        <w:t>號函。</w:t>
      </w:r>
    </w:p>
  </w:footnote>
  <w:footnote w:id="20">
    <w:p w:rsidR="002C4ED0" w:rsidRDefault="002C4ED0" w:rsidP="00270F1F">
      <w:pPr>
        <w:pStyle w:val="afb"/>
        <w:kinsoku w:val="0"/>
        <w:overflowPunct w:val="0"/>
        <w:autoSpaceDE w:val="0"/>
        <w:autoSpaceDN w:val="0"/>
        <w:ind w:left="271" w:hangingChars="123" w:hanging="271"/>
        <w:jc w:val="both"/>
      </w:pPr>
      <w:r>
        <w:rPr>
          <w:rStyle w:val="afd"/>
        </w:rPr>
        <w:footnoteRef/>
      </w:r>
      <w:r>
        <w:t xml:space="preserve"> </w:t>
      </w:r>
      <w:r>
        <w:rPr>
          <w:rFonts w:hint="eastAsia"/>
        </w:rPr>
        <w:t>審計部</w:t>
      </w:r>
      <w:r>
        <w:rPr>
          <w:rFonts w:hint="eastAsia"/>
        </w:rPr>
        <w:t>100</w:t>
      </w:r>
      <w:r>
        <w:rPr>
          <w:rFonts w:hint="eastAsia"/>
        </w:rPr>
        <w:t>年</w:t>
      </w:r>
      <w:r>
        <w:rPr>
          <w:rFonts w:hint="eastAsia"/>
        </w:rPr>
        <w:t>6</w:t>
      </w:r>
      <w:r>
        <w:rPr>
          <w:rFonts w:hint="eastAsia"/>
        </w:rPr>
        <w:t>月</w:t>
      </w:r>
      <w:r>
        <w:rPr>
          <w:rFonts w:hint="eastAsia"/>
        </w:rPr>
        <w:t>8</w:t>
      </w:r>
      <w:r>
        <w:rPr>
          <w:rFonts w:hint="eastAsia"/>
        </w:rPr>
        <w:t>日台審部交字第</w:t>
      </w:r>
      <w:r>
        <w:rPr>
          <w:rFonts w:hint="eastAsia"/>
        </w:rPr>
        <w:t>1004000399</w:t>
      </w:r>
      <w:r>
        <w:rPr>
          <w:rFonts w:hint="eastAsia"/>
        </w:rPr>
        <w:t>號函，</w:t>
      </w:r>
      <w:r w:rsidRPr="00940D48">
        <w:rPr>
          <w:rFonts w:hint="eastAsia"/>
        </w:rPr>
        <w:t>該函</w:t>
      </w:r>
      <w:r>
        <w:rPr>
          <w:rFonts w:hint="eastAsia"/>
        </w:rPr>
        <w:t>所</w:t>
      </w:r>
      <w:r w:rsidRPr="00940D48">
        <w:rPr>
          <w:rFonts w:hint="eastAsia"/>
        </w:rPr>
        <w:t>附</w:t>
      </w:r>
      <w:r>
        <w:rPr>
          <w:rFonts w:hint="eastAsia"/>
        </w:rPr>
        <w:t>查核報告</w:t>
      </w:r>
      <w:r w:rsidRPr="00940D48">
        <w:rPr>
          <w:rFonts w:hint="eastAsia"/>
        </w:rPr>
        <w:t>第</w:t>
      </w:r>
      <w:r w:rsidRPr="00940D48">
        <w:rPr>
          <w:rFonts w:hint="eastAsia"/>
        </w:rPr>
        <w:t>3</w:t>
      </w:r>
      <w:r w:rsidRPr="00940D48">
        <w:rPr>
          <w:rFonts w:hint="eastAsia"/>
        </w:rPr>
        <w:t>頁第</w:t>
      </w:r>
      <w:r w:rsidRPr="00940D48">
        <w:rPr>
          <w:rFonts w:hint="eastAsia"/>
        </w:rPr>
        <w:t>18</w:t>
      </w:r>
      <w:r w:rsidRPr="00940D48">
        <w:rPr>
          <w:rFonts w:hint="eastAsia"/>
        </w:rPr>
        <w:t>行以下明確指出號誌系統之設計、安裝及試運轉等工作由英商西屋公司代為履行</w:t>
      </w:r>
      <w:r>
        <w:rPr>
          <w:rFonts w:hint="eastAsia"/>
        </w:rPr>
        <w:t>。</w:t>
      </w:r>
    </w:p>
  </w:footnote>
  <w:footnote w:id="21">
    <w:p w:rsidR="002C4ED0" w:rsidRDefault="002C4ED0" w:rsidP="00270F1F">
      <w:pPr>
        <w:pStyle w:val="afb"/>
        <w:kinsoku w:val="0"/>
        <w:overflowPunct w:val="0"/>
        <w:autoSpaceDE w:val="0"/>
        <w:autoSpaceDN w:val="0"/>
        <w:ind w:left="271" w:hangingChars="123" w:hanging="271"/>
        <w:jc w:val="both"/>
      </w:pPr>
      <w:r>
        <w:rPr>
          <w:rStyle w:val="afd"/>
        </w:rPr>
        <w:footnoteRef/>
      </w:r>
      <w:r>
        <w:rPr>
          <w:rFonts w:hint="eastAsia"/>
        </w:rPr>
        <w:t xml:space="preserve"> </w:t>
      </w:r>
      <w:r>
        <w:rPr>
          <w:rFonts w:hint="eastAsia"/>
        </w:rPr>
        <w:t>交通部</w:t>
      </w:r>
      <w:r>
        <w:rPr>
          <w:rFonts w:hint="eastAsia"/>
        </w:rPr>
        <w:t>100</w:t>
      </w:r>
      <w:r>
        <w:rPr>
          <w:rFonts w:hint="eastAsia"/>
        </w:rPr>
        <w:t>年</w:t>
      </w:r>
      <w:r>
        <w:rPr>
          <w:rFonts w:hint="eastAsia"/>
        </w:rPr>
        <w:t>12</w:t>
      </w:r>
      <w:r>
        <w:rPr>
          <w:rFonts w:hint="eastAsia"/>
        </w:rPr>
        <w:t>月</w:t>
      </w:r>
      <w:r>
        <w:rPr>
          <w:rFonts w:hint="eastAsia"/>
        </w:rPr>
        <w:t>23</w:t>
      </w:r>
      <w:r>
        <w:rPr>
          <w:rFonts w:hint="eastAsia"/>
        </w:rPr>
        <w:t>日交路一字第</w:t>
      </w:r>
      <w:r>
        <w:rPr>
          <w:rFonts w:hint="eastAsia"/>
        </w:rPr>
        <w:t>1000012391</w:t>
      </w:r>
      <w:r>
        <w:rPr>
          <w:rFonts w:hint="eastAsia"/>
        </w:rPr>
        <w:t>號函。</w:t>
      </w:r>
    </w:p>
  </w:footnote>
  <w:footnote w:id="22">
    <w:p w:rsidR="002C4ED0" w:rsidRDefault="002C4ED0" w:rsidP="00270F1F">
      <w:pPr>
        <w:pStyle w:val="afb"/>
        <w:kinsoku w:val="0"/>
        <w:overflowPunct w:val="0"/>
        <w:autoSpaceDE w:val="0"/>
        <w:autoSpaceDN w:val="0"/>
        <w:ind w:left="271" w:hangingChars="123" w:hanging="271"/>
        <w:jc w:val="both"/>
      </w:pPr>
      <w:r>
        <w:rPr>
          <w:rStyle w:val="afd"/>
        </w:rPr>
        <w:footnoteRef/>
      </w:r>
      <w:r>
        <w:t xml:space="preserve"> </w:t>
      </w:r>
      <w:r>
        <w:rPr>
          <w:rFonts w:hint="eastAsia"/>
        </w:rPr>
        <w:t>高鐵局</w:t>
      </w:r>
      <w:r>
        <w:rPr>
          <w:rFonts w:hint="eastAsia"/>
        </w:rPr>
        <w:t>101</w:t>
      </w:r>
      <w:r>
        <w:rPr>
          <w:rFonts w:hint="eastAsia"/>
        </w:rPr>
        <w:t>年</w:t>
      </w:r>
      <w:r>
        <w:rPr>
          <w:rFonts w:hint="eastAsia"/>
        </w:rPr>
        <w:t>2</w:t>
      </w:r>
      <w:r>
        <w:rPr>
          <w:rFonts w:hint="eastAsia"/>
        </w:rPr>
        <w:t>月</w:t>
      </w:r>
      <w:r>
        <w:rPr>
          <w:rFonts w:hint="eastAsia"/>
        </w:rPr>
        <w:t>9</w:t>
      </w:r>
      <w:r>
        <w:rPr>
          <w:rFonts w:hint="eastAsia"/>
        </w:rPr>
        <w:t>日高鐵三字第</w:t>
      </w:r>
      <w:r>
        <w:rPr>
          <w:rFonts w:hint="eastAsia"/>
        </w:rPr>
        <w:t>1010002341</w:t>
      </w:r>
      <w:r>
        <w:rPr>
          <w:rFonts w:hint="eastAsia"/>
        </w:rPr>
        <w:t>號函，主旨為：有關民眾檢署「臺灣桃園國際機場聯外捷運系統建設計畫機電系統統包工程」貴公司自行履約部分是否有違法事宜，請查照見復」。說明略以：「依據民眾檢舉，請貴公司澄清與英商英維思鐵路有限公司（</w:t>
      </w:r>
      <w:r>
        <w:rPr>
          <w:rFonts w:hint="eastAsia"/>
        </w:rPr>
        <w:t>IRL</w:t>
      </w:r>
      <w:r>
        <w:rPr>
          <w:rFonts w:hint="eastAsia"/>
        </w:rPr>
        <w:t>）是否訂有「</w:t>
      </w:r>
      <w:r w:rsidRPr="00613864">
        <w:t xml:space="preserve">Subcontract for Design Supply Test Commissioning of </w:t>
      </w:r>
      <w:r>
        <w:rPr>
          <w:rFonts w:hint="eastAsia"/>
        </w:rPr>
        <w:t>S</w:t>
      </w:r>
      <w:r w:rsidRPr="00613864">
        <w:t>ignaling and Train Control system</w:t>
      </w:r>
      <w:r>
        <w:rPr>
          <w:rFonts w:hint="eastAsia"/>
        </w:rPr>
        <w:t>」內容或事件。</w:t>
      </w:r>
    </w:p>
  </w:footnote>
  <w:footnote w:id="23">
    <w:p w:rsidR="002C4ED0" w:rsidRDefault="002C4ED0" w:rsidP="00270F1F">
      <w:pPr>
        <w:pStyle w:val="afb"/>
        <w:kinsoku w:val="0"/>
        <w:overflowPunct w:val="0"/>
        <w:autoSpaceDE w:val="0"/>
        <w:autoSpaceDN w:val="0"/>
        <w:ind w:left="271" w:hangingChars="123" w:hanging="271"/>
        <w:jc w:val="both"/>
      </w:pPr>
      <w:r>
        <w:rPr>
          <w:rStyle w:val="afd"/>
        </w:rPr>
        <w:footnoteRef/>
      </w:r>
      <w:r>
        <w:t xml:space="preserve"> </w:t>
      </w:r>
      <w:r>
        <w:rPr>
          <w:rFonts w:hint="eastAsia"/>
        </w:rPr>
        <w:t>交通部</w:t>
      </w:r>
      <w:r>
        <w:rPr>
          <w:rFonts w:hint="eastAsia"/>
        </w:rPr>
        <w:t>101</w:t>
      </w:r>
      <w:r>
        <w:rPr>
          <w:rFonts w:hint="eastAsia"/>
        </w:rPr>
        <w:t>年</w:t>
      </w:r>
      <w:r>
        <w:rPr>
          <w:rFonts w:hint="eastAsia"/>
        </w:rPr>
        <w:t>4</w:t>
      </w:r>
      <w:r>
        <w:rPr>
          <w:rFonts w:hint="eastAsia"/>
        </w:rPr>
        <w:t>月</w:t>
      </w:r>
      <w:r>
        <w:rPr>
          <w:rFonts w:hint="eastAsia"/>
        </w:rPr>
        <w:t>13</w:t>
      </w:r>
      <w:r>
        <w:rPr>
          <w:rFonts w:hint="eastAsia"/>
        </w:rPr>
        <w:t>日交路</w:t>
      </w:r>
      <w:r>
        <w:rPr>
          <w:rFonts w:hint="eastAsia"/>
        </w:rPr>
        <w:t>(</w:t>
      </w:r>
      <w:r>
        <w:rPr>
          <w:rFonts w:hint="eastAsia"/>
        </w:rPr>
        <w:t>一</w:t>
      </w:r>
      <w:r>
        <w:rPr>
          <w:rFonts w:hint="eastAsia"/>
        </w:rPr>
        <w:t>)</w:t>
      </w:r>
      <w:r>
        <w:rPr>
          <w:rFonts w:hint="eastAsia"/>
        </w:rPr>
        <w:t>事</w:t>
      </w:r>
      <w:r>
        <w:rPr>
          <w:rFonts w:hint="eastAsia"/>
        </w:rPr>
        <w:t>1018700055</w:t>
      </w:r>
      <w:r>
        <w:rPr>
          <w:rFonts w:hint="eastAsia"/>
        </w:rPr>
        <w:t>號函。</w:t>
      </w:r>
    </w:p>
  </w:footnote>
  <w:footnote w:id="24">
    <w:p w:rsidR="002C4ED0" w:rsidRPr="005C3947" w:rsidRDefault="002C4ED0" w:rsidP="00270F1F">
      <w:pPr>
        <w:pStyle w:val="afb"/>
        <w:kinsoku w:val="0"/>
        <w:overflowPunct w:val="0"/>
        <w:autoSpaceDE w:val="0"/>
        <w:autoSpaceDN w:val="0"/>
        <w:ind w:left="271" w:hangingChars="123" w:hanging="271"/>
        <w:jc w:val="both"/>
      </w:pPr>
      <w:r>
        <w:rPr>
          <w:rStyle w:val="afd"/>
        </w:rPr>
        <w:footnoteRef/>
      </w:r>
      <w:r>
        <w:t xml:space="preserve"> </w:t>
      </w:r>
      <w:r>
        <w:rPr>
          <w:rFonts w:hint="eastAsia"/>
        </w:rPr>
        <w:t>本院監察調查處</w:t>
      </w:r>
      <w:r>
        <w:rPr>
          <w:rFonts w:hint="eastAsia"/>
        </w:rPr>
        <w:t>105</w:t>
      </w:r>
      <w:r>
        <w:rPr>
          <w:rFonts w:hint="eastAsia"/>
        </w:rPr>
        <w:t>年</w:t>
      </w:r>
      <w:r>
        <w:rPr>
          <w:rFonts w:hint="eastAsia"/>
        </w:rPr>
        <w:t>2</w:t>
      </w:r>
      <w:r>
        <w:rPr>
          <w:rFonts w:hint="eastAsia"/>
        </w:rPr>
        <w:t>月</w:t>
      </w:r>
      <w:r>
        <w:rPr>
          <w:rFonts w:hint="eastAsia"/>
        </w:rPr>
        <w:t>22</w:t>
      </w:r>
      <w:r>
        <w:rPr>
          <w:rFonts w:hint="eastAsia"/>
        </w:rPr>
        <w:t>日處台調肆字第</w:t>
      </w:r>
      <w:r>
        <w:rPr>
          <w:rFonts w:hint="eastAsia"/>
        </w:rPr>
        <w:t>1050830269</w:t>
      </w:r>
      <w:r>
        <w:rPr>
          <w:rFonts w:hint="eastAsia"/>
        </w:rPr>
        <w:t>號函。</w:t>
      </w:r>
    </w:p>
  </w:footnote>
  <w:footnote w:id="25">
    <w:p w:rsidR="002C4ED0" w:rsidRDefault="002C4ED0" w:rsidP="00270F1F">
      <w:pPr>
        <w:pStyle w:val="afb"/>
        <w:kinsoku w:val="0"/>
        <w:overflowPunct w:val="0"/>
        <w:autoSpaceDE w:val="0"/>
        <w:autoSpaceDN w:val="0"/>
        <w:ind w:left="271" w:hangingChars="123" w:hanging="271"/>
        <w:jc w:val="both"/>
      </w:pPr>
      <w:r>
        <w:rPr>
          <w:rStyle w:val="afd"/>
        </w:rPr>
        <w:footnoteRef/>
      </w:r>
      <w:r>
        <w:rPr>
          <w:rFonts w:hint="eastAsia"/>
        </w:rPr>
        <w:t xml:space="preserve"> </w:t>
      </w:r>
      <w:r w:rsidRPr="002011DA">
        <w:rPr>
          <w:rFonts w:hint="eastAsia"/>
          <w:snapToGrid w:val="0"/>
        </w:rPr>
        <w:t>丸紅公司</w:t>
      </w:r>
      <w:r w:rsidRPr="002011DA">
        <w:rPr>
          <w:rFonts w:hint="eastAsia"/>
          <w:snapToGrid w:val="0"/>
        </w:rPr>
        <w:t>101</w:t>
      </w:r>
      <w:r>
        <w:rPr>
          <w:rFonts w:hint="eastAsia"/>
          <w:snapToGrid w:val="0"/>
        </w:rPr>
        <w:t>年</w:t>
      </w:r>
      <w:r w:rsidRPr="002011DA">
        <w:rPr>
          <w:rFonts w:hint="eastAsia"/>
          <w:snapToGrid w:val="0"/>
        </w:rPr>
        <w:t>3</w:t>
      </w:r>
      <w:r>
        <w:rPr>
          <w:rFonts w:hint="eastAsia"/>
          <w:snapToGrid w:val="0"/>
        </w:rPr>
        <w:t>月</w:t>
      </w:r>
      <w:r w:rsidRPr="002011DA">
        <w:rPr>
          <w:rFonts w:hint="eastAsia"/>
          <w:snapToGrid w:val="0"/>
        </w:rPr>
        <w:t>15</w:t>
      </w:r>
      <w:r>
        <w:rPr>
          <w:rFonts w:hint="eastAsia"/>
          <w:snapToGrid w:val="0"/>
        </w:rPr>
        <w:t>日</w:t>
      </w:r>
      <w:r w:rsidRPr="002011DA">
        <w:rPr>
          <w:rFonts w:hint="eastAsia"/>
          <w:snapToGrid w:val="0"/>
        </w:rPr>
        <w:t>LBO-902-18-0003</w:t>
      </w:r>
      <w:r w:rsidRPr="002011DA">
        <w:rPr>
          <w:rFonts w:hint="eastAsia"/>
          <w:snapToGrid w:val="0"/>
        </w:rPr>
        <w:t>號函：「基於契約規定及本廠商之商業機密考量，恕無法配合提供與</w:t>
      </w:r>
      <w:r w:rsidRPr="002011DA">
        <w:rPr>
          <w:rFonts w:hint="eastAsia"/>
          <w:snapToGrid w:val="0"/>
        </w:rPr>
        <w:t>IRL</w:t>
      </w:r>
      <w:r w:rsidRPr="002011DA">
        <w:rPr>
          <w:rFonts w:hint="eastAsia"/>
          <w:snapToGrid w:val="0"/>
        </w:rPr>
        <w:t>及肇源之契約或證明文件。」</w:t>
      </w:r>
      <w:r>
        <w:rPr>
          <w:rFonts w:hint="eastAsia"/>
          <w:snapToGrid w:val="0"/>
        </w:rPr>
        <w:t>及</w:t>
      </w:r>
      <w:r>
        <w:rPr>
          <w:rFonts w:hint="eastAsia"/>
        </w:rPr>
        <w:t>101</w:t>
      </w:r>
      <w:r>
        <w:rPr>
          <w:rFonts w:hint="eastAsia"/>
        </w:rPr>
        <w:t>年</w:t>
      </w:r>
      <w:r>
        <w:rPr>
          <w:rFonts w:hint="eastAsia"/>
        </w:rPr>
        <w:t>7</w:t>
      </w:r>
      <w:r>
        <w:rPr>
          <w:rFonts w:hint="eastAsia"/>
        </w:rPr>
        <w:t>月</w:t>
      </w:r>
      <w:r>
        <w:rPr>
          <w:rFonts w:hint="eastAsia"/>
        </w:rPr>
        <w:t>6</w:t>
      </w:r>
      <w:r>
        <w:rPr>
          <w:rFonts w:hint="eastAsia"/>
        </w:rPr>
        <w:t>日</w:t>
      </w:r>
      <w:r w:rsidRPr="006D355D">
        <w:rPr>
          <w:rFonts w:hint="eastAsia"/>
        </w:rPr>
        <w:t>LBO-902-18-0005</w:t>
      </w:r>
      <w:r w:rsidRPr="006D355D">
        <w:rPr>
          <w:rFonts w:hint="eastAsia"/>
        </w:rPr>
        <w:t>號函</w:t>
      </w:r>
      <w:r>
        <w:rPr>
          <w:rFonts w:ascii="標楷體" w:hAnsi="標楷體" w:hint="eastAsia"/>
        </w:rPr>
        <w:t>：「</w:t>
      </w:r>
      <w:r w:rsidRPr="002011DA">
        <w:rPr>
          <w:rFonts w:ascii="標楷體" w:hAnsi="標楷體" w:hint="eastAsia"/>
        </w:rPr>
        <w:t>本廠商業已依契約規定完整執行相關</w:t>
      </w:r>
      <w:r w:rsidRPr="00537638">
        <w:rPr>
          <w:rFonts w:hint="eastAsia"/>
        </w:rPr>
        <w:t>作業</w:t>
      </w:r>
      <w:r w:rsidRPr="002011DA">
        <w:rPr>
          <w:rFonts w:ascii="標楷體" w:hAnsi="標楷體" w:hint="eastAsia"/>
        </w:rPr>
        <w:t>，並無提供額外分包契約文件予貴局選擇查核之義務</w:t>
      </w:r>
      <w:r>
        <w:rPr>
          <w:rFonts w:ascii="標楷體" w:hAnsi="標楷體" w:hint="eastAsia"/>
        </w:rPr>
        <w:t>」</w:t>
      </w:r>
    </w:p>
  </w:footnote>
  <w:footnote w:id="26">
    <w:p w:rsidR="002C4ED0" w:rsidRPr="00FF4CEE" w:rsidRDefault="002C4ED0" w:rsidP="00270F1F">
      <w:pPr>
        <w:pStyle w:val="afb"/>
        <w:kinsoku w:val="0"/>
        <w:overflowPunct w:val="0"/>
        <w:autoSpaceDE w:val="0"/>
        <w:autoSpaceDN w:val="0"/>
        <w:ind w:left="271" w:hangingChars="123" w:hanging="271"/>
        <w:jc w:val="both"/>
      </w:pPr>
      <w:r>
        <w:rPr>
          <w:rStyle w:val="afd"/>
        </w:rPr>
        <w:footnoteRef/>
      </w:r>
      <w:r>
        <w:rPr>
          <w:rFonts w:hint="eastAsia"/>
        </w:rPr>
        <w:t xml:space="preserve"> </w:t>
      </w:r>
      <w:r w:rsidRPr="00DA5D19">
        <w:rPr>
          <w:rFonts w:hint="eastAsia"/>
        </w:rPr>
        <w:t>高鐵局</w:t>
      </w:r>
      <w:r w:rsidRPr="00DA5D19">
        <w:rPr>
          <w:rFonts w:hint="eastAsia"/>
        </w:rPr>
        <w:t>102</w:t>
      </w:r>
      <w:r w:rsidRPr="00DA5D19">
        <w:rPr>
          <w:rFonts w:hint="eastAsia"/>
        </w:rPr>
        <w:t>年</w:t>
      </w:r>
      <w:r w:rsidRPr="00DA5D19">
        <w:rPr>
          <w:rFonts w:hint="eastAsia"/>
        </w:rPr>
        <w:t>3</w:t>
      </w:r>
      <w:r w:rsidRPr="00DA5D19">
        <w:rPr>
          <w:rFonts w:hint="eastAsia"/>
        </w:rPr>
        <w:t>月</w:t>
      </w:r>
      <w:r w:rsidRPr="00DA5D19">
        <w:rPr>
          <w:rFonts w:hint="eastAsia"/>
        </w:rPr>
        <w:t>27</w:t>
      </w:r>
      <w:r w:rsidRPr="00DA5D19">
        <w:rPr>
          <w:rFonts w:hint="eastAsia"/>
        </w:rPr>
        <w:t>日</w:t>
      </w:r>
      <w:r>
        <w:rPr>
          <w:rFonts w:hint="eastAsia"/>
        </w:rPr>
        <w:t>高鐵三事</w:t>
      </w:r>
      <w:r>
        <w:rPr>
          <w:rFonts w:hint="eastAsia"/>
        </w:rPr>
        <w:t>1020005731</w:t>
      </w:r>
      <w:r>
        <w:rPr>
          <w:rFonts w:hint="eastAsia"/>
        </w:rPr>
        <w:t>號函。</w:t>
      </w:r>
    </w:p>
  </w:footnote>
  <w:footnote w:id="27">
    <w:p w:rsidR="002C4ED0" w:rsidRDefault="002C4ED0" w:rsidP="00270F1F">
      <w:pPr>
        <w:pStyle w:val="afb"/>
        <w:kinsoku w:val="0"/>
        <w:overflowPunct w:val="0"/>
        <w:autoSpaceDE w:val="0"/>
        <w:autoSpaceDN w:val="0"/>
        <w:ind w:left="271" w:hangingChars="123" w:hanging="271"/>
        <w:jc w:val="both"/>
      </w:pPr>
      <w:r>
        <w:rPr>
          <w:rStyle w:val="afd"/>
        </w:rPr>
        <w:footnoteRef/>
      </w:r>
      <w:r>
        <w:rPr>
          <w:rFonts w:hint="eastAsia"/>
        </w:rPr>
        <w:t xml:space="preserve"> </w:t>
      </w:r>
      <w:r>
        <w:rPr>
          <w:rFonts w:hint="eastAsia"/>
        </w:rPr>
        <w:t>工程會</w:t>
      </w:r>
      <w:r w:rsidRPr="00B0599D">
        <w:rPr>
          <w:rFonts w:hint="eastAsia"/>
        </w:rPr>
        <w:t>102</w:t>
      </w:r>
      <w:r w:rsidRPr="00B0599D">
        <w:rPr>
          <w:rFonts w:hint="eastAsia"/>
        </w:rPr>
        <w:t>年</w:t>
      </w:r>
      <w:r w:rsidRPr="00B0599D">
        <w:rPr>
          <w:rFonts w:hint="eastAsia"/>
        </w:rPr>
        <w:t>6</w:t>
      </w:r>
      <w:r w:rsidRPr="00B0599D">
        <w:rPr>
          <w:rFonts w:hint="eastAsia"/>
        </w:rPr>
        <w:t>月</w:t>
      </w:r>
      <w:r w:rsidRPr="00B0599D">
        <w:rPr>
          <w:rFonts w:hint="eastAsia"/>
        </w:rPr>
        <w:t>26</w:t>
      </w:r>
      <w:r w:rsidRPr="00B0599D">
        <w:rPr>
          <w:rFonts w:hint="eastAsia"/>
        </w:rPr>
        <w:t>日工程企字第</w:t>
      </w:r>
      <w:r w:rsidRPr="00B0599D">
        <w:rPr>
          <w:rFonts w:hint="eastAsia"/>
        </w:rPr>
        <w:t>10200215670</w:t>
      </w:r>
      <w:r w:rsidRPr="00B0599D">
        <w:rPr>
          <w:rFonts w:hint="eastAsia"/>
        </w:rPr>
        <w:t>號函</w:t>
      </w:r>
      <w:r>
        <w:rPr>
          <w:rFonts w:hint="eastAsia"/>
        </w:rPr>
        <w:t>。</w:t>
      </w:r>
    </w:p>
  </w:footnote>
  <w:footnote w:id="28">
    <w:p w:rsidR="002C4ED0" w:rsidRDefault="002C4ED0" w:rsidP="00270F1F">
      <w:pPr>
        <w:pStyle w:val="afb"/>
        <w:kinsoku w:val="0"/>
        <w:overflowPunct w:val="0"/>
        <w:autoSpaceDE w:val="0"/>
        <w:autoSpaceDN w:val="0"/>
        <w:ind w:left="271" w:hangingChars="123" w:hanging="271"/>
        <w:jc w:val="both"/>
      </w:pPr>
      <w:r>
        <w:rPr>
          <w:rStyle w:val="afd"/>
        </w:rPr>
        <w:footnoteRef/>
      </w:r>
      <w:r>
        <w:rPr>
          <w:rFonts w:hint="eastAsia"/>
        </w:rPr>
        <w:t xml:space="preserve"> </w:t>
      </w:r>
      <w:r>
        <w:rPr>
          <w:rFonts w:hint="eastAsia"/>
        </w:rPr>
        <w:t>高鐵局</w:t>
      </w:r>
      <w:r w:rsidRPr="00B0599D">
        <w:rPr>
          <w:rFonts w:hint="eastAsia"/>
        </w:rPr>
        <w:t>102</w:t>
      </w:r>
      <w:r>
        <w:rPr>
          <w:rFonts w:hint="eastAsia"/>
        </w:rPr>
        <w:t>年</w:t>
      </w:r>
      <w:r w:rsidRPr="00B0599D">
        <w:rPr>
          <w:rFonts w:hint="eastAsia"/>
        </w:rPr>
        <w:t>7</w:t>
      </w:r>
      <w:r>
        <w:rPr>
          <w:rFonts w:hint="eastAsia"/>
        </w:rPr>
        <w:t>月</w:t>
      </w:r>
      <w:r w:rsidRPr="00B0599D">
        <w:rPr>
          <w:rFonts w:hint="eastAsia"/>
        </w:rPr>
        <w:t>23</w:t>
      </w:r>
      <w:r>
        <w:rPr>
          <w:rFonts w:hint="eastAsia"/>
        </w:rPr>
        <w:t>日</w:t>
      </w:r>
      <w:r w:rsidRPr="00B0599D">
        <w:rPr>
          <w:rFonts w:hint="eastAsia"/>
        </w:rPr>
        <w:t>高鐵四字第</w:t>
      </w:r>
      <w:r w:rsidRPr="00B0599D">
        <w:rPr>
          <w:rFonts w:hint="eastAsia"/>
        </w:rPr>
        <w:t>1020014623</w:t>
      </w:r>
      <w:r w:rsidRPr="00B0599D">
        <w:rPr>
          <w:rFonts w:hint="eastAsia"/>
        </w:rPr>
        <w:t>號函</w:t>
      </w:r>
      <w:r w:rsidRPr="001A6FDF">
        <w:rPr>
          <w:rFonts w:ascii="標楷體" w:hAnsi="Arial" w:hint="eastAsia"/>
          <w:szCs w:val="36"/>
        </w:rPr>
        <w:t>工程會略以：捷運機電工程屬複雜之工程，其內容含括電聯車、號誌、供電、通訊、自動收費、軌道……等子系統，其發包策略常見子系統個別獨立成立標案發包，該案為求減少界面因素，將各子系統整併成統包標標案發包，其中</w:t>
      </w:r>
      <w:r>
        <w:rPr>
          <w:rFonts w:ascii="標楷體" w:hAnsi="Arial" w:hint="eastAsia"/>
          <w:szCs w:val="36"/>
        </w:rPr>
        <w:t>丸紅公司</w:t>
      </w:r>
      <w:r w:rsidRPr="001A6FDF">
        <w:rPr>
          <w:rFonts w:ascii="標楷體" w:hAnsi="Arial" w:hint="eastAsia"/>
          <w:szCs w:val="36"/>
        </w:rPr>
        <w:t>承攬之契約金額為140.7億元(占總經費</w:t>
      </w:r>
      <w:r w:rsidRPr="001A6FDF">
        <w:rPr>
          <w:rFonts w:ascii="標楷體" w:hAnsi="Arial"/>
          <w:szCs w:val="36"/>
        </w:rPr>
        <w:t>254.9</w:t>
      </w:r>
      <w:r w:rsidRPr="001A6FDF">
        <w:rPr>
          <w:rFonts w:ascii="標楷體" w:hAnsi="Arial" w:hint="eastAsia"/>
          <w:szCs w:val="36"/>
        </w:rPr>
        <w:t>億元約</w:t>
      </w:r>
      <w:r w:rsidRPr="001A6FDF">
        <w:rPr>
          <w:rFonts w:ascii="標楷體" w:hAnsi="Arial"/>
          <w:szCs w:val="36"/>
        </w:rPr>
        <w:t>55.22%)</w:t>
      </w:r>
      <w:r w:rsidRPr="001A6FDF">
        <w:rPr>
          <w:rFonts w:ascii="標楷體" w:hAnsi="Arial" w:hint="eastAsia"/>
          <w:szCs w:val="36"/>
        </w:rPr>
        <w:t>，工作內容包括號誌32.4億元(占總經費</w:t>
      </w:r>
      <w:r w:rsidRPr="001A6FDF">
        <w:rPr>
          <w:rFonts w:ascii="標楷體" w:hAnsi="Arial"/>
          <w:szCs w:val="36"/>
        </w:rPr>
        <w:t>12.71%)</w:t>
      </w:r>
      <w:r w:rsidRPr="001A6FDF">
        <w:rPr>
          <w:rFonts w:ascii="標楷體" w:hAnsi="Arial" w:hint="eastAsia"/>
          <w:szCs w:val="36"/>
        </w:rPr>
        <w:t>及其他子系統(含軌道、中央監控、通訊、無線電通訊、月台門、機廠土建及整合測試等)108.4億元(占總經費</w:t>
      </w:r>
      <w:r w:rsidRPr="001A6FDF">
        <w:rPr>
          <w:rFonts w:ascii="標楷體" w:hAnsi="Arial"/>
          <w:szCs w:val="36"/>
        </w:rPr>
        <w:t>42.51%)</w:t>
      </w:r>
      <w:r w:rsidRPr="001A6FDF">
        <w:rPr>
          <w:rFonts w:ascii="標楷體" w:hAnsi="Arial" w:hint="eastAsia"/>
          <w:szCs w:val="36"/>
        </w:rPr>
        <w:t>。主張：1.僅其中一子系統部分轉包，其他子系統依約正常履行，主張可依涉及轉包之號誌系統比例(即</w:t>
      </w:r>
      <w:r w:rsidRPr="001A6FDF">
        <w:rPr>
          <w:rFonts w:ascii="標楷體" w:hAnsi="Arial"/>
          <w:szCs w:val="36"/>
        </w:rPr>
        <w:t>12.71%)</w:t>
      </w:r>
      <w:r w:rsidRPr="001A6FDF">
        <w:rPr>
          <w:rFonts w:ascii="標楷體" w:hAnsi="Arial" w:hint="eastAsia"/>
          <w:szCs w:val="36"/>
        </w:rPr>
        <w:t>計算應沒收之履約保證金。2.若否，因該標案為共同投標契約，主張可依共同投標廠商金額比例(即</w:t>
      </w:r>
      <w:r w:rsidRPr="001A6FDF">
        <w:rPr>
          <w:rFonts w:ascii="標楷體" w:hAnsi="Arial"/>
          <w:szCs w:val="36"/>
        </w:rPr>
        <w:t>55.22%)</w:t>
      </w:r>
      <w:r w:rsidRPr="001A6FDF">
        <w:rPr>
          <w:rFonts w:ascii="標楷體" w:hAnsi="Arial" w:hint="eastAsia"/>
          <w:szCs w:val="36"/>
        </w:rPr>
        <w:t>計算應沒收之履約保證金。工程會於102年7月26日</w:t>
      </w:r>
      <w:r>
        <w:rPr>
          <w:rStyle w:val="afd"/>
        </w:rPr>
        <w:footnoteRef/>
      </w:r>
      <w:r w:rsidRPr="001A6FDF">
        <w:rPr>
          <w:rFonts w:ascii="標楷體" w:hAnsi="Arial" w:hint="eastAsia"/>
          <w:szCs w:val="36"/>
        </w:rPr>
        <w:t>函復略以：所詢屬履約管理事項，應由高鐵局依採購法第66條、押保辦法第20條第2項第2款規定及個案契約約定，本權責妥處；如因爭議無法達成協議，得依契約爭議處理之約定辦理。</w:t>
      </w:r>
    </w:p>
  </w:footnote>
  <w:footnote w:id="29">
    <w:p w:rsidR="002C4ED0" w:rsidRDefault="002C4ED0" w:rsidP="00270F1F">
      <w:pPr>
        <w:pStyle w:val="afb"/>
        <w:kinsoku w:val="0"/>
        <w:overflowPunct w:val="0"/>
        <w:autoSpaceDE w:val="0"/>
        <w:autoSpaceDN w:val="0"/>
        <w:ind w:left="271" w:hangingChars="123" w:hanging="271"/>
        <w:jc w:val="both"/>
      </w:pPr>
      <w:r>
        <w:rPr>
          <w:rStyle w:val="afd"/>
        </w:rPr>
        <w:footnoteRef/>
      </w:r>
      <w:r>
        <w:rPr>
          <w:rFonts w:hint="eastAsia"/>
        </w:rPr>
        <w:t xml:space="preserve"> </w:t>
      </w:r>
      <w:r>
        <w:rPr>
          <w:rFonts w:hint="eastAsia"/>
        </w:rPr>
        <w:t>工程會</w:t>
      </w:r>
      <w:r>
        <w:rPr>
          <w:rFonts w:hint="eastAsia"/>
        </w:rPr>
        <w:t>102</w:t>
      </w:r>
      <w:r>
        <w:rPr>
          <w:rFonts w:hint="eastAsia"/>
        </w:rPr>
        <w:t>年</w:t>
      </w:r>
      <w:r>
        <w:rPr>
          <w:rFonts w:hint="eastAsia"/>
        </w:rPr>
        <w:t>7</w:t>
      </w:r>
      <w:r>
        <w:rPr>
          <w:rFonts w:hint="eastAsia"/>
        </w:rPr>
        <w:t>月</w:t>
      </w:r>
      <w:r>
        <w:rPr>
          <w:rFonts w:hint="eastAsia"/>
        </w:rPr>
        <w:t>26</w:t>
      </w:r>
      <w:r>
        <w:rPr>
          <w:rFonts w:hint="eastAsia"/>
        </w:rPr>
        <w:t>日</w:t>
      </w:r>
      <w:r w:rsidRPr="008D6C4F">
        <w:rPr>
          <w:rFonts w:hint="eastAsia"/>
        </w:rPr>
        <w:t>工程企字第</w:t>
      </w:r>
      <w:r w:rsidRPr="008D6C4F">
        <w:rPr>
          <w:rFonts w:hint="eastAsia"/>
        </w:rPr>
        <w:t>10200263240</w:t>
      </w:r>
      <w:r w:rsidRPr="008D6C4F">
        <w:rPr>
          <w:rFonts w:hint="eastAsia"/>
        </w:rPr>
        <w:t>號</w:t>
      </w:r>
      <w:r>
        <w:rPr>
          <w:rFonts w:hint="eastAsia"/>
        </w:rPr>
        <w:t>函略以：</w:t>
      </w:r>
      <w:r w:rsidRPr="001A6FDF">
        <w:rPr>
          <w:rFonts w:ascii="標楷體" w:hAnsi="Arial" w:hint="eastAsia"/>
          <w:szCs w:val="36"/>
        </w:rPr>
        <w:t>所詢屬履約管理事項，應由高鐵局依採購法第66條、押保辦法第20條第2項第2款規定及個案契約約定，本權責妥處；如因爭議無法達成協議，得依契約爭議處理之約定辦理。</w:t>
      </w:r>
    </w:p>
  </w:footnote>
  <w:footnote w:id="30">
    <w:p w:rsidR="002C4ED0" w:rsidRDefault="002C4ED0" w:rsidP="00270F1F">
      <w:pPr>
        <w:pStyle w:val="afb"/>
        <w:kinsoku w:val="0"/>
        <w:overflowPunct w:val="0"/>
        <w:autoSpaceDE w:val="0"/>
        <w:autoSpaceDN w:val="0"/>
        <w:ind w:left="271" w:hangingChars="123" w:hanging="271"/>
        <w:jc w:val="both"/>
      </w:pPr>
      <w:r>
        <w:rPr>
          <w:rStyle w:val="afd"/>
        </w:rPr>
        <w:footnoteRef/>
      </w:r>
      <w:r>
        <w:rPr>
          <w:rFonts w:hint="eastAsia"/>
        </w:rPr>
        <w:t xml:space="preserve"> </w:t>
      </w:r>
      <w:r w:rsidRPr="008937B5">
        <w:rPr>
          <w:rFonts w:hint="eastAsia"/>
        </w:rPr>
        <w:t>依</w:t>
      </w:r>
      <w:r w:rsidRPr="008937B5">
        <w:rPr>
          <w:rFonts w:hint="eastAsia"/>
        </w:rPr>
        <w:t>ME01</w:t>
      </w:r>
      <w:r>
        <w:rPr>
          <w:rFonts w:hint="eastAsia"/>
        </w:rPr>
        <w:t>標</w:t>
      </w:r>
      <w:r w:rsidRPr="008937B5">
        <w:rPr>
          <w:rFonts w:hint="eastAsia"/>
        </w:rPr>
        <w:t>契約規定，</w:t>
      </w:r>
      <w:r w:rsidRPr="007E6806">
        <w:rPr>
          <w:rFonts w:ascii="標楷體" w:hAnsi="Arial" w:hint="eastAsia"/>
          <w:szCs w:val="36"/>
        </w:rPr>
        <w:t>直達車</w:t>
      </w:r>
      <w:r w:rsidRPr="008937B5">
        <w:rPr>
          <w:rFonts w:hint="eastAsia"/>
        </w:rPr>
        <w:t>行車時間</w:t>
      </w:r>
      <w:r w:rsidRPr="008937B5">
        <w:rPr>
          <w:rFonts w:hint="eastAsia"/>
        </w:rPr>
        <w:t>A1</w:t>
      </w:r>
      <w:r w:rsidRPr="008937B5">
        <w:rPr>
          <w:rFonts w:hint="eastAsia"/>
        </w:rPr>
        <w:t>站至</w:t>
      </w:r>
      <w:r w:rsidRPr="008937B5">
        <w:rPr>
          <w:rFonts w:hint="eastAsia"/>
        </w:rPr>
        <w:t>A12</w:t>
      </w:r>
      <w:r w:rsidRPr="008937B5">
        <w:rPr>
          <w:rFonts w:hint="eastAsia"/>
        </w:rPr>
        <w:t>站不超過</w:t>
      </w:r>
      <w:r w:rsidRPr="008937B5">
        <w:rPr>
          <w:rFonts w:hint="eastAsia"/>
        </w:rPr>
        <w:t>35</w:t>
      </w:r>
      <w:r w:rsidRPr="008937B5">
        <w:rPr>
          <w:rFonts w:hint="eastAsia"/>
        </w:rPr>
        <w:t>分鐘、直達車</w:t>
      </w:r>
      <w:r w:rsidRPr="008937B5">
        <w:rPr>
          <w:rFonts w:hint="eastAsia"/>
        </w:rPr>
        <w:t>/</w:t>
      </w:r>
      <w:r w:rsidRPr="008937B5">
        <w:rPr>
          <w:rFonts w:hint="eastAsia"/>
        </w:rPr>
        <w:t>普通車平均速率不小於</w:t>
      </w:r>
      <w:r w:rsidRPr="008937B5">
        <w:rPr>
          <w:rFonts w:hint="eastAsia"/>
        </w:rPr>
        <w:t>60/45</w:t>
      </w:r>
      <w:r w:rsidRPr="008937B5">
        <w:rPr>
          <w:rFonts w:hint="eastAsia"/>
        </w:rPr>
        <w:t>公里</w:t>
      </w:r>
      <w:r w:rsidRPr="008937B5">
        <w:rPr>
          <w:rFonts w:hint="eastAsia"/>
        </w:rPr>
        <w:t>/</w:t>
      </w:r>
      <w:r w:rsidRPr="008937B5">
        <w:rPr>
          <w:rFonts w:hint="eastAsia"/>
        </w:rPr>
        <w:t>小時、系統</w:t>
      </w:r>
      <w:r w:rsidRPr="008937B5">
        <w:rPr>
          <w:rFonts w:hint="eastAsia"/>
        </w:rPr>
        <w:t>(</w:t>
      </w:r>
      <w:r w:rsidRPr="008937B5">
        <w:rPr>
          <w:rFonts w:hint="eastAsia"/>
        </w:rPr>
        <w:t>混合</w:t>
      </w:r>
      <w:r w:rsidRPr="008937B5">
        <w:rPr>
          <w:rFonts w:hint="eastAsia"/>
        </w:rPr>
        <w:t>)</w:t>
      </w:r>
      <w:r w:rsidRPr="008937B5">
        <w:rPr>
          <w:rFonts w:hint="eastAsia"/>
        </w:rPr>
        <w:t>營運班距不超過</w:t>
      </w:r>
      <w:r w:rsidRPr="008937B5">
        <w:rPr>
          <w:rFonts w:hint="eastAsia"/>
        </w:rPr>
        <w:t>3</w:t>
      </w:r>
      <w:r w:rsidRPr="008937B5">
        <w:rPr>
          <w:rFonts w:hint="eastAsia"/>
        </w:rPr>
        <w:t>分鐘</w:t>
      </w:r>
    </w:p>
  </w:footnote>
  <w:footnote w:id="31">
    <w:p w:rsidR="002C4ED0" w:rsidRDefault="002C4ED0" w:rsidP="00C77AB8">
      <w:pPr>
        <w:pStyle w:val="afb"/>
        <w:ind w:left="271" w:hangingChars="123" w:hanging="271"/>
      </w:pPr>
      <w:r>
        <w:rPr>
          <w:rStyle w:val="afd"/>
        </w:rPr>
        <w:footnoteRef/>
      </w:r>
      <w:r>
        <w:rPr>
          <w:rFonts w:hint="eastAsia"/>
        </w:rPr>
        <w:t xml:space="preserve"> </w:t>
      </w:r>
      <w:r w:rsidRPr="00D20C73">
        <w:rPr>
          <w:rFonts w:hint="eastAsia"/>
        </w:rPr>
        <w:t>工程會</w:t>
      </w:r>
      <w:r w:rsidRPr="00D20C73">
        <w:rPr>
          <w:rFonts w:hint="eastAsia"/>
        </w:rPr>
        <w:t>100</w:t>
      </w:r>
      <w:r w:rsidRPr="00D20C73">
        <w:rPr>
          <w:rFonts w:hint="eastAsia"/>
        </w:rPr>
        <w:t>年</w:t>
      </w:r>
      <w:r w:rsidRPr="00D20C73">
        <w:rPr>
          <w:rFonts w:hint="eastAsia"/>
        </w:rPr>
        <w:t>6</w:t>
      </w:r>
      <w:r w:rsidRPr="00D20C73">
        <w:rPr>
          <w:rFonts w:hint="eastAsia"/>
        </w:rPr>
        <w:t>月</w:t>
      </w:r>
      <w:r w:rsidRPr="00D20C73">
        <w:rPr>
          <w:rFonts w:hint="eastAsia"/>
        </w:rPr>
        <w:t>16</w:t>
      </w:r>
      <w:r w:rsidRPr="00D20C73">
        <w:rPr>
          <w:rFonts w:hint="eastAsia"/>
        </w:rPr>
        <w:t>日</w:t>
      </w:r>
      <w:r>
        <w:rPr>
          <w:rFonts w:hint="eastAsia"/>
        </w:rPr>
        <w:t>工程企字第</w:t>
      </w:r>
      <w:r w:rsidRPr="002E02D9">
        <w:t>10000168691</w:t>
      </w:r>
      <w:r>
        <w:rPr>
          <w:rFonts w:hint="eastAsia"/>
        </w:rPr>
        <w:t>號</w:t>
      </w:r>
      <w:r w:rsidRPr="00D20C73">
        <w:rPr>
          <w:rFonts w:hint="eastAsia"/>
        </w:rPr>
        <w:t>函</w:t>
      </w:r>
      <w:r>
        <w:rPr>
          <w:rFonts w:hint="eastAsia"/>
        </w:rPr>
        <w:t>轉全國各機關審計部</w:t>
      </w:r>
      <w:r>
        <w:rPr>
          <w:rFonts w:hint="eastAsia"/>
        </w:rPr>
        <w:t>100</w:t>
      </w:r>
      <w:r>
        <w:rPr>
          <w:rFonts w:hint="eastAsia"/>
        </w:rPr>
        <w:t>年</w:t>
      </w:r>
      <w:r>
        <w:rPr>
          <w:rFonts w:hint="eastAsia"/>
        </w:rPr>
        <w:t>5</w:t>
      </w:r>
      <w:r>
        <w:rPr>
          <w:rFonts w:hint="eastAsia"/>
        </w:rPr>
        <w:t>月</w:t>
      </w:r>
      <w:r>
        <w:rPr>
          <w:rFonts w:hint="eastAsia"/>
        </w:rPr>
        <w:t>5</w:t>
      </w:r>
      <w:r>
        <w:rPr>
          <w:rFonts w:hint="eastAsia"/>
        </w:rPr>
        <w:t>日台審部五字第</w:t>
      </w:r>
      <w:r w:rsidRPr="002E02D9">
        <w:t>1000002298</w:t>
      </w:r>
      <w:r>
        <w:rPr>
          <w:rFonts w:hint="eastAsia"/>
        </w:rPr>
        <w:t>號函檢送之「各機關辦理統包工程逾期無法完工啟用或完工後使用不佳案件明細」及「審計部就地稽查各級政府</w:t>
      </w:r>
      <w:r>
        <w:rPr>
          <w:rFonts w:hint="eastAsia"/>
        </w:rPr>
        <w:t>93</w:t>
      </w:r>
      <w:r>
        <w:rPr>
          <w:rFonts w:hint="eastAsia"/>
        </w:rPr>
        <w:t>至</w:t>
      </w:r>
      <w:r>
        <w:rPr>
          <w:rFonts w:hint="eastAsia"/>
        </w:rPr>
        <w:t>98</w:t>
      </w:r>
      <w:r>
        <w:rPr>
          <w:rFonts w:hint="eastAsia"/>
        </w:rPr>
        <w:t>年度統包工程執行缺失彙整表」，要求各機關於辦理類案採購時應注意辦理。</w:t>
      </w:r>
    </w:p>
  </w:footnote>
  <w:footnote w:id="32">
    <w:p w:rsidR="002C4ED0" w:rsidRPr="00E158AE" w:rsidRDefault="002C4ED0" w:rsidP="006E0CED">
      <w:pPr>
        <w:pStyle w:val="afb"/>
        <w:kinsoku w:val="0"/>
        <w:overflowPunct w:val="0"/>
        <w:autoSpaceDE w:val="0"/>
        <w:autoSpaceDN w:val="0"/>
        <w:ind w:left="271" w:hangingChars="123" w:hanging="271"/>
        <w:jc w:val="both"/>
      </w:pPr>
      <w:r>
        <w:rPr>
          <w:rStyle w:val="afd"/>
        </w:rPr>
        <w:footnoteRef/>
      </w:r>
      <w:r>
        <w:t xml:space="preserve"> </w:t>
      </w:r>
      <w:r>
        <w:rPr>
          <w:rFonts w:hint="eastAsia"/>
        </w:rPr>
        <w:t>工程會</w:t>
      </w:r>
      <w:r>
        <w:rPr>
          <w:rFonts w:hint="eastAsia"/>
        </w:rPr>
        <w:t>102</w:t>
      </w:r>
      <w:r>
        <w:rPr>
          <w:rFonts w:hint="eastAsia"/>
        </w:rPr>
        <w:t>年</w:t>
      </w:r>
      <w:r>
        <w:rPr>
          <w:rFonts w:hint="eastAsia"/>
        </w:rPr>
        <w:t>1</w:t>
      </w:r>
      <w:r>
        <w:rPr>
          <w:rFonts w:hint="eastAsia"/>
        </w:rPr>
        <w:t>月</w:t>
      </w:r>
      <w:r>
        <w:rPr>
          <w:rFonts w:hint="eastAsia"/>
        </w:rPr>
        <w:t>23</w:t>
      </w:r>
      <w:r>
        <w:rPr>
          <w:rFonts w:hint="eastAsia"/>
        </w:rPr>
        <w:t>日</w:t>
      </w:r>
      <w:r w:rsidRPr="00E158AE">
        <w:rPr>
          <w:rFonts w:hint="eastAsia"/>
        </w:rPr>
        <w:t>工程企字第</w:t>
      </w:r>
      <w:r w:rsidRPr="00E158AE">
        <w:rPr>
          <w:rFonts w:hint="eastAsia"/>
        </w:rPr>
        <w:t>10200028850</w:t>
      </w:r>
      <w:r w:rsidRPr="00E158AE">
        <w:rPr>
          <w:rFonts w:hint="eastAsia"/>
        </w:rPr>
        <w:t>號</w:t>
      </w:r>
      <w:r>
        <w:rPr>
          <w:rFonts w:hint="eastAsia"/>
        </w:rPr>
        <w:t>函。</w:t>
      </w:r>
    </w:p>
  </w:footnote>
  <w:footnote w:id="33">
    <w:p w:rsidR="002C4ED0" w:rsidRPr="00E158AE" w:rsidRDefault="002C4ED0" w:rsidP="006E0CED">
      <w:pPr>
        <w:pStyle w:val="afb"/>
        <w:kinsoku w:val="0"/>
        <w:overflowPunct w:val="0"/>
        <w:autoSpaceDE w:val="0"/>
        <w:autoSpaceDN w:val="0"/>
        <w:ind w:left="271" w:hangingChars="123" w:hanging="271"/>
        <w:jc w:val="both"/>
      </w:pPr>
      <w:r>
        <w:rPr>
          <w:rStyle w:val="afd"/>
        </w:rPr>
        <w:footnoteRef/>
      </w:r>
      <w:r>
        <w:t xml:space="preserve"> </w:t>
      </w:r>
      <w:r>
        <w:rPr>
          <w:rFonts w:hint="eastAsia"/>
        </w:rPr>
        <w:t>交通部</w:t>
      </w:r>
      <w:r>
        <w:rPr>
          <w:rFonts w:hint="eastAsia"/>
        </w:rPr>
        <w:t>102</w:t>
      </w:r>
      <w:r>
        <w:rPr>
          <w:rFonts w:hint="eastAsia"/>
        </w:rPr>
        <w:t>年</w:t>
      </w:r>
      <w:r>
        <w:rPr>
          <w:rFonts w:hint="eastAsia"/>
        </w:rPr>
        <w:t>8</w:t>
      </w:r>
      <w:r>
        <w:rPr>
          <w:rFonts w:hint="eastAsia"/>
        </w:rPr>
        <w:t>月</w:t>
      </w:r>
      <w:r>
        <w:rPr>
          <w:rFonts w:hint="eastAsia"/>
        </w:rPr>
        <w:t>13</w:t>
      </w:r>
      <w:r>
        <w:rPr>
          <w:rFonts w:hint="eastAsia"/>
        </w:rPr>
        <w:t>日</w:t>
      </w:r>
      <w:r w:rsidRPr="00E158AE">
        <w:rPr>
          <w:rFonts w:hint="eastAsia"/>
        </w:rPr>
        <w:t>交稽字第</w:t>
      </w:r>
      <w:r w:rsidRPr="00E158AE">
        <w:rPr>
          <w:rFonts w:hint="eastAsia"/>
        </w:rPr>
        <w:t>1025011199</w:t>
      </w:r>
      <w:r w:rsidRPr="00E158AE">
        <w:rPr>
          <w:rFonts w:hint="eastAsia"/>
        </w:rPr>
        <w:t>號</w:t>
      </w:r>
      <w:r>
        <w:rPr>
          <w:rFonts w:hint="eastAsia"/>
        </w:rPr>
        <w:t>函。</w:t>
      </w:r>
    </w:p>
  </w:footnote>
  <w:footnote w:id="34">
    <w:p w:rsidR="002C4ED0" w:rsidRDefault="002C4ED0" w:rsidP="00F63FBC">
      <w:pPr>
        <w:pStyle w:val="afb"/>
        <w:kinsoku w:val="0"/>
        <w:overflowPunct w:val="0"/>
        <w:autoSpaceDE w:val="0"/>
        <w:autoSpaceDN w:val="0"/>
        <w:ind w:left="271" w:hangingChars="123" w:hanging="271"/>
        <w:jc w:val="both"/>
      </w:pPr>
      <w:r>
        <w:rPr>
          <w:rStyle w:val="afd"/>
        </w:rPr>
        <w:footnoteRef/>
      </w:r>
      <w:r>
        <w:rPr>
          <w:rFonts w:hint="eastAsia"/>
        </w:rPr>
        <w:t xml:space="preserve"> </w:t>
      </w:r>
      <w:r>
        <w:rPr>
          <w:rFonts w:hint="eastAsia"/>
        </w:rPr>
        <w:t>人員責任部分，本院函請</w:t>
      </w:r>
      <w:r w:rsidRPr="009D434B">
        <w:rPr>
          <w:rFonts w:hint="eastAsia"/>
        </w:rPr>
        <w:t>交通部查處高鐵局局長胡湘麟、前局長朱旭之行政違失責任；其他人員</w:t>
      </w:r>
      <w:r w:rsidR="00A7057C">
        <w:rPr>
          <w:rFonts w:hint="eastAsia"/>
        </w:rPr>
        <w:t>違失</w:t>
      </w:r>
      <w:r w:rsidRPr="009D434B">
        <w:rPr>
          <w:rFonts w:hint="eastAsia"/>
        </w:rPr>
        <w:t>責任，</w:t>
      </w:r>
      <w:r w:rsidR="00A7057C">
        <w:rPr>
          <w:rFonts w:hAnsi="標楷體" w:hint="eastAsia"/>
          <w:spacing w:val="-6"/>
          <w:szCs w:val="32"/>
        </w:rPr>
        <w:t>本院認為適用新修正之公務員懲戒法，其等之行為應適用之懲戒權及懲處權行使權時效應為</w:t>
      </w:r>
      <w:r w:rsidR="00A7057C">
        <w:rPr>
          <w:rFonts w:hAnsi="標楷體" w:hint="eastAsia"/>
          <w:spacing w:val="-6"/>
          <w:szCs w:val="32"/>
        </w:rPr>
        <w:t>10</w:t>
      </w:r>
      <w:r w:rsidR="00A7057C">
        <w:rPr>
          <w:rFonts w:hAnsi="標楷體" w:hint="eastAsia"/>
          <w:spacing w:val="-6"/>
          <w:szCs w:val="32"/>
        </w:rPr>
        <w:t>年，故其等之行為已罹於時效而不予究責</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F43FE"/>
    <w:multiLevelType w:val="hybridMultilevel"/>
    <w:tmpl w:val="58C275BC"/>
    <w:lvl w:ilvl="0" w:tplc="74685D60">
      <w:start w:val="1"/>
      <w:numFmt w:val="taiwaneseCountingThousand"/>
      <w:pStyle w:val="a"/>
      <w:lvlText w:val="附圖%1、"/>
      <w:lvlJc w:val="left"/>
      <w:pPr>
        <w:tabs>
          <w:tab w:val="num" w:pos="1440"/>
        </w:tabs>
        <w:ind w:left="695" w:hanging="695"/>
      </w:pPr>
      <w:rPr>
        <w:rFonts w:ascii="標楷體" w:eastAsia="標楷體" w:hint="eastAsia"/>
        <w:b w:val="0"/>
        <w:i w:val="0"/>
        <w:sz w:val="3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140E010C"/>
    <w:multiLevelType w:val="multilevel"/>
    <w:tmpl w:val="42669956"/>
    <w:lvl w:ilvl="0">
      <w:start w:val="1"/>
      <w:numFmt w:val="ideographLegalTraditional"/>
      <w:pStyle w:val="1"/>
      <w:suff w:val="nothing"/>
      <w:lvlText w:val="%1、"/>
      <w:lvlJc w:val="left"/>
      <w:pPr>
        <w:ind w:left="2381" w:hanging="2381"/>
      </w:pPr>
      <w:rPr>
        <w:rFonts w:ascii="標楷體" w:eastAsia="標楷體" w:hint="eastAsia"/>
        <w:b w:val="0"/>
        <w:i w:val="0"/>
        <w:snapToGrid/>
        <w:spacing w:val="0"/>
        <w:w w:val="100"/>
        <w:kern w:val="32"/>
        <w:position w:val="0"/>
        <w:sz w:val="32"/>
      </w:rPr>
    </w:lvl>
    <w:lvl w:ilvl="1">
      <w:start w:val="1"/>
      <w:numFmt w:val="taiwaneseCountingThousand"/>
      <w:pStyle w:val="2"/>
      <w:suff w:val="nothing"/>
      <w:lvlText w:val="%2、"/>
      <w:lvlJc w:val="left"/>
      <w:pPr>
        <w:ind w:left="1021" w:hanging="681"/>
      </w:pPr>
      <w:rPr>
        <w:rFonts w:ascii="標楷體" w:eastAsia="標楷體" w:hint="eastAsia"/>
        <w:b w:val="0"/>
        <w:i w:val="0"/>
        <w:snapToGrid/>
        <w:spacing w:val="0"/>
        <w:w w:val="100"/>
        <w:kern w:val="32"/>
        <w:position w:val="0"/>
        <w:sz w:val="32"/>
        <w:em w:val="none"/>
        <w:lang w:val="en-US"/>
      </w:rPr>
    </w:lvl>
    <w:lvl w:ilvl="2">
      <w:start w:val="1"/>
      <w:numFmt w:val="taiwaneseCountingThousand"/>
      <w:pStyle w:val="3"/>
      <w:suff w:val="nothing"/>
      <w:lvlText w:val="(%3)"/>
      <w:lvlJc w:val="left"/>
      <w:pPr>
        <w:ind w:left="1361" w:hanging="681"/>
      </w:pPr>
      <w:rPr>
        <w:rFonts w:ascii="標楷體" w:eastAsia="標楷體" w:hint="eastAsia"/>
        <w:b w:val="0"/>
        <w:i w:val="0"/>
        <w:snapToGrid/>
        <w:spacing w:val="0"/>
        <w:w w:val="100"/>
        <w:kern w:val="32"/>
        <w:position w:val="0"/>
        <w:sz w:val="32"/>
      </w:rPr>
    </w:lvl>
    <w:lvl w:ilvl="3">
      <w:start w:val="1"/>
      <w:numFmt w:val="decimal"/>
      <w:pStyle w:val="4"/>
      <w:suff w:val="nothing"/>
      <w:lvlText w:val="%4、"/>
      <w:lvlJc w:val="left"/>
      <w:pPr>
        <w:ind w:left="1701" w:hanging="510"/>
      </w:pPr>
      <w:rPr>
        <w:rFonts w:ascii="標楷體" w:eastAsia="標楷體" w:hint="eastAsia"/>
        <w:b w:val="0"/>
        <w:i w:val="0"/>
        <w:snapToGrid/>
        <w:spacing w:val="0"/>
        <w:w w:val="100"/>
        <w:kern w:val="32"/>
        <w:position w:val="0"/>
        <w:sz w:val="32"/>
      </w:rPr>
    </w:lvl>
    <w:lvl w:ilvl="4">
      <w:start w:val="1"/>
      <w:numFmt w:val="decimal"/>
      <w:pStyle w:val="5"/>
      <w:suff w:val="nothing"/>
      <w:lvlText w:val="（%5）"/>
      <w:lvlJc w:val="left"/>
      <w:pPr>
        <w:ind w:left="2041" w:hanging="850"/>
      </w:pPr>
      <w:rPr>
        <w:rFonts w:ascii="標楷體" w:eastAsia="標楷體" w:hint="eastAsia"/>
        <w:b w:val="0"/>
        <w:i w:val="0"/>
        <w:snapToGrid/>
        <w:spacing w:val="0"/>
        <w:w w:val="100"/>
        <w:kern w:val="32"/>
        <w:position w:val="0"/>
        <w:sz w:val="32"/>
        <w:lang w:val="en-US"/>
      </w:rPr>
    </w:lvl>
    <w:lvl w:ilvl="5">
      <w:start w:val="1"/>
      <w:numFmt w:val="decimal"/>
      <w:pStyle w:val="6"/>
      <w:suff w:val="nothing"/>
      <w:lvlText w:val="〈%6〉"/>
      <w:lvlJc w:val="left"/>
      <w:pPr>
        <w:ind w:left="2381" w:hanging="850"/>
      </w:pPr>
      <w:rPr>
        <w:rFonts w:ascii="標楷體" w:eastAsia="標楷體" w:hint="eastAsia"/>
        <w:b w:val="0"/>
        <w:i w:val="0"/>
        <w:snapToGrid/>
        <w:spacing w:val="0"/>
        <w:w w:val="100"/>
        <w:kern w:val="32"/>
        <w:position w:val="0"/>
        <w:sz w:val="32"/>
      </w:rPr>
    </w:lvl>
    <w:lvl w:ilvl="6">
      <w:start w:val="1"/>
      <w:numFmt w:val="decimal"/>
      <w:pStyle w:val="7"/>
      <w:suff w:val="nothing"/>
      <w:lvlText w:val="《%7》"/>
      <w:lvlJc w:val="left"/>
      <w:pPr>
        <w:ind w:left="2722" w:hanging="851"/>
      </w:pPr>
      <w:rPr>
        <w:rFonts w:ascii="標楷體" w:eastAsia="標楷體" w:hint="eastAsia"/>
        <w:b w:val="0"/>
        <w:i w:val="0"/>
        <w:snapToGrid/>
        <w:spacing w:val="0"/>
        <w:w w:val="100"/>
        <w:kern w:val="32"/>
        <w:position w:val="0"/>
        <w:sz w:val="32"/>
      </w:rPr>
    </w:lvl>
    <w:lvl w:ilvl="7">
      <w:start w:val="1"/>
      <w:numFmt w:val="decimal"/>
      <w:pStyle w:val="8"/>
      <w:suff w:val="nothing"/>
      <w:lvlText w:val="〔%8〕"/>
      <w:lvlJc w:val="left"/>
      <w:pPr>
        <w:ind w:left="3062" w:hanging="851"/>
      </w:pPr>
      <w:rPr>
        <w:rFonts w:ascii="標楷體" w:eastAsia="標楷體" w:hint="eastAsia"/>
        <w:b w:val="0"/>
        <w:i w:val="0"/>
        <w:snapToGrid/>
        <w:spacing w:val="0"/>
        <w:w w:val="100"/>
        <w:kern w:val="32"/>
        <w:position w:val="0"/>
        <w:sz w:val="32"/>
      </w:rPr>
    </w:lvl>
    <w:lvl w:ilvl="8">
      <w:start w:val="1"/>
      <w:numFmt w:val="decimal"/>
      <w:pStyle w:val="9"/>
      <w:suff w:val="nothing"/>
      <w:lvlText w:val="｛%9｝"/>
      <w:lvlJc w:val="left"/>
      <w:pPr>
        <w:ind w:left="3402" w:hanging="850"/>
      </w:pPr>
      <w:rPr>
        <w:rFonts w:ascii="標楷體" w:eastAsia="標楷體" w:hint="eastAsia"/>
        <w:b w:val="0"/>
        <w:i w:val="0"/>
        <w:caps w:val="0"/>
        <w:strike w:val="0"/>
        <w:dstrike w:val="0"/>
        <w:snapToGrid/>
        <w:vanish w:val="0"/>
        <w:spacing w:val="0"/>
        <w:w w:val="100"/>
        <w:kern w:val="32"/>
        <w:position w:val="0"/>
        <w:sz w:val="32"/>
        <w:vertAlign w:val="baseline"/>
      </w:rPr>
    </w:lvl>
  </w:abstractNum>
  <w:abstractNum w:abstractNumId="2">
    <w:nsid w:val="19532EFC"/>
    <w:multiLevelType w:val="hybridMultilevel"/>
    <w:tmpl w:val="7CBA69F8"/>
    <w:lvl w:ilvl="0" w:tplc="178A5CEA">
      <w:start w:val="1"/>
      <w:numFmt w:val="taiwaneseCountingThousand"/>
      <w:pStyle w:val="a0"/>
      <w:lvlText w:val="附表%1、"/>
      <w:lvlJc w:val="left"/>
      <w:pPr>
        <w:tabs>
          <w:tab w:val="num" w:pos="1440"/>
        </w:tabs>
        <w:ind w:left="695" w:hanging="695"/>
      </w:pPr>
      <w:rPr>
        <w:rFonts w:ascii="標楷體" w:eastAsia="標楷體" w:hint="eastAsia"/>
        <w:b w:val="0"/>
        <w:i w:val="0"/>
        <w:sz w:val="3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2FCB3E93"/>
    <w:multiLevelType w:val="hybridMultilevel"/>
    <w:tmpl w:val="40F8BF88"/>
    <w:lvl w:ilvl="0" w:tplc="6284CC48">
      <w:start w:val="1"/>
      <w:numFmt w:val="decimal"/>
      <w:pStyle w:val="20"/>
      <w:lvlText w:val="(%1)"/>
      <w:lvlJc w:val="left"/>
      <w:pPr>
        <w:ind w:left="1262" w:hanging="720"/>
      </w:pPr>
      <w:rPr>
        <w:rFonts w:hint="default"/>
      </w:rPr>
    </w:lvl>
    <w:lvl w:ilvl="1" w:tplc="04090019" w:tentative="1">
      <w:start w:val="1"/>
      <w:numFmt w:val="ideographTraditional"/>
      <w:lvlText w:val="%2、"/>
      <w:lvlJc w:val="left"/>
      <w:pPr>
        <w:ind w:left="1502" w:hanging="480"/>
      </w:pPr>
    </w:lvl>
    <w:lvl w:ilvl="2" w:tplc="0409001B" w:tentative="1">
      <w:start w:val="1"/>
      <w:numFmt w:val="lowerRoman"/>
      <w:lvlText w:val="%3."/>
      <w:lvlJc w:val="right"/>
      <w:pPr>
        <w:ind w:left="1982" w:hanging="480"/>
      </w:pPr>
    </w:lvl>
    <w:lvl w:ilvl="3" w:tplc="0409000F" w:tentative="1">
      <w:start w:val="1"/>
      <w:numFmt w:val="decimal"/>
      <w:lvlText w:val="%4."/>
      <w:lvlJc w:val="left"/>
      <w:pPr>
        <w:ind w:left="2462" w:hanging="480"/>
      </w:pPr>
    </w:lvl>
    <w:lvl w:ilvl="4" w:tplc="04090019" w:tentative="1">
      <w:start w:val="1"/>
      <w:numFmt w:val="ideographTraditional"/>
      <w:lvlText w:val="%5、"/>
      <w:lvlJc w:val="left"/>
      <w:pPr>
        <w:ind w:left="2942" w:hanging="480"/>
      </w:pPr>
    </w:lvl>
    <w:lvl w:ilvl="5" w:tplc="0409001B" w:tentative="1">
      <w:start w:val="1"/>
      <w:numFmt w:val="lowerRoman"/>
      <w:lvlText w:val="%6."/>
      <w:lvlJc w:val="right"/>
      <w:pPr>
        <w:ind w:left="3422" w:hanging="480"/>
      </w:pPr>
    </w:lvl>
    <w:lvl w:ilvl="6" w:tplc="0409000F" w:tentative="1">
      <w:start w:val="1"/>
      <w:numFmt w:val="decimal"/>
      <w:lvlText w:val="%7."/>
      <w:lvlJc w:val="left"/>
      <w:pPr>
        <w:ind w:left="3902" w:hanging="480"/>
      </w:pPr>
    </w:lvl>
    <w:lvl w:ilvl="7" w:tplc="04090019" w:tentative="1">
      <w:start w:val="1"/>
      <w:numFmt w:val="ideographTraditional"/>
      <w:lvlText w:val="%8、"/>
      <w:lvlJc w:val="left"/>
      <w:pPr>
        <w:ind w:left="4382" w:hanging="480"/>
      </w:pPr>
    </w:lvl>
    <w:lvl w:ilvl="8" w:tplc="0409001B" w:tentative="1">
      <w:start w:val="1"/>
      <w:numFmt w:val="lowerRoman"/>
      <w:lvlText w:val="%9."/>
      <w:lvlJc w:val="right"/>
      <w:pPr>
        <w:ind w:left="4862" w:hanging="480"/>
      </w:pPr>
    </w:lvl>
  </w:abstractNum>
  <w:abstractNum w:abstractNumId="4">
    <w:nsid w:val="3CFE143F"/>
    <w:multiLevelType w:val="hybridMultilevel"/>
    <w:tmpl w:val="59847926"/>
    <w:lvl w:ilvl="0" w:tplc="A1A269AC">
      <w:start w:val="1"/>
      <w:numFmt w:val="decimal"/>
      <w:pStyle w:val="a1"/>
      <w:lvlText w:val="圖%1　"/>
      <w:lvlJc w:val="left"/>
      <w:pPr>
        <w:ind w:left="480" w:hanging="480"/>
      </w:pPr>
      <w:rPr>
        <w:rFonts w:ascii="標楷體" w:eastAsia="標楷體" w:hint="eastAsia"/>
        <w:b w:val="0"/>
        <w:i w:val="0"/>
        <w:sz w:val="28"/>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441523EB"/>
    <w:multiLevelType w:val="hybridMultilevel"/>
    <w:tmpl w:val="05AE3BB2"/>
    <w:lvl w:ilvl="0" w:tplc="6DE67236">
      <w:start w:val="1"/>
      <w:numFmt w:val="taiwaneseCountingThousand"/>
      <w:pStyle w:val="a2"/>
      <w:lvlText w:val="附件%1、"/>
      <w:lvlJc w:val="left"/>
      <w:pPr>
        <w:ind w:left="820" w:hanging="480"/>
      </w:pPr>
      <w:rPr>
        <w:rFonts w:ascii="標楷體" w:eastAsia="標楷體" w:hint="eastAsia"/>
        <w:b w:val="0"/>
        <w:i w:val="0"/>
        <w:caps w:val="0"/>
        <w:strike w:val="0"/>
        <w:dstrike w:val="0"/>
        <w:snapToGrid/>
        <w:vanish w:val="0"/>
        <w:spacing w:val="0"/>
        <w:w w:val="100"/>
        <w:kern w:val="32"/>
        <w:position w:val="0"/>
        <w:sz w:val="32"/>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4A5F5684"/>
    <w:multiLevelType w:val="hybridMultilevel"/>
    <w:tmpl w:val="2F8C91AE"/>
    <w:lvl w:ilvl="0" w:tplc="6FDE20EA">
      <w:start w:val="1"/>
      <w:numFmt w:val="decimal"/>
      <w:pStyle w:val="a3"/>
      <w:lvlText w:val="表%1　"/>
      <w:lvlJc w:val="left"/>
      <w:pPr>
        <w:ind w:left="480" w:hanging="480"/>
      </w:pPr>
      <w:rPr>
        <w:rFonts w:ascii="標楷體" w:eastAsia="標楷體" w:hint="eastAsia"/>
        <w:b w:val="0"/>
        <w:i w:val="0"/>
        <w:sz w:val="28"/>
        <w:lang w:val="en-US"/>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52BA770F"/>
    <w:multiLevelType w:val="hybridMultilevel"/>
    <w:tmpl w:val="F8F090FE"/>
    <w:lvl w:ilvl="0" w:tplc="E0A0E0C8">
      <w:start w:val="1"/>
      <w:numFmt w:val="upperLetter"/>
      <w:pStyle w:val="a4"/>
      <w:lvlText w:val="附錄%1、"/>
      <w:lvlJc w:val="left"/>
      <w:pPr>
        <w:ind w:left="480" w:hanging="480"/>
      </w:pPr>
      <w:rPr>
        <w:rFonts w:ascii="標楷體" w:eastAsia="標楷體" w:hint="eastAsia"/>
        <w:b w:val="0"/>
        <w:i w:val="0"/>
        <w:caps w:val="0"/>
        <w:strike w:val="0"/>
        <w:dstrike w:val="0"/>
        <w:snapToGrid/>
        <w:vanish w:val="0"/>
        <w:color w:val="000000"/>
        <w:spacing w:val="0"/>
        <w:w w:val="100"/>
        <w:kern w:val="32"/>
        <w:position w:val="0"/>
        <w:sz w:val="32"/>
        <w:u w:val="none"/>
        <w:vertAlign w:val="baseline"/>
        <w:em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56E54857"/>
    <w:multiLevelType w:val="hybridMultilevel"/>
    <w:tmpl w:val="DD243272"/>
    <w:lvl w:ilvl="0" w:tplc="9D2669BE">
      <w:start w:val="1"/>
      <w:numFmt w:val="decimal"/>
      <w:pStyle w:val="a5"/>
      <w:lvlText w:val="照片%1　"/>
      <w:lvlJc w:val="left"/>
      <w:pPr>
        <w:ind w:left="480" w:hanging="480"/>
      </w:pPr>
      <w:rPr>
        <w:rFonts w:ascii="標楷體" w:eastAsia="標楷體" w:hint="eastAsia"/>
        <w:b w:val="0"/>
        <w:i w:val="0"/>
        <w:snapToGrid w:val="0"/>
        <w:spacing w:val="-10"/>
        <w:w w:val="100"/>
        <w:kern w:val="28"/>
        <w:position w:val="0"/>
        <w:sz w:val="28"/>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7D9A4F70"/>
    <w:multiLevelType w:val="multilevel"/>
    <w:tmpl w:val="032603D8"/>
    <w:lvl w:ilvl="0">
      <w:start w:val="1"/>
      <w:numFmt w:val="taiwaneseCountingThousand"/>
      <w:pStyle w:val="a6"/>
      <w:suff w:val="nothing"/>
      <w:lvlText w:val="%1、"/>
      <w:lvlJc w:val="left"/>
      <w:pPr>
        <w:ind w:left="755" w:hanging="635"/>
      </w:pPr>
      <w:rPr>
        <w:rFonts w:ascii="標楷體" w:eastAsia="標楷體" w:hint="eastAsia"/>
        <w:b w:val="0"/>
        <w:i w:val="0"/>
        <w:sz w:val="32"/>
        <w:lang w:val="en-US"/>
      </w:rPr>
    </w:lvl>
    <w:lvl w:ilvl="1">
      <w:start w:val="1"/>
      <w:numFmt w:val="taiwaneseCountingThousand"/>
      <w:suff w:val="nothing"/>
      <w:lvlText w:val="(%2)"/>
      <w:lvlJc w:val="left"/>
      <w:pPr>
        <w:ind w:left="1094" w:hanging="527"/>
      </w:pPr>
      <w:rPr>
        <w:rFonts w:eastAsia="標楷體" w:hint="eastAsia"/>
        <w:b w:val="0"/>
        <w:i w:val="0"/>
        <w:sz w:val="32"/>
      </w:rPr>
    </w:lvl>
    <w:lvl w:ilvl="2">
      <w:start w:val="1"/>
      <w:numFmt w:val="decimalFullWidth"/>
      <w:suff w:val="nothing"/>
      <w:lvlText w:val="%3、"/>
      <w:lvlJc w:val="left"/>
      <w:pPr>
        <w:ind w:left="1321" w:hanging="641"/>
      </w:pPr>
      <w:rPr>
        <w:rFonts w:eastAsia="標楷體" w:hint="eastAsia"/>
        <w:b w:val="0"/>
        <w:i w:val="0"/>
        <w:sz w:val="32"/>
      </w:rPr>
    </w:lvl>
    <w:lvl w:ilvl="3">
      <w:start w:val="1"/>
      <w:numFmt w:val="decimalFullWidth"/>
      <w:suff w:val="nothing"/>
      <w:lvlText w:val="(%4)"/>
      <w:lvlJc w:val="left"/>
      <w:pPr>
        <w:ind w:left="1718" w:hanging="527"/>
      </w:pPr>
      <w:rPr>
        <w:rFonts w:eastAsia="標楷體" w:hint="eastAsia"/>
        <w:b w:val="0"/>
        <w:i w:val="0"/>
        <w:sz w:val="32"/>
      </w:rPr>
    </w:lvl>
    <w:lvl w:ilvl="4">
      <w:start w:val="1"/>
      <w:numFmt w:val="none"/>
      <w:suff w:val="nothing"/>
      <w:lvlText w:val=""/>
      <w:lvlJc w:val="left"/>
      <w:pPr>
        <w:ind w:left="3280" w:hanging="640"/>
      </w:pPr>
      <w:rPr>
        <w:rFonts w:hint="eastAsia"/>
      </w:rPr>
    </w:lvl>
    <w:lvl w:ilvl="5">
      <w:start w:val="1"/>
      <w:numFmt w:val="none"/>
      <w:lvlText w:val=""/>
      <w:lvlJc w:val="left"/>
      <w:pPr>
        <w:tabs>
          <w:tab w:val="num" w:pos="3260"/>
        </w:tabs>
        <w:ind w:left="3260" w:hanging="1134"/>
      </w:pPr>
      <w:rPr>
        <w:rFonts w:hint="eastAsia"/>
      </w:rPr>
    </w:lvl>
    <w:lvl w:ilvl="6">
      <w:start w:val="1"/>
      <w:numFmt w:val="none"/>
      <w:lvlText w:val=""/>
      <w:lvlJc w:val="left"/>
      <w:pPr>
        <w:tabs>
          <w:tab w:val="num" w:pos="3827"/>
        </w:tabs>
        <w:ind w:left="3827" w:hanging="1276"/>
      </w:pPr>
      <w:rPr>
        <w:rFonts w:hint="eastAsia"/>
      </w:rPr>
    </w:lvl>
    <w:lvl w:ilvl="7">
      <w:start w:val="1"/>
      <w:numFmt w:val="none"/>
      <w:lvlText w:val=""/>
      <w:lvlJc w:val="left"/>
      <w:pPr>
        <w:tabs>
          <w:tab w:val="num" w:pos="4394"/>
        </w:tabs>
        <w:ind w:left="4394" w:hanging="1418"/>
      </w:pPr>
      <w:rPr>
        <w:rFonts w:hint="eastAsia"/>
      </w:rPr>
    </w:lvl>
    <w:lvl w:ilvl="8">
      <w:start w:val="1"/>
      <w:numFmt w:val="none"/>
      <w:lvlText w:val=""/>
      <w:lvlJc w:val="left"/>
      <w:pPr>
        <w:tabs>
          <w:tab w:val="num" w:pos="5102"/>
        </w:tabs>
        <w:ind w:left="5102" w:hanging="1700"/>
      </w:pPr>
      <w:rPr>
        <w:rFonts w:hint="eastAsia"/>
      </w:rPr>
    </w:lvl>
  </w:abstractNum>
  <w:num w:numId="1">
    <w:abstractNumId w:val="2"/>
  </w:num>
  <w:num w:numId="2">
    <w:abstractNumId w:val="0"/>
  </w:num>
  <w:num w:numId="3">
    <w:abstractNumId w:val="6"/>
  </w:num>
  <w:num w:numId="4">
    <w:abstractNumId w:val="4"/>
  </w:num>
  <w:num w:numId="5">
    <w:abstractNumId w:val="7"/>
  </w:num>
  <w:num w:numId="6">
    <w:abstractNumId w:val="1"/>
  </w:num>
  <w:num w:numId="7">
    <w:abstractNumId w:val="8"/>
  </w:num>
  <w:num w:numId="8">
    <w:abstractNumId w:val="5"/>
  </w:num>
  <w:num w:numId="9">
    <w:abstractNumId w:val="3"/>
  </w:num>
  <w:num w:numId="10">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num>
  <w:num w:numId="16">
    <w:abstractNumId w:val="6"/>
    <w:lvlOverride w:ilvl="0">
      <w:startOverride w:val="1"/>
    </w:lvlOverride>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num>
  <w:num w:numId="28">
    <w:abstractNumId w:val="6"/>
    <w:lvlOverride w:ilvl="0">
      <w:startOverride w:val="1"/>
    </w:lvlOverride>
  </w:num>
  <w:num w:numId="29">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displayBackgroundShape/>
  <w:mirrorMargins/>
  <w:bordersDoNotSurroundHeader/>
  <w:bordersDoNotSurroundFooter/>
  <w:hideSpellingErrors/>
  <w:hideGrammaticalErrors/>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0"/>
  <w:drawingGridHorizontalSpacing w:val="170"/>
  <w:drawingGridVerticalSpacing w:val="45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02B2"/>
    <w:rsid w:val="00000244"/>
    <w:rsid w:val="00000392"/>
    <w:rsid w:val="000007DD"/>
    <w:rsid w:val="00000C6E"/>
    <w:rsid w:val="00001E62"/>
    <w:rsid w:val="0000200A"/>
    <w:rsid w:val="000031E6"/>
    <w:rsid w:val="00003221"/>
    <w:rsid w:val="00003338"/>
    <w:rsid w:val="00004538"/>
    <w:rsid w:val="0000490C"/>
    <w:rsid w:val="00004FA4"/>
    <w:rsid w:val="00005AFD"/>
    <w:rsid w:val="00005BF3"/>
    <w:rsid w:val="000064B5"/>
    <w:rsid w:val="00006538"/>
    <w:rsid w:val="000065E8"/>
    <w:rsid w:val="0000688D"/>
    <w:rsid w:val="00006961"/>
    <w:rsid w:val="000077F4"/>
    <w:rsid w:val="000108CB"/>
    <w:rsid w:val="00010BAE"/>
    <w:rsid w:val="000112BF"/>
    <w:rsid w:val="00011ACB"/>
    <w:rsid w:val="00012233"/>
    <w:rsid w:val="00012ACC"/>
    <w:rsid w:val="00013524"/>
    <w:rsid w:val="0001415B"/>
    <w:rsid w:val="000144DA"/>
    <w:rsid w:val="00014622"/>
    <w:rsid w:val="00014F5D"/>
    <w:rsid w:val="00015218"/>
    <w:rsid w:val="0001607E"/>
    <w:rsid w:val="0001676C"/>
    <w:rsid w:val="00017318"/>
    <w:rsid w:val="000175D6"/>
    <w:rsid w:val="000175EE"/>
    <w:rsid w:val="0001765D"/>
    <w:rsid w:val="00020241"/>
    <w:rsid w:val="0002141A"/>
    <w:rsid w:val="00022715"/>
    <w:rsid w:val="00023218"/>
    <w:rsid w:val="000236AF"/>
    <w:rsid w:val="00023DB6"/>
    <w:rsid w:val="0002467C"/>
    <w:rsid w:val="000246F7"/>
    <w:rsid w:val="00024827"/>
    <w:rsid w:val="0002537B"/>
    <w:rsid w:val="00025428"/>
    <w:rsid w:val="000255D6"/>
    <w:rsid w:val="00025E11"/>
    <w:rsid w:val="000269CA"/>
    <w:rsid w:val="000276E9"/>
    <w:rsid w:val="0002797F"/>
    <w:rsid w:val="00030058"/>
    <w:rsid w:val="0003006C"/>
    <w:rsid w:val="0003114D"/>
    <w:rsid w:val="0003158A"/>
    <w:rsid w:val="00031910"/>
    <w:rsid w:val="00031BF9"/>
    <w:rsid w:val="00031CDC"/>
    <w:rsid w:val="00031D4E"/>
    <w:rsid w:val="00034B78"/>
    <w:rsid w:val="00035936"/>
    <w:rsid w:val="00035B98"/>
    <w:rsid w:val="00036D76"/>
    <w:rsid w:val="00037BCB"/>
    <w:rsid w:val="00040A24"/>
    <w:rsid w:val="000429CB"/>
    <w:rsid w:val="00042AE2"/>
    <w:rsid w:val="0004305F"/>
    <w:rsid w:val="000434F4"/>
    <w:rsid w:val="00043611"/>
    <w:rsid w:val="000439C5"/>
    <w:rsid w:val="00043EB1"/>
    <w:rsid w:val="000443E2"/>
    <w:rsid w:val="00045134"/>
    <w:rsid w:val="000452CF"/>
    <w:rsid w:val="000473CD"/>
    <w:rsid w:val="00047D55"/>
    <w:rsid w:val="000502B7"/>
    <w:rsid w:val="00050518"/>
    <w:rsid w:val="000509E8"/>
    <w:rsid w:val="00050F47"/>
    <w:rsid w:val="00051778"/>
    <w:rsid w:val="00051A9F"/>
    <w:rsid w:val="00051DBE"/>
    <w:rsid w:val="00051E87"/>
    <w:rsid w:val="00052542"/>
    <w:rsid w:val="00052613"/>
    <w:rsid w:val="0005277E"/>
    <w:rsid w:val="00053750"/>
    <w:rsid w:val="00053B6D"/>
    <w:rsid w:val="00053DBB"/>
    <w:rsid w:val="00053E35"/>
    <w:rsid w:val="00054A15"/>
    <w:rsid w:val="00057115"/>
    <w:rsid w:val="000577C1"/>
    <w:rsid w:val="00057F32"/>
    <w:rsid w:val="00062A25"/>
    <w:rsid w:val="0006302B"/>
    <w:rsid w:val="000643AF"/>
    <w:rsid w:val="000657C7"/>
    <w:rsid w:val="00065C7B"/>
    <w:rsid w:val="00065E77"/>
    <w:rsid w:val="00066DD0"/>
    <w:rsid w:val="00067079"/>
    <w:rsid w:val="00067216"/>
    <w:rsid w:val="000673C4"/>
    <w:rsid w:val="00070421"/>
    <w:rsid w:val="00070DA9"/>
    <w:rsid w:val="00071531"/>
    <w:rsid w:val="0007155F"/>
    <w:rsid w:val="000715B3"/>
    <w:rsid w:val="0007175F"/>
    <w:rsid w:val="000718F2"/>
    <w:rsid w:val="00071F86"/>
    <w:rsid w:val="00072198"/>
    <w:rsid w:val="00072940"/>
    <w:rsid w:val="000729A4"/>
    <w:rsid w:val="00073528"/>
    <w:rsid w:val="00073CB5"/>
    <w:rsid w:val="00073FB9"/>
    <w:rsid w:val="0007425C"/>
    <w:rsid w:val="000747F6"/>
    <w:rsid w:val="00074861"/>
    <w:rsid w:val="00076A13"/>
    <w:rsid w:val="00076DAE"/>
    <w:rsid w:val="000771C2"/>
    <w:rsid w:val="00077553"/>
    <w:rsid w:val="000804DA"/>
    <w:rsid w:val="000808FA"/>
    <w:rsid w:val="00081264"/>
    <w:rsid w:val="00081ED8"/>
    <w:rsid w:val="0008244B"/>
    <w:rsid w:val="00082D49"/>
    <w:rsid w:val="00082E29"/>
    <w:rsid w:val="00084016"/>
    <w:rsid w:val="0008454A"/>
    <w:rsid w:val="00084977"/>
    <w:rsid w:val="00084C5A"/>
    <w:rsid w:val="00084E78"/>
    <w:rsid w:val="00085175"/>
    <w:rsid w:val="000851A2"/>
    <w:rsid w:val="00085238"/>
    <w:rsid w:val="000857ED"/>
    <w:rsid w:val="00085C12"/>
    <w:rsid w:val="00085DC2"/>
    <w:rsid w:val="0008675D"/>
    <w:rsid w:val="00086BF1"/>
    <w:rsid w:val="00087631"/>
    <w:rsid w:val="00087FB7"/>
    <w:rsid w:val="0009018A"/>
    <w:rsid w:val="00090269"/>
    <w:rsid w:val="0009050F"/>
    <w:rsid w:val="00090ADB"/>
    <w:rsid w:val="00090AFE"/>
    <w:rsid w:val="0009192A"/>
    <w:rsid w:val="00091C9D"/>
    <w:rsid w:val="00091D05"/>
    <w:rsid w:val="00092196"/>
    <w:rsid w:val="000927E1"/>
    <w:rsid w:val="0009352E"/>
    <w:rsid w:val="000935DC"/>
    <w:rsid w:val="00094F92"/>
    <w:rsid w:val="00095D89"/>
    <w:rsid w:val="0009664D"/>
    <w:rsid w:val="00096B96"/>
    <w:rsid w:val="00096DC4"/>
    <w:rsid w:val="00096F65"/>
    <w:rsid w:val="00097551"/>
    <w:rsid w:val="000976CF"/>
    <w:rsid w:val="00097721"/>
    <w:rsid w:val="000979FA"/>
    <w:rsid w:val="00097D08"/>
    <w:rsid w:val="00097F0A"/>
    <w:rsid w:val="000A2F3F"/>
    <w:rsid w:val="000A323B"/>
    <w:rsid w:val="000A45D9"/>
    <w:rsid w:val="000A4DBF"/>
    <w:rsid w:val="000A52D5"/>
    <w:rsid w:val="000A5B2C"/>
    <w:rsid w:val="000A63FA"/>
    <w:rsid w:val="000A73BD"/>
    <w:rsid w:val="000A78F3"/>
    <w:rsid w:val="000A7AB4"/>
    <w:rsid w:val="000A7D53"/>
    <w:rsid w:val="000B0B34"/>
    <w:rsid w:val="000B0B43"/>
    <w:rsid w:val="000B0B4A"/>
    <w:rsid w:val="000B202E"/>
    <w:rsid w:val="000B279A"/>
    <w:rsid w:val="000B360C"/>
    <w:rsid w:val="000B3B23"/>
    <w:rsid w:val="000B3E55"/>
    <w:rsid w:val="000B3EED"/>
    <w:rsid w:val="000B4583"/>
    <w:rsid w:val="000B4E87"/>
    <w:rsid w:val="000B5168"/>
    <w:rsid w:val="000B54D0"/>
    <w:rsid w:val="000B58F1"/>
    <w:rsid w:val="000B6041"/>
    <w:rsid w:val="000B604C"/>
    <w:rsid w:val="000B61D2"/>
    <w:rsid w:val="000B685B"/>
    <w:rsid w:val="000B70A7"/>
    <w:rsid w:val="000B7132"/>
    <w:rsid w:val="000B76D0"/>
    <w:rsid w:val="000B7C57"/>
    <w:rsid w:val="000B7CDD"/>
    <w:rsid w:val="000B7E29"/>
    <w:rsid w:val="000C049B"/>
    <w:rsid w:val="000C1A70"/>
    <w:rsid w:val="000C1C5C"/>
    <w:rsid w:val="000C292A"/>
    <w:rsid w:val="000C293E"/>
    <w:rsid w:val="000C2A54"/>
    <w:rsid w:val="000C3BC4"/>
    <w:rsid w:val="000C3C94"/>
    <w:rsid w:val="000C3EE7"/>
    <w:rsid w:val="000C4658"/>
    <w:rsid w:val="000C495F"/>
    <w:rsid w:val="000C4D43"/>
    <w:rsid w:val="000C50DD"/>
    <w:rsid w:val="000C5595"/>
    <w:rsid w:val="000C5B28"/>
    <w:rsid w:val="000C62F8"/>
    <w:rsid w:val="000C6726"/>
    <w:rsid w:val="000C6C08"/>
    <w:rsid w:val="000C7643"/>
    <w:rsid w:val="000C7A45"/>
    <w:rsid w:val="000D01E5"/>
    <w:rsid w:val="000D0286"/>
    <w:rsid w:val="000D0636"/>
    <w:rsid w:val="000D0815"/>
    <w:rsid w:val="000D0DBB"/>
    <w:rsid w:val="000D203E"/>
    <w:rsid w:val="000D25F4"/>
    <w:rsid w:val="000D2CB2"/>
    <w:rsid w:val="000D2DF2"/>
    <w:rsid w:val="000D3B1D"/>
    <w:rsid w:val="000D3CEF"/>
    <w:rsid w:val="000D4705"/>
    <w:rsid w:val="000D4A07"/>
    <w:rsid w:val="000D5AD9"/>
    <w:rsid w:val="000D6B60"/>
    <w:rsid w:val="000D7C1A"/>
    <w:rsid w:val="000E0755"/>
    <w:rsid w:val="000E0A58"/>
    <w:rsid w:val="000E0D21"/>
    <w:rsid w:val="000E184A"/>
    <w:rsid w:val="000E2750"/>
    <w:rsid w:val="000E36C4"/>
    <w:rsid w:val="000E3CC0"/>
    <w:rsid w:val="000E4CFE"/>
    <w:rsid w:val="000E5997"/>
    <w:rsid w:val="000E5F7C"/>
    <w:rsid w:val="000E6431"/>
    <w:rsid w:val="000E6606"/>
    <w:rsid w:val="000E75B4"/>
    <w:rsid w:val="000E798D"/>
    <w:rsid w:val="000E7F22"/>
    <w:rsid w:val="000F007A"/>
    <w:rsid w:val="000F0939"/>
    <w:rsid w:val="000F12A1"/>
    <w:rsid w:val="000F156D"/>
    <w:rsid w:val="000F1950"/>
    <w:rsid w:val="000F21A5"/>
    <w:rsid w:val="000F2393"/>
    <w:rsid w:val="000F34B6"/>
    <w:rsid w:val="000F4C98"/>
    <w:rsid w:val="000F5AFE"/>
    <w:rsid w:val="000F605E"/>
    <w:rsid w:val="000F638F"/>
    <w:rsid w:val="000F6510"/>
    <w:rsid w:val="000F658F"/>
    <w:rsid w:val="000F7782"/>
    <w:rsid w:val="000F796D"/>
    <w:rsid w:val="000F7B9E"/>
    <w:rsid w:val="000F7C44"/>
    <w:rsid w:val="001000ED"/>
    <w:rsid w:val="00101B83"/>
    <w:rsid w:val="00101C8B"/>
    <w:rsid w:val="00102019"/>
    <w:rsid w:val="001023B6"/>
    <w:rsid w:val="00102702"/>
    <w:rsid w:val="00102B9F"/>
    <w:rsid w:val="00104469"/>
    <w:rsid w:val="00105394"/>
    <w:rsid w:val="00105D6E"/>
    <w:rsid w:val="00106608"/>
    <w:rsid w:val="0010725A"/>
    <w:rsid w:val="00107853"/>
    <w:rsid w:val="00107ED1"/>
    <w:rsid w:val="00107F69"/>
    <w:rsid w:val="0011105F"/>
    <w:rsid w:val="001117B4"/>
    <w:rsid w:val="001123CD"/>
    <w:rsid w:val="00112637"/>
    <w:rsid w:val="00112ABC"/>
    <w:rsid w:val="00112C64"/>
    <w:rsid w:val="00112D12"/>
    <w:rsid w:val="001131A9"/>
    <w:rsid w:val="00113E10"/>
    <w:rsid w:val="00113E46"/>
    <w:rsid w:val="001147EB"/>
    <w:rsid w:val="001153C5"/>
    <w:rsid w:val="00115ECF"/>
    <w:rsid w:val="0011613C"/>
    <w:rsid w:val="00117072"/>
    <w:rsid w:val="001176F1"/>
    <w:rsid w:val="0012001E"/>
    <w:rsid w:val="001200FB"/>
    <w:rsid w:val="001211B7"/>
    <w:rsid w:val="00121950"/>
    <w:rsid w:val="001221AE"/>
    <w:rsid w:val="001224C3"/>
    <w:rsid w:val="001227DF"/>
    <w:rsid w:val="001228B9"/>
    <w:rsid w:val="00122963"/>
    <w:rsid w:val="00123015"/>
    <w:rsid w:val="001238BB"/>
    <w:rsid w:val="00123A39"/>
    <w:rsid w:val="00123CE6"/>
    <w:rsid w:val="0012452B"/>
    <w:rsid w:val="00125A5B"/>
    <w:rsid w:val="00125DF7"/>
    <w:rsid w:val="00125E53"/>
    <w:rsid w:val="00126A55"/>
    <w:rsid w:val="00126A7C"/>
    <w:rsid w:val="00126ACC"/>
    <w:rsid w:val="0012759B"/>
    <w:rsid w:val="00127850"/>
    <w:rsid w:val="00127E15"/>
    <w:rsid w:val="0013008D"/>
    <w:rsid w:val="00130A7E"/>
    <w:rsid w:val="00130F18"/>
    <w:rsid w:val="0013137F"/>
    <w:rsid w:val="001313D4"/>
    <w:rsid w:val="00131FC2"/>
    <w:rsid w:val="00132558"/>
    <w:rsid w:val="001332DC"/>
    <w:rsid w:val="00133943"/>
    <w:rsid w:val="00133F08"/>
    <w:rsid w:val="00133FAA"/>
    <w:rsid w:val="001343E7"/>
    <w:rsid w:val="001345E6"/>
    <w:rsid w:val="001348DD"/>
    <w:rsid w:val="00135634"/>
    <w:rsid w:val="00135C17"/>
    <w:rsid w:val="00136EAF"/>
    <w:rsid w:val="001370A8"/>
    <w:rsid w:val="001378B0"/>
    <w:rsid w:val="00137AD1"/>
    <w:rsid w:val="00140178"/>
    <w:rsid w:val="001405F0"/>
    <w:rsid w:val="0014108D"/>
    <w:rsid w:val="001428EC"/>
    <w:rsid w:val="00142E00"/>
    <w:rsid w:val="001442C9"/>
    <w:rsid w:val="00145A94"/>
    <w:rsid w:val="00145BE5"/>
    <w:rsid w:val="00145EA4"/>
    <w:rsid w:val="001469FF"/>
    <w:rsid w:val="00146A8A"/>
    <w:rsid w:val="00146AC8"/>
    <w:rsid w:val="00146DCE"/>
    <w:rsid w:val="0014704D"/>
    <w:rsid w:val="00147947"/>
    <w:rsid w:val="00147D53"/>
    <w:rsid w:val="0015074C"/>
    <w:rsid w:val="00150973"/>
    <w:rsid w:val="0015143E"/>
    <w:rsid w:val="001515B6"/>
    <w:rsid w:val="001518E6"/>
    <w:rsid w:val="00151D32"/>
    <w:rsid w:val="00151FB9"/>
    <w:rsid w:val="00152292"/>
    <w:rsid w:val="00152793"/>
    <w:rsid w:val="00152ACF"/>
    <w:rsid w:val="00152C3D"/>
    <w:rsid w:val="00153703"/>
    <w:rsid w:val="001538DE"/>
    <w:rsid w:val="00153B7E"/>
    <w:rsid w:val="001542AF"/>
    <w:rsid w:val="001545A9"/>
    <w:rsid w:val="0015564C"/>
    <w:rsid w:val="0015693E"/>
    <w:rsid w:val="001574C9"/>
    <w:rsid w:val="00157D74"/>
    <w:rsid w:val="00161661"/>
    <w:rsid w:val="001616BC"/>
    <w:rsid w:val="001617D2"/>
    <w:rsid w:val="00161B31"/>
    <w:rsid w:val="00162DCA"/>
    <w:rsid w:val="001630A8"/>
    <w:rsid w:val="0016329A"/>
    <w:rsid w:val="0016357A"/>
    <w:rsid w:val="001637C7"/>
    <w:rsid w:val="00163BA7"/>
    <w:rsid w:val="001642EE"/>
    <w:rsid w:val="0016480E"/>
    <w:rsid w:val="00165CFD"/>
    <w:rsid w:val="00165D1B"/>
    <w:rsid w:val="00166BC8"/>
    <w:rsid w:val="00166CEE"/>
    <w:rsid w:val="00167048"/>
    <w:rsid w:val="0016748C"/>
    <w:rsid w:val="001677BA"/>
    <w:rsid w:val="001678A5"/>
    <w:rsid w:val="001678D9"/>
    <w:rsid w:val="00170417"/>
    <w:rsid w:val="00170CC3"/>
    <w:rsid w:val="00171214"/>
    <w:rsid w:val="001721F2"/>
    <w:rsid w:val="001732D5"/>
    <w:rsid w:val="00173FE7"/>
    <w:rsid w:val="0017405D"/>
    <w:rsid w:val="00174297"/>
    <w:rsid w:val="00174732"/>
    <w:rsid w:val="001749C6"/>
    <w:rsid w:val="001762A0"/>
    <w:rsid w:val="00176971"/>
    <w:rsid w:val="00176EB7"/>
    <w:rsid w:val="00177738"/>
    <w:rsid w:val="00180358"/>
    <w:rsid w:val="0018093B"/>
    <w:rsid w:val="00180A67"/>
    <w:rsid w:val="00180E06"/>
    <w:rsid w:val="00181440"/>
    <w:rsid w:val="001817B3"/>
    <w:rsid w:val="001819D9"/>
    <w:rsid w:val="001823C8"/>
    <w:rsid w:val="00183014"/>
    <w:rsid w:val="0018339C"/>
    <w:rsid w:val="001833C6"/>
    <w:rsid w:val="001837E1"/>
    <w:rsid w:val="001839F9"/>
    <w:rsid w:val="00183D8F"/>
    <w:rsid w:val="001842A2"/>
    <w:rsid w:val="0018448B"/>
    <w:rsid w:val="00184586"/>
    <w:rsid w:val="001846ED"/>
    <w:rsid w:val="00184F03"/>
    <w:rsid w:val="00185CEF"/>
    <w:rsid w:val="00186909"/>
    <w:rsid w:val="00187EA1"/>
    <w:rsid w:val="0019245B"/>
    <w:rsid w:val="00192F45"/>
    <w:rsid w:val="00193206"/>
    <w:rsid w:val="00193AC2"/>
    <w:rsid w:val="00193F47"/>
    <w:rsid w:val="00194559"/>
    <w:rsid w:val="0019455F"/>
    <w:rsid w:val="0019471A"/>
    <w:rsid w:val="001947FD"/>
    <w:rsid w:val="00194FB0"/>
    <w:rsid w:val="001951C0"/>
    <w:rsid w:val="00195938"/>
    <w:rsid w:val="001959C2"/>
    <w:rsid w:val="00195A6F"/>
    <w:rsid w:val="00196774"/>
    <w:rsid w:val="001969C9"/>
    <w:rsid w:val="001970E6"/>
    <w:rsid w:val="0019756C"/>
    <w:rsid w:val="001975A4"/>
    <w:rsid w:val="001A02FA"/>
    <w:rsid w:val="001A08AA"/>
    <w:rsid w:val="001A1171"/>
    <w:rsid w:val="001A1245"/>
    <w:rsid w:val="001A171B"/>
    <w:rsid w:val="001A183A"/>
    <w:rsid w:val="001A2074"/>
    <w:rsid w:val="001A2758"/>
    <w:rsid w:val="001A3493"/>
    <w:rsid w:val="001A42D7"/>
    <w:rsid w:val="001A443D"/>
    <w:rsid w:val="001A51E3"/>
    <w:rsid w:val="001A566E"/>
    <w:rsid w:val="001A5747"/>
    <w:rsid w:val="001A6EDD"/>
    <w:rsid w:val="001A72BF"/>
    <w:rsid w:val="001A7535"/>
    <w:rsid w:val="001A7968"/>
    <w:rsid w:val="001A7CB8"/>
    <w:rsid w:val="001B03E0"/>
    <w:rsid w:val="001B131C"/>
    <w:rsid w:val="001B2788"/>
    <w:rsid w:val="001B2846"/>
    <w:rsid w:val="001B29B7"/>
    <w:rsid w:val="001B2AEC"/>
    <w:rsid w:val="001B2E98"/>
    <w:rsid w:val="001B3483"/>
    <w:rsid w:val="001B39F0"/>
    <w:rsid w:val="001B3BCF"/>
    <w:rsid w:val="001B3BE0"/>
    <w:rsid w:val="001B3C1E"/>
    <w:rsid w:val="001B4025"/>
    <w:rsid w:val="001B43A7"/>
    <w:rsid w:val="001B4494"/>
    <w:rsid w:val="001B485B"/>
    <w:rsid w:val="001B4D2B"/>
    <w:rsid w:val="001B521D"/>
    <w:rsid w:val="001B534A"/>
    <w:rsid w:val="001B65BD"/>
    <w:rsid w:val="001B65C9"/>
    <w:rsid w:val="001B6650"/>
    <w:rsid w:val="001B6883"/>
    <w:rsid w:val="001B7775"/>
    <w:rsid w:val="001B7987"/>
    <w:rsid w:val="001B7F23"/>
    <w:rsid w:val="001C04AE"/>
    <w:rsid w:val="001C0AAD"/>
    <w:rsid w:val="001C0D8B"/>
    <w:rsid w:val="001C0DA8"/>
    <w:rsid w:val="001C1080"/>
    <w:rsid w:val="001C16AD"/>
    <w:rsid w:val="001C1A92"/>
    <w:rsid w:val="001C2227"/>
    <w:rsid w:val="001C269D"/>
    <w:rsid w:val="001C2B57"/>
    <w:rsid w:val="001C2CDD"/>
    <w:rsid w:val="001C4AB3"/>
    <w:rsid w:val="001C533C"/>
    <w:rsid w:val="001C6C04"/>
    <w:rsid w:val="001D0D7F"/>
    <w:rsid w:val="001D184A"/>
    <w:rsid w:val="001D1A70"/>
    <w:rsid w:val="001D23AD"/>
    <w:rsid w:val="001D29D1"/>
    <w:rsid w:val="001D2F0B"/>
    <w:rsid w:val="001D3341"/>
    <w:rsid w:val="001D3375"/>
    <w:rsid w:val="001D3619"/>
    <w:rsid w:val="001D399A"/>
    <w:rsid w:val="001D4AD7"/>
    <w:rsid w:val="001D4D31"/>
    <w:rsid w:val="001D5583"/>
    <w:rsid w:val="001D6527"/>
    <w:rsid w:val="001D67BA"/>
    <w:rsid w:val="001D6AF6"/>
    <w:rsid w:val="001D7664"/>
    <w:rsid w:val="001D7F25"/>
    <w:rsid w:val="001E00BD"/>
    <w:rsid w:val="001E0D8A"/>
    <w:rsid w:val="001E1CCB"/>
    <w:rsid w:val="001E33EC"/>
    <w:rsid w:val="001E439E"/>
    <w:rsid w:val="001E4CAA"/>
    <w:rsid w:val="001E5E2D"/>
    <w:rsid w:val="001E604B"/>
    <w:rsid w:val="001E67BA"/>
    <w:rsid w:val="001E6D39"/>
    <w:rsid w:val="001E71D3"/>
    <w:rsid w:val="001E740F"/>
    <w:rsid w:val="001E74C2"/>
    <w:rsid w:val="001E754D"/>
    <w:rsid w:val="001E7DF8"/>
    <w:rsid w:val="001F00A8"/>
    <w:rsid w:val="001F07BB"/>
    <w:rsid w:val="001F1251"/>
    <w:rsid w:val="001F24FF"/>
    <w:rsid w:val="001F33C8"/>
    <w:rsid w:val="001F3A1B"/>
    <w:rsid w:val="001F3CE3"/>
    <w:rsid w:val="001F417D"/>
    <w:rsid w:val="001F46B0"/>
    <w:rsid w:val="001F5288"/>
    <w:rsid w:val="001F5990"/>
    <w:rsid w:val="001F5A48"/>
    <w:rsid w:val="001F5ACE"/>
    <w:rsid w:val="001F6260"/>
    <w:rsid w:val="001F6263"/>
    <w:rsid w:val="001F669B"/>
    <w:rsid w:val="001F6839"/>
    <w:rsid w:val="00200007"/>
    <w:rsid w:val="002008CD"/>
    <w:rsid w:val="00200F94"/>
    <w:rsid w:val="002011DA"/>
    <w:rsid w:val="00201507"/>
    <w:rsid w:val="0020212A"/>
    <w:rsid w:val="0020258C"/>
    <w:rsid w:val="00203024"/>
    <w:rsid w:val="002030A5"/>
    <w:rsid w:val="00203100"/>
    <w:rsid w:val="00203131"/>
    <w:rsid w:val="002040B0"/>
    <w:rsid w:val="002043DB"/>
    <w:rsid w:val="002049CD"/>
    <w:rsid w:val="00204CEC"/>
    <w:rsid w:val="00204F4C"/>
    <w:rsid w:val="002050DA"/>
    <w:rsid w:val="00206C84"/>
    <w:rsid w:val="00207A9B"/>
    <w:rsid w:val="00207E09"/>
    <w:rsid w:val="00207E25"/>
    <w:rsid w:val="0021049A"/>
    <w:rsid w:val="00210604"/>
    <w:rsid w:val="00210671"/>
    <w:rsid w:val="00210873"/>
    <w:rsid w:val="00210E02"/>
    <w:rsid w:val="00210E28"/>
    <w:rsid w:val="0021115B"/>
    <w:rsid w:val="00211295"/>
    <w:rsid w:val="00212055"/>
    <w:rsid w:val="0021241E"/>
    <w:rsid w:val="00212878"/>
    <w:rsid w:val="00212C4F"/>
    <w:rsid w:val="00212E88"/>
    <w:rsid w:val="002130A8"/>
    <w:rsid w:val="002130CE"/>
    <w:rsid w:val="002130D1"/>
    <w:rsid w:val="00213C9C"/>
    <w:rsid w:val="002140F9"/>
    <w:rsid w:val="0021415F"/>
    <w:rsid w:val="002144F5"/>
    <w:rsid w:val="0021463F"/>
    <w:rsid w:val="002160E5"/>
    <w:rsid w:val="00216185"/>
    <w:rsid w:val="0021636F"/>
    <w:rsid w:val="00217E2C"/>
    <w:rsid w:val="00217F4B"/>
    <w:rsid w:val="0022009E"/>
    <w:rsid w:val="00220A2C"/>
    <w:rsid w:val="00220A87"/>
    <w:rsid w:val="002212FB"/>
    <w:rsid w:val="002217DF"/>
    <w:rsid w:val="00222B3F"/>
    <w:rsid w:val="00223241"/>
    <w:rsid w:val="00223432"/>
    <w:rsid w:val="0022425C"/>
    <w:rsid w:val="002246DE"/>
    <w:rsid w:val="00224AB9"/>
    <w:rsid w:val="00224F80"/>
    <w:rsid w:val="00225078"/>
    <w:rsid w:val="00225D14"/>
    <w:rsid w:val="00227D5C"/>
    <w:rsid w:val="002301DC"/>
    <w:rsid w:val="002313AF"/>
    <w:rsid w:val="00231806"/>
    <w:rsid w:val="002319AF"/>
    <w:rsid w:val="0023346D"/>
    <w:rsid w:val="00233969"/>
    <w:rsid w:val="002346BF"/>
    <w:rsid w:val="0023542F"/>
    <w:rsid w:val="00235BD6"/>
    <w:rsid w:val="0023672E"/>
    <w:rsid w:val="00236869"/>
    <w:rsid w:val="0023715D"/>
    <w:rsid w:val="00237690"/>
    <w:rsid w:val="00237DB7"/>
    <w:rsid w:val="0024012F"/>
    <w:rsid w:val="00240327"/>
    <w:rsid w:val="00240F41"/>
    <w:rsid w:val="00240F6E"/>
    <w:rsid w:val="002411E7"/>
    <w:rsid w:val="00242766"/>
    <w:rsid w:val="0024290B"/>
    <w:rsid w:val="00242D07"/>
    <w:rsid w:val="00243724"/>
    <w:rsid w:val="00243B55"/>
    <w:rsid w:val="0024416D"/>
    <w:rsid w:val="00244B9A"/>
    <w:rsid w:val="00244E16"/>
    <w:rsid w:val="002454C9"/>
    <w:rsid w:val="00245579"/>
    <w:rsid w:val="00245B4E"/>
    <w:rsid w:val="00246489"/>
    <w:rsid w:val="00247592"/>
    <w:rsid w:val="002504D1"/>
    <w:rsid w:val="002505D3"/>
    <w:rsid w:val="00250A9B"/>
    <w:rsid w:val="00250DF5"/>
    <w:rsid w:val="00251A21"/>
    <w:rsid w:val="00251C9F"/>
    <w:rsid w:val="0025200D"/>
    <w:rsid w:val="00252BC4"/>
    <w:rsid w:val="00252C81"/>
    <w:rsid w:val="00254004"/>
    <w:rsid w:val="00254014"/>
    <w:rsid w:val="002543E4"/>
    <w:rsid w:val="002544BE"/>
    <w:rsid w:val="00254973"/>
    <w:rsid w:val="00254B07"/>
    <w:rsid w:val="0025525C"/>
    <w:rsid w:val="0025697D"/>
    <w:rsid w:val="00256ADA"/>
    <w:rsid w:val="00256BA7"/>
    <w:rsid w:val="00257A7F"/>
    <w:rsid w:val="00260333"/>
    <w:rsid w:val="002605A2"/>
    <w:rsid w:val="00261470"/>
    <w:rsid w:val="0026187C"/>
    <w:rsid w:val="00261B04"/>
    <w:rsid w:val="0026212B"/>
    <w:rsid w:val="002627FE"/>
    <w:rsid w:val="00263411"/>
    <w:rsid w:val="00263959"/>
    <w:rsid w:val="00263ACE"/>
    <w:rsid w:val="00264498"/>
    <w:rsid w:val="0026485F"/>
    <w:rsid w:val="00264CF1"/>
    <w:rsid w:val="00264D06"/>
    <w:rsid w:val="00264D73"/>
    <w:rsid w:val="0026504D"/>
    <w:rsid w:val="00265534"/>
    <w:rsid w:val="0026570B"/>
    <w:rsid w:val="00265D99"/>
    <w:rsid w:val="002663CB"/>
    <w:rsid w:val="00266503"/>
    <w:rsid w:val="00266A89"/>
    <w:rsid w:val="00267D69"/>
    <w:rsid w:val="00270F1F"/>
    <w:rsid w:val="0027105A"/>
    <w:rsid w:val="00271130"/>
    <w:rsid w:val="00271495"/>
    <w:rsid w:val="0027172D"/>
    <w:rsid w:val="00271CA5"/>
    <w:rsid w:val="00272899"/>
    <w:rsid w:val="0027296B"/>
    <w:rsid w:val="00273289"/>
    <w:rsid w:val="00273A2F"/>
    <w:rsid w:val="00274859"/>
    <w:rsid w:val="002748C5"/>
    <w:rsid w:val="00274DE1"/>
    <w:rsid w:val="0027513A"/>
    <w:rsid w:val="002751F4"/>
    <w:rsid w:val="0027577E"/>
    <w:rsid w:val="00275945"/>
    <w:rsid w:val="00275E14"/>
    <w:rsid w:val="00275F56"/>
    <w:rsid w:val="00275F76"/>
    <w:rsid w:val="00275F92"/>
    <w:rsid w:val="00276220"/>
    <w:rsid w:val="00276A0D"/>
    <w:rsid w:val="00276D14"/>
    <w:rsid w:val="002770A0"/>
    <w:rsid w:val="00277886"/>
    <w:rsid w:val="00277D0F"/>
    <w:rsid w:val="00280888"/>
    <w:rsid w:val="0028092E"/>
    <w:rsid w:val="00280986"/>
    <w:rsid w:val="00280FB1"/>
    <w:rsid w:val="002810C9"/>
    <w:rsid w:val="002819D7"/>
    <w:rsid w:val="00281ECE"/>
    <w:rsid w:val="002828C6"/>
    <w:rsid w:val="00282FAC"/>
    <w:rsid w:val="002831C7"/>
    <w:rsid w:val="00283D4C"/>
    <w:rsid w:val="002840C6"/>
    <w:rsid w:val="00284467"/>
    <w:rsid w:val="00284D09"/>
    <w:rsid w:val="002850BA"/>
    <w:rsid w:val="002855A9"/>
    <w:rsid w:val="002856C2"/>
    <w:rsid w:val="002862EF"/>
    <w:rsid w:val="00286BD2"/>
    <w:rsid w:val="00287022"/>
    <w:rsid w:val="0028759B"/>
    <w:rsid w:val="00287976"/>
    <w:rsid w:val="00290D76"/>
    <w:rsid w:val="00291B62"/>
    <w:rsid w:val="00292547"/>
    <w:rsid w:val="00292BBC"/>
    <w:rsid w:val="00292C14"/>
    <w:rsid w:val="00292D0F"/>
    <w:rsid w:val="00292E35"/>
    <w:rsid w:val="002930AD"/>
    <w:rsid w:val="00293453"/>
    <w:rsid w:val="00293F26"/>
    <w:rsid w:val="00294D38"/>
    <w:rsid w:val="00294DA7"/>
    <w:rsid w:val="0029501A"/>
    <w:rsid w:val="00295174"/>
    <w:rsid w:val="00295740"/>
    <w:rsid w:val="002959B1"/>
    <w:rsid w:val="00295AC9"/>
    <w:rsid w:val="00295AEF"/>
    <w:rsid w:val="00296172"/>
    <w:rsid w:val="00296B92"/>
    <w:rsid w:val="002A03ED"/>
    <w:rsid w:val="002A0493"/>
    <w:rsid w:val="002A053F"/>
    <w:rsid w:val="002A0F1E"/>
    <w:rsid w:val="002A11E4"/>
    <w:rsid w:val="002A188F"/>
    <w:rsid w:val="002A23A1"/>
    <w:rsid w:val="002A2C22"/>
    <w:rsid w:val="002A35AA"/>
    <w:rsid w:val="002A38FB"/>
    <w:rsid w:val="002A397A"/>
    <w:rsid w:val="002A39C0"/>
    <w:rsid w:val="002A4280"/>
    <w:rsid w:val="002A42ED"/>
    <w:rsid w:val="002A6DDF"/>
    <w:rsid w:val="002A70ED"/>
    <w:rsid w:val="002A726A"/>
    <w:rsid w:val="002A7BBC"/>
    <w:rsid w:val="002A7EC8"/>
    <w:rsid w:val="002B02EB"/>
    <w:rsid w:val="002B03E7"/>
    <w:rsid w:val="002B044D"/>
    <w:rsid w:val="002B05A4"/>
    <w:rsid w:val="002B0695"/>
    <w:rsid w:val="002B0863"/>
    <w:rsid w:val="002B1EEC"/>
    <w:rsid w:val="002B1EF5"/>
    <w:rsid w:val="002B1FCF"/>
    <w:rsid w:val="002B24BD"/>
    <w:rsid w:val="002B28C2"/>
    <w:rsid w:val="002B2D35"/>
    <w:rsid w:val="002B2F1A"/>
    <w:rsid w:val="002B31D1"/>
    <w:rsid w:val="002B3AD0"/>
    <w:rsid w:val="002B4786"/>
    <w:rsid w:val="002B5F52"/>
    <w:rsid w:val="002B77A3"/>
    <w:rsid w:val="002B7EA2"/>
    <w:rsid w:val="002B7F37"/>
    <w:rsid w:val="002C0602"/>
    <w:rsid w:val="002C17F6"/>
    <w:rsid w:val="002C18C7"/>
    <w:rsid w:val="002C1B34"/>
    <w:rsid w:val="002C1C72"/>
    <w:rsid w:val="002C2045"/>
    <w:rsid w:val="002C2F5F"/>
    <w:rsid w:val="002C45E1"/>
    <w:rsid w:val="002C4CDE"/>
    <w:rsid w:val="002C4EA3"/>
    <w:rsid w:val="002C4ED0"/>
    <w:rsid w:val="002C58E9"/>
    <w:rsid w:val="002C5CC5"/>
    <w:rsid w:val="002C6617"/>
    <w:rsid w:val="002C6C45"/>
    <w:rsid w:val="002C6CB3"/>
    <w:rsid w:val="002C6CD5"/>
    <w:rsid w:val="002C72EC"/>
    <w:rsid w:val="002C74D2"/>
    <w:rsid w:val="002C792F"/>
    <w:rsid w:val="002D0443"/>
    <w:rsid w:val="002D068B"/>
    <w:rsid w:val="002D118B"/>
    <w:rsid w:val="002D1685"/>
    <w:rsid w:val="002D1ED7"/>
    <w:rsid w:val="002D2554"/>
    <w:rsid w:val="002D25F4"/>
    <w:rsid w:val="002D27C8"/>
    <w:rsid w:val="002D2BC6"/>
    <w:rsid w:val="002D2C94"/>
    <w:rsid w:val="002D315B"/>
    <w:rsid w:val="002D42F2"/>
    <w:rsid w:val="002D475F"/>
    <w:rsid w:val="002D4A48"/>
    <w:rsid w:val="002D4AE6"/>
    <w:rsid w:val="002D5C16"/>
    <w:rsid w:val="002D5E6F"/>
    <w:rsid w:val="002D71B2"/>
    <w:rsid w:val="002E02D9"/>
    <w:rsid w:val="002E0618"/>
    <w:rsid w:val="002E0CDA"/>
    <w:rsid w:val="002E0ECF"/>
    <w:rsid w:val="002E0FE8"/>
    <w:rsid w:val="002E1585"/>
    <w:rsid w:val="002E1E30"/>
    <w:rsid w:val="002E21B0"/>
    <w:rsid w:val="002E2A58"/>
    <w:rsid w:val="002E2A65"/>
    <w:rsid w:val="002E3B3A"/>
    <w:rsid w:val="002E45DD"/>
    <w:rsid w:val="002E4E2F"/>
    <w:rsid w:val="002E4E79"/>
    <w:rsid w:val="002E5209"/>
    <w:rsid w:val="002E524C"/>
    <w:rsid w:val="002E5632"/>
    <w:rsid w:val="002E5A2D"/>
    <w:rsid w:val="002E6DF2"/>
    <w:rsid w:val="002E7043"/>
    <w:rsid w:val="002E7917"/>
    <w:rsid w:val="002F080F"/>
    <w:rsid w:val="002F0813"/>
    <w:rsid w:val="002F0AF9"/>
    <w:rsid w:val="002F0DD9"/>
    <w:rsid w:val="002F12C6"/>
    <w:rsid w:val="002F15E4"/>
    <w:rsid w:val="002F162F"/>
    <w:rsid w:val="002F1632"/>
    <w:rsid w:val="002F2152"/>
    <w:rsid w:val="002F220B"/>
    <w:rsid w:val="002F2FE1"/>
    <w:rsid w:val="002F3913"/>
    <w:rsid w:val="002F3DFF"/>
    <w:rsid w:val="002F3EA3"/>
    <w:rsid w:val="002F3ED4"/>
    <w:rsid w:val="002F42A7"/>
    <w:rsid w:val="002F505F"/>
    <w:rsid w:val="002F50E0"/>
    <w:rsid w:val="002F5139"/>
    <w:rsid w:val="002F5903"/>
    <w:rsid w:val="002F594C"/>
    <w:rsid w:val="002F5CBF"/>
    <w:rsid w:val="002F5E05"/>
    <w:rsid w:val="00300ABB"/>
    <w:rsid w:val="00301533"/>
    <w:rsid w:val="00301B5B"/>
    <w:rsid w:val="003021CC"/>
    <w:rsid w:val="0030273D"/>
    <w:rsid w:val="00303602"/>
    <w:rsid w:val="003038A4"/>
    <w:rsid w:val="00303AE0"/>
    <w:rsid w:val="00303C95"/>
    <w:rsid w:val="00303D1C"/>
    <w:rsid w:val="003045F5"/>
    <w:rsid w:val="003058BF"/>
    <w:rsid w:val="00305E21"/>
    <w:rsid w:val="00306DD9"/>
    <w:rsid w:val="00306F58"/>
    <w:rsid w:val="0030708F"/>
    <w:rsid w:val="00307BF6"/>
    <w:rsid w:val="003109CC"/>
    <w:rsid w:val="00310B01"/>
    <w:rsid w:val="003110C6"/>
    <w:rsid w:val="003114FE"/>
    <w:rsid w:val="0031179D"/>
    <w:rsid w:val="00311AA4"/>
    <w:rsid w:val="00311DCA"/>
    <w:rsid w:val="003127C3"/>
    <w:rsid w:val="00312AE6"/>
    <w:rsid w:val="00312DDC"/>
    <w:rsid w:val="00313652"/>
    <w:rsid w:val="003136A2"/>
    <w:rsid w:val="0031390D"/>
    <w:rsid w:val="003151AF"/>
    <w:rsid w:val="0031532F"/>
    <w:rsid w:val="00315A16"/>
    <w:rsid w:val="00317053"/>
    <w:rsid w:val="003173B3"/>
    <w:rsid w:val="00317598"/>
    <w:rsid w:val="00317B24"/>
    <w:rsid w:val="00317D35"/>
    <w:rsid w:val="00317D38"/>
    <w:rsid w:val="00317ED0"/>
    <w:rsid w:val="00320562"/>
    <w:rsid w:val="003207C4"/>
    <w:rsid w:val="003209B6"/>
    <w:rsid w:val="00320A6F"/>
    <w:rsid w:val="0032109C"/>
    <w:rsid w:val="00322757"/>
    <w:rsid w:val="00322B45"/>
    <w:rsid w:val="0032346C"/>
    <w:rsid w:val="00323797"/>
    <w:rsid w:val="00323809"/>
    <w:rsid w:val="00323D41"/>
    <w:rsid w:val="00324A1C"/>
    <w:rsid w:val="00325414"/>
    <w:rsid w:val="00325463"/>
    <w:rsid w:val="00325511"/>
    <w:rsid w:val="00326C22"/>
    <w:rsid w:val="003278E5"/>
    <w:rsid w:val="00327B1C"/>
    <w:rsid w:val="00327B7E"/>
    <w:rsid w:val="003302F1"/>
    <w:rsid w:val="00330D77"/>
    <w:rsid w:val="00331650"/>
    <w:rsid w:val="00331663"/>
    <w:rsid w:val="003318DD"/>
    <w:rsid w:val="00331C1D"/>
    <w:rsid w:val="00332473"/>
    <w:rsid w:val="00332566"/>
    <w:rsid w:val="00332A46"/>
    <w:rsid w:val="00333114"/>
    <w:rsid w:val="003331CF"/>
    <w:rsid w:val="00333747"/>
    <w:rsid w:val="00333A9E"/>
    <w:rsid w:val="00333B46"/>
    <w:rsid w:val="00333BDE"/>
    <w:rsid w:val="00333CB4"/>
    <w:rsid w:val="00333E8E"/>
    <w:rsid w:val="003340AD"/>
    <w:rsid w:val="003345BF"/>
    <w:rsid w:val="00334BAF"/>
    <w:rsid w:val="00334C37"/>
    <w:rsid w:val="0033540E"/>
    <w:rsid w:val="00335601"/>
    <w:rsid w:val="003356FE"/>
    <w:rsid w:val="003359AE"/>
    <w:rsid w:val="00335A1A"/>
    <w:rsid w:val="00335AFF"/>
    <w:rsid w:val="00336374"/>
    <w:rsid w:val="0033714C"/>
    <w:rsid w:val="00337253"/>
    <w:rsid w:val="00337935"/>
    <w:rsid w:val="00340E2F"/>
    <w:rsid w:val="0034116A"/>
    <w:rsid w:val="003420AB"/>
    <w:rsid w:val="00342518"/>
    <w:rsid w:val="00342D75"/>
    <w:rsid w:val="00343F5E"/>
    <w:rsid w:val="0034436B"/>
    <w:rsid w:val="0034470E"/>
    <w:rsid w:val="0034636B"/>
    <w:rsid w:val="00346AE6"/>
    <w:rsid w:val="00346B3A"/>
    <w:rsid w:val="003476DC"/>
    <w:rsid w:val="00351A97"/>
    <w:rsid w:val="003523F1"/>
    <w:rsid w:val="0035241C"/>
    <w:rsid w:val="00352DB0"/>
    <w:rsid w:val="0035349A"/>
    <w:rsid w:val="00353835"/>
    <w:rsid w:val="00353FC2"/>
    <w:rsid w:val="00355A98"/>
    <w:rsid w:val="003569EC"/>
    <w:rsid w:val="003571AE"/>
    <w:rsid w:val="003603F4"/>
    <w:rsid w:val="00360628"/>
    <w:rsid w:val="00361063"/>
    <w:rsid w:val="003614CD"/>
    <w:rsid w:val="00361D81"/>
    <w:rsid w:val="0036247F"/>
    <w:rsid w:val="00362588"/>
    <w:rsid w:val="00362782"/>
    <w:rsid w:val="00362A41"/>
    <w:rsid w:val="00362AB7"/>
    <w:rsid w:val="00362B6A"/>
    <w:rsid w:val="00363F85"/>
    <w:rsid w:val="003649F1"/>
    <w:rsid w:val="00364E46"/>
    <w:rsid w:val="00365212"/>
    <w:rsid w:val="00365427"/>
    <w:rsid w:val="003661FA"/>
    <w:rsid w:val="003664BC"/>
    <w:rsid w:val="00366C51"/>
    <w:rsid w:val="00367429"/>
    <w:rsid w:val="0037014C"/>
    <w:rsid w:val="00370289"/>
    <w:rsid w:val="00370427"/>
    <w:rsid w:val="0037094A"/>
    <w:rsid w:val="00371ED3"/>
    <w:rsid w:val="003727EE"/>
    <w:rsid w:val="00372D93"/>
    <w:rsid w:val="00372DC7"/>
    <w:rsid w:val="00372FAB"/>
    <w:rsid w:val="00372FFC"/>
    <w:rsid w:val="00373306"/>
    <w:rsid w:val="003736FE"/>
    <w:rsid w:val="00373773"/>
    <w:rsid w:val="0037444F"/>
    <w:rsid w:val="00374772"/>
    <w:rsid w:val="003748D0"/>
    <w:rsid w:val="00375C92"/>
    <w:rsid w:val="003766E3"/>
    <w:rsid w:val="0037728A"/>
    <w:rsid w:val="003801DD"/>
    <w:rsid w:val="003808EC"/>
    <w:rsid w:val="00380B7D"/>
    <w:rsid w:val="00381049"/>
    <w:rsid w:val="00381A99"/>
    <w:rsid w:val="00381DBF"/>
    <w:rsid w:val="003822C8"/>
    <w:rsid w:val="00382701"/>
    <w:rsid w:val="003827BE"/>
    <w:rsid w:val="003829C2"/>
    <w:rsid w:val="003830B2"/>
    <w:rsid w:val="003832B9"/>
    <w:rsid w:val="00383B56"/>
    <w:rsid w:val="00384724"/>
    <w:rsid w:val="00384767"/>
    <w:rsid w:val="00384E6B"/>
    <w:rsid w:val="00384FAD"/>
    <w:rsid w:val="003864FB"/>
    <w:rsid w:val="00386CA4"/>
    <w:rsid w:val="003872CD"/>
    <w:rsid w:val="00387792"/>
    <w:rsid w:val="00387D55"/>
    <w:rsid w:val="00387E8D"/>
    <w:rsid w:val="00387F4F"/>
    <w:rsid w:val="00390049"/>
    <w:rsid w:val="00390183"/>
    <w:rsid w:val="0039189E"/>
    <w:rsid w:val="003919B7"/>
    <w:rsid w:val="00391D57"/>
    <w:rsid w:val="00392207"/>
    <w:rsid w:val="00392292"/>
    <w:rsid w:val="00392AA0"/>
    <w:rsid w:val="00392BA5"/>
    <w:rsid w:val="0039328C"/>
    <w:rsid w:val="0039342A"/>
    <w:rsid w:val="0039377D"/>
    <w:rsid w:val="003944E8"/>
    <w:rsid w:val="003955E6"/>
    <w:rsid w:val="003957CC"/>
    <w:rsid w:val="00395968"/>
    <w:rsid w:val="0039644D"/>
    <w:rsid w:val="003966E2"/>
    <w:rsid w:val="00396796"/>
    <w:rsid w:val="00396FA5"/>
    <w:rsid w:val="003970FC"/>
    <w:rsid w:val="0039774A"/>
    <w:rsid w:val="00397CC4"/>
    <w:rsid w:val="003A0235"/>
    <w:rsid w:val="003A077E"/>
    <w:rsid w:val="003A0C9C"/>
    <w:rsid w:val="003A1312"/>
    <w:rsid w:val="003A17B6"/>
    <w:rsid w:val="003A2BD6"/>
    <w:rsid w:val="003A2CC5"/>
    <w:rsid w:val="003A32BB"/>
    <w:rsid w:val="003A49A4"/>
    <w:rsid w:val="003A4E95"/>
    <w:rsid w:val="003A523C"/>
    <w:rsid w:val="003A595F"/>
    <w:rsid w:val="003A6023"/>
    <w:rsid w:val="003A6176"/>
    <w:rsid w:val="003A6294"/>
    <w:rsid w:val="003A65D3"/>
    <w:rsid w:val="003A6999"/>
    <w:rsid w:val="003A6AB0"/>
    <w:rsid w:val="003B1017"/>
    <w:rsid w:val="003B1F9A"/>
    <w:rsid w:val="003B22F4"/>
    <w:rsid w:val="003B2375"/>
    <w:rsid w:val="003B2562"/>
    <w:rsid w:val="003B2A6C"/>
    <w:rsid w:val="003B2D45"/>
    <w:rsid w:val="003B3569"/>
    <w:rsid w:val="003B3C07"/>
    <w:rsid w:val="003B4490"/>
    <w:rsid w:val="003B457B"/>
    <w:rsid w:val="003B47A9"/>
    <w:rsid w:val="003B4CCF"/>
    <w:rsid w:val="003B6432"/>
    <w:rsid w:val="003B6775"/>
    <w:rsid w:val="003B6B16"/>
    <w:rsid w:val="003B73F3"/>
    <w:rsid w:val="003B7934"/>
    <w:rsid w:val="003B7AE9"/>
    <w:rsid w:val="003C0176"/>
    <w:rsid w:val="003C06C9"/>
    <w:rsid w:val="003C0AC7"/>
    <w:rsid w:val="003C1350"/>
    <w:rsid w:val="003C14D2"/>
    <w:rsid w:val="003C163B"/>
    <w:rsid w:val="003C17CF"/>
    <w:rsid w:val="003C1FDC"/>
    <w:rsid w:val="003C2088"/>
    <w:rsid w:val="003C2135"/>
    <w:rsid w:val="003C22DE"/>
    <w:rsid w:val="003C26BD"/>
    <w:rsid w:val="003C359E"/>
    <w:rsid w:val="003C3E00"/>
    <w:rsid w:val="003C42CE"/>
    <w:rsid w:val="003C4933"/>
    <w:rsid w:val="003C4C5E"/>
    <w:rsid w:val="003C4D12"/>
    <w:rsid w:val="003C5211"/>
    <w:rsid w:val="003C5277"/>
    <w:rsid w:val="003C5CA6"/>
    <w:rsid w:val="003C5D4A"/>
    <w:rsid w:val="003C5FE2"/>
    <w:rsid w:val="003C6314"/>
    <w:rsid w:val="003C67B3"/>
    <w:rsid w:val="003C6AC3"/>
    <w:rsid w:val="003C6D0A"/>
    <w:rsid w:val="003C7501"/>
    <w:rsid w:val="003C7AC6"/>
    <w:rsid w:val="003D05FB"/>
    <w:rsid w:val="003D0810"/>
    <w:rsid w:val="003D0E13"/>
    <w:rsid w:val="003D1B14"/>
    <w:rsid w:val="003D1B16"/>
    <w:rsid w:val="003D1D89"/>
    <w:rsid w:val="003D1FCA"/>
    <w:rsid w:val="003D25DA"/>
    <w:rsid w:val="003D29F8"/>
    <w:rsid w:val="003D2F10"/>
    <w:rsid w:val="003D3063"/>
    <w:rsid w:val="003D349A"/>
    <w:rsid w:val="003D4078"/>
    <w:rsid w:val="003D45BF"/>
    <w:rsid w:val="003D4D96"/>
    <w:rsid w:val="003D4F92"/>
    <w:rsid w:val="003D508A"/>
    <w:rsid w:val="003D537F"/>
    <w:rsid w:val="003D5F15"/>
    <w:rsid w:val="003D7B75"/>
    <w:rsid w:val="003D7B97"/>
    <w:rsid w:val="003D7FD2"/>
    <w:rsid w:val="003E0208"/>
    <w:rsid w:val="003E0454"/>
    <w:rsid w:val="003E1DE0"/>
    <w:rsid w:val="003E23F7"/>
    <w:rsid w:val="003E2909"/>
    <w:rsid w:val="003E29AA"/>
    <w:rsid w:val="003E2B29"/>
    <w:rsid w:val="003E321A"/>
    <w:rsid w:val="003E445C"/>
    <w:rsid w:val="003E4A7C"/>
    <w:rsid w:val="003E4AC8"/>
    <w:rsid w:val="003E4B57"/>
    <w:rsid w:val="003E557C"/>
    <w:rsid w:val="003E56E9"/>
    <w:rsid w:val="003E5753"/>
    <w:rsid w:val="003E60D3"/>
    <w:rsid w:val="003E69F4"/>
    <w:rsid w:val="003E7158"/>
    <w:rsid w:val="003E7C58"/>
    <w:rsid w:val="003F08FB"/>
    <w:rsid w:val="003F1235"/>
    <w:rsid w:val="003F1D54"/>
    <w:rsid w:val="003F2548"/>
    <w:rsid w:val="003F27E1"/>
    <w:rsid w:val="003F2AEA"/>
    <w:rsid w:val="003F2E47"/>
    <w:rsid w:val="003F31BA"/>
    <w:rsid w:val="003F35C2"/>
    <w:rsid w:val="003F384A"/>
    <w:rsid w:val="003F4286"/>
    <w:rsid w:val="003F435C"/>
    <w:rsid w:val="003F437A"/>
    <w:rsid w:val="003F46BD"/>
    <w:rsid w:val="003F47EE"/>
    <w:rsid w:val="003F4A68"/>
    <w:rsid w:val="003F4CF2"/>
    <w:rsid w:val="003F4F3B"/>
    <w:rsid w:val="003F54A3"/>
    <w:rsid w:val="003F5BF8"/>
    <w:rsid w:val="003F5C2B"/>
    <w:rsid w:val="003F6546"/>
    <w:rsid w:val="003F69F2"/>
    <w:rsid w:val="003F6B8D"/>
    <w:rsid w:val="003F6F7F"/>
    <w:rsid w:val="003F724C"/>
    <w:rsid w:val="003F75F2"/>
    <w:rsid w:val="003F7621"/>
    <w:rsid w:val="003F7A24"/>
    <w:rsid w:val="003F7B2F"/>
    <w:rsid w:val="003F7C72"/>
    <w:rsid w:val="003F7C9B"/>
    <w:rsid w:val="004009C6"/>
    <w:rsid w:val="00400B87"/>
    <w:rsid w:val="004023E9"/>
    <w:rsid w:val="004024F2"/>
    <w:rsid w:val="00402A4F"/>
    <w:rsid w:val="00403626"/>
    <w:rsid w:val="004037EF"/>
    <w:rsid w:val="00403843"/>
    <w:rsid w:val="004039B1"/>
    <w:rsid w:val="00403BFB"/>
    <w:rsid w:val="0040454A"/>
    <w:rsid w:val="0040461D"/>
    <w:rsid w:val="00405207"/>
    <w:rsid w:val="00405A96"/>
    <w:rsid w:val="00405B7A"/>
    <w:rsid w:val="00406006"/>
    <w:rsid w:val="004060B9"/>
    <w:rsid w:val="00407703"/>
    <w:rsid w:val="004078B3"/>
    <w:rsid w:val="00407BCD"/>
    <w:rsid w:val="00410558"/>
    <w:rsid w:val="004123B8"/>
    <w:rsid w:val="00413C4C"/>
    <w:rsid w:val="00413F83"/>
    <w:rsid w:val="004143A8"/>
    <w:rsid w:val="0041490C"/>
    <w:rsid w:val="00414A3F"/>
    <w:rsid w:val="00414E89"/>
    <w:rsid w:val="0041565C"/>
    <w:rsid w:val="00416191"/>
    <w:rsid w:val="00416721"/>
    <w:rsid w:val="00417E74"/>
    <w:rsid w:val="00420D8B"/>
    <w:rsid w:val="0042119C"/>
    <w:rsid w:val="00421250"/>
    <w:rsid w:val="004212FB"/>
    <w:rsid w:val="00421AB8"/>
    <w:rsid w:val="00421EF0"/>
    <w:rsid w:val="004224FA"/>
    <w:rsid w:val="00423D07"/>
    <w:rsid w:val="004242C2"/>
    <w:rsid w:val="00424423"/>
    <w:rsid w:val="004248AC"/>
    <w:rsid w:val="00425144"/>
    <w:rsid w:val="004258F9"/>
    <w:rsid w:val="00425F4B"/>
    <w:rsid w:val="00426421"/>
    <w:rsid w:val="00427069"/>
    <w:rsid w:val="004272EA"/>
    <w:rsid w:val="00427D8F"/>
    <w:rsid w:val="00430752"/>
    <w:rsid w:val="00430AEF"/>
    <w:rsid w:val="00430F66"/>
    <w:rsid w:val="00432584"/>
    <w:rsid w:val="00432588"/>
    <w:rsid w:val="00432C2B"/>
    <w:rsid w:val="00433027"/>
    <w:rsid w:val="00433601"/>
    <w:rsid w:val="0043387B"/>
    <w:rsid w:val="00434265"/>
    <w:rsid w:val="00434BA2"/>
    <w:rsid w:val="0043611F"/>
    <w:rsid w:val="00436162"/>
    <w:rsid w:val="004361B3"/>
    <w:rsid w:val="00437258"/>
    <w:rsid w:val="00437E7B"/>
    <w:rsid w:val="004405CE"/>
    <w:rsid w:val="004421B9"/>
    <w:rsid w:val="0044346F"/>
    <w:rsid w:val="0044515B"/>
    <w:rsid w:val="00445397"/>
    <w:rsid w:val="004457FA"/>
    <w:rsid w:val="00445A26"/>
    <w:rsid w:val="00445F68"/>
    <w:rsid w:val="004476F5"/>
    <w:rsid w:val="004479C6"/>
    <w:rsid w:val="004515FB"/>
    <w:rsid w:val="00452041"/>
    <w:rsid w:val="00453666"/>
    <w:rsid w:val="0045369A"/>
    <w:rsid w:val="004537AF"/>
    <w:rsid w:val="00453933"/>
    <w:rsid w:val="004539AF"/>
    <w:rsid w:val="00454271"/>
    <w:rsid w:val="00454970"/>
    <w:rsid w:val="00456A4D"/>
    <w:rsid w:val="00457122"/>
    <w:rsid w:val="00460281"/>
    <w:rsid w:val="004606E5"/>
    <w:rsid w:val="004608B1"/>
    <w:rsid w:val="00460CC0"/>
    <w:rsid w:val="004618C1"/>
    <w:rsid w:val="00461A07"/>
    <w:rsid w:val="00461F4F"/>
    <w:rsid w:val="00462B04"/>
    <w:rsid w:val="00462CE5"/>
    <w:rsid w:val="00462FAD"/>
    <w:rsid w:val="004630BE"/>
    <w:rsid w:val="004635EC"/>
    <w:rsid w:val="0046363D"/>
    <w:rsid w:val="00463D51"/>
    <w:rsid w:val="004644CD"/>
    <w:rsid w:val="0046485B"/>
    <w:rsid w:val="00464C12"/>
    <w:rsid w:val="0046520A"/>
    <w:rsid w:val="004664A4"/>
    <w:rsid w:val="004667CC"/>
    <w:rsid w:val="00466DCC"/>
    <w:rsid w:val="004672AB"/>
    <w:rsid w:val="00467C85"/>
    <w:rsid w:val="00467E64"/>
    <w:rsid w:val="004705F2"/>
    <w:rsid w:val="00470F0E"/>
    <w:rsid w:val="004714FE"/>
    <w:rsid w:val="00471504"/>
    <w:rsid w:val="00472285"/>
    <w:rsid w:val="0047229F"/>
    <w:rsid w:val="00472319"/>
    <w:rsid w:val="00472B35"/>
    <w:rsid w:val="00472B75"/>
    <w:rsid w:val="00472BA3"/>
    <w:rsid w:val="00473539"/>
    <w:rsid w:val="00473A0E"/>
    <w:rsid w:val="004740CC"/>
    <w:rsid w:val="00474213"/>
    <w:rsid w:val="0047487E"/>
    <w:rsid w:val="004749DD"/>
    <w:rsid w:val="00475EA3"/>
    <w:rsid w:val="00476E1A"/>
    <w:rsid w:val="004770AC"/>
    <w:rsid w:val="00477433"/>
    <w:rsid w:val="004778E3"/>
    <w:rsid w:val="00477B77"/>
    <w:rsid w:val="00477BAA"/>
    <w:rsid w:val="00480A2F"/>
    <w:rsid w:val="00480DF3"/>
    <w:rsid w:val="004814C8"/>
    <w:rsid w:val="0048165C"/>
    <w:rsid w:val="004819CC"/>
    <w:rsid w:val="00481E1A"/>
    <w:rsid w:val="00482552"/>
    <w:rsid w:val="00483911"/>
    <w:rsid w:val="00483A0F"/>
    <w:rsid w:val="00483BE3"/>
    <w:rsid w:val="00483DC2"/>
    <w:rsid w:val="0048439F"/>
    <w:rsid w:val="00484554"/>
    <w:rsid w:val="004851A7"/>
    <w:rsid w:val="00485E15"/>
    <w:rsid w:val="004860E0"/>
    <w:rsid w:val="00486476"/>
    <w:rsid w:val="00486DAC"/>
    <w:rsid w:val="004872FE"/>
    <w:rsid w:val="00487570"/>
    <w:rsid w:val="004878B6"/>
    <w:rsid w:val="00487971"/>
    <w:rsid w:val="004903DE"/>
    <w:rsid w:val="0049140E"/>
    <w:rsid w:val="00492986"/>
    <w:rsid w:val="004933E3"/>
    <w:rsid w:val="0049396A"/>
    <w:rsid w:val="00495053"/>
    <w:rsid w:val="004970C5"/>
    <w:rsid w:val="00497248"/>
    <w:rsid w:val="00497802"/>
    <w:rsid w:val="00497F8C"/>
    <w:rsid w:val="004A0245"/>
    <w:rsid w:val="004A030B"/>
    <w:rsid w:val="004A15D4"/>
    <w:rsid w:val="004A177E"/>
    <w:rsid w:val="004A1F59"/>
    <w:rsid w:val="004A262A"/>
    <w:rsid w:val="004A29BE"/>
    <w:rsid w:val="004A3099"/>
    <w:rsid w:val="004A3225"/>
    <w:rsid w:val="004A33EE"/>
    <w:rsid w:val="004A3AA8"/>
    <w:rsid w:val="004A3B71"/>
    <w:rsid w:val="004A417A"/>
    <w:rsid w:val="004A4AFA"/>
    <w:rsid w:val="004A4DD9"/>
    <w:rsid w:val="004A5A0E"/>
    <w:rsid w:val="004A5DC3"/>
    <w:rsid w:val="004A6F33"/>
    <w:rsid w:val="004A78D9"/>
    <w:rsid w:val="004A7FC9"/>
    <w:rsid w:val="004B08A4"/>
    <w:rsid w:val="004B12FE"/>
    <w:rsid w:val="004B13C7"/>
    <w:rsid w:val="004B20BF"/>
    <w:rsid w:val="004B2297"/>
    <w:rsid w:val="004B22AE"/>
    <w:rsid w:val="004B283F"/>
    <w:rsid w:val="004B2A59"/>
    <w:rsid w:val="004B376E"/>
    <w:rsid w:val="004B3E78"/>
    <w:rsid w:val="004B4789"/>
    <w:rsid w:val="004B4BBD"/>
    <w:rsid w:val="004B4CAD"/>
    <w:rsid w:val="004B54A2"/>
    <w:rsid w:val="004B59C3"/>
    <w:rsid w:val="004B5DF5"/>
    <w:rsid w:val="004B5F29"/>
    <w:rsid w:val="004B6F45"/>
    <w:rsid w:val="004B745E"/>
    <w:rsid w:val="004B7534"/>
    <w:rsid w:val="004B75DA"/>
    <w:rsid w:val="004B778F"/>
    <w:rsid w:val="004B77B1"/>
    <w:rsid w:val="004B7A21"/>
    <w:rsid w:val="004B7A69"/>
    <w:rsid w:val="004C0328"/>
    <w:rsid w:val="004C05C0"/>
    <w:rsid w:val="004C0858"/>
    <w:rsid w:val="004C0920"/>
    <w:rsid w:val="004C0A5C"/>
    <w:rsid w:val="004C0A63"/>
    <w:rsid w:val="004C1487"/>
    <w:rsid w:val="004C25FA"/>
    <w:rsid w:val="004C46F6"/>
    <w:rsid w:val="004C4829"/>
    <w:rsid w:val="004C4ACA"/>
    <w:rsid w:val="004C50F1"/>
    <w:rsid w:val="004C5764"/>
    <w:rsid w:val="004C5DC5"/>
    <w:rsid w:val="004C606C"/>
    <w:rsid w:val="004C63E4"/>
    <w:rsid w:val="004C68DD"/>
    <w:rsid w:val="004C717E"/>
    <w:rsid w:val="004C77BF"/>
    <w:rsid w:val="004D02B7"/>
    <w:rsid w:val="004D042E"/>
    <w:rsid w:val="004D06A9"/>
    <w:rsid w:val="004D0ABC"/>
    <w:rsid w:val="004D137A"/>
    <w:rsid w:val="004D1386"/>
    <w:rsid w:val="004D141F"/>
    <w:rsid w:val="004D1C4F"/>
    <w:rsid w:val="004D25FD"/>
    <w:rsid w:val="004D2742"/>
    <w:rsid w:val="004D2993"/>
    <w:rsid w:val="004D2E52"/>
    <w:rsid w:val="004D3010"/>
    <w:rsid w:val="004D35ED"/>
    <w:rsid w:val="004D3A5B"/>
    <w:rsid w:val="004D3B31"/>
    <w:rsid w:val="004D478B"/>
    <w:rsid w:val="004D4F03"/>
    <w:rsid w:val="004D6065"/>
    <w:rsid w:val="004D6310"/>
    <w:rsid w:val="004D6D2F"/>
    <w:rsid w:val="004D6D48"/>
    <w:rsid w:val="004D6E4A"/>
    <w:rsid w:val="004D79A5"/>
    <w:rsid w:val="004E0062"/>
    <w:rsid w:val="004E02B3"/>
    <w:rsid w:val="004E05A1"/>
    <w:rsid w:val="004E07E8"/>
    <w:rsid w:val="004E0FE7"/>
    <w:rsid w:val="004E1191"/>
    <w:rsid w:val="004E19B7"/>
    <w:rsid w:val="004E1CC1"/>
    <w:rsid w:val="004E1F65"/>
    <w:rsid w:val="004E22C5"/>
    <w:rsid w:val="004E2C6D"/>
    <w:rsid w:val="004E2CC5"/>
    <w:rsid w:val="004E470F"/>
    <w:rsid w:val="004E50A9"/>
    <w:rsid w:val="004E579C"/>
    <w:rsid w:val="004E6B87"/>
    <w:rsid w:val="004E7B28"/>
    <w:rsid w:val="004E7B5C"/>
    <w:rsid w:val="004F07CD"/>
    <w:rsid w:val="004F0D24"/>
    <w:rsid w:val="004F1490"/>
    <w:rsid w:val="004F2D14"/>
    <w:rsid w:val="004F3213"/>
    <w:rsid w:val="004F41F4"/>
    <w:rsid w:val="004F4425"/>
    <w:rsid w:val="004F490E"/>
    <w:rsid w:val="004F4F3D"/>
    <w:rsid w:val="004F5E57"/>
    <w:rsid w:val="004F6710"/>
    <w:rsid w:val="004F7316"/>
    <w:rsid w:val="004F7707"/>
    <w:rsid w:val="00500026"/>
    <w:rsid w:val="00500232"/>
    <w:rsid w:val="005003E7"/>
    <w:rsid w:val="005005DA"/>
    <w:rsid w:val="00500C3E"/>
    <w:rsid w:val="00500D72"/>
    <w:rsid w:val="00501C6E"/>
    <w:rsid w:val="00502849"/>
    <w:rsid w:val="00502A91"/>
    <w:rsid w:val="00502B10"/>
    <w:rsid w:val="005036CE"/>
    <w:rsid w:val="005039A1"/>
    <w:rsid w:val="00503AF2"/>
    <w:rsid w:val="00504334"/>
    <w:rsid w:val="005045AC"/>
    <w:rsid w:val="0050498D"/>
    <w:rsid w:val="005056A7"/>
    <w:rsid w:val="00505B5E"/>
    <w:rsid w:val="00505BB9"/>
    <w:rsid w:val="005069F8"/>
    <w:rsid w:val="00506C52"/>
    <w:rsid w:val="00506F9C"/>
    <w:rsid w:val="0050779E"/>
    <w:rsid w:val="00507A14"/>
    <w:rsid w:val="00507D29"/>
    <w:rsid w:val="00510152"/>
    <w:rsid w:val="005104D7"/>
    <w:rsid w:val="00510507"/>
    <w:rsid w:val="0051069F"/>
    <w:rsid w:val="00510B9E"/>
    <w:rsid w:val="00510CAB"/>
    <w:rsid w:val="00510F85"/>
    <w:rsid w:val="00511118"/>
    <w:rsid w:val="0051139C"/>
    <w:rsid w:val="0051223C"/>
    <w:rsid w:val="00514D9B"/>
    <w:rsid w:val="00515AF9"/>
    <w:rsid w:val="00515CDE"/>
    <w:rsid w:val="005160E8"/>
    <w:rsid w:val="00517D4C"/>
    <w:rsid w:val="00517E33"/>
    <w:rsid w:val="005203DA"/>
    <w:rsid w:val="005218CB"/>
    <w:rsid w:val="00521923"/>
    <w:rsid w:val="00521C02"/>
    <w:rsid w:val="0052333A"/>
    <w:rsid w:val="0052351C"/>
    <w:rsid w:val="00524954"/>
    <w:rsid w:val="00524BCB"/>
    <w:rsid w:val="00524DCA"/>
    <w:rsid w:val="00525BEF"/>
    <w:rsid w:val="005269C0"/>
    <w:rsid w:val="00527A2A"/>
    <w:rsid w:val="00527AF8"/>
    <w:rsid w:val="00527BF5"/>
    <w:rsid w:val="005305E2"/>
    <w:rsid w:val="005306CE"/>
    <w:rsid w:val="00530897"/>
    <w:rsid w:val="00530931"/>
    <w:rsid w:val="005310F6"/>
    <w:rsid w:val="00531342"/>
    <w:rsid w:val="00531860"/>
    <w:rsid w:val="00531A8D"/>
    <w:rsid w:val="005328AD"/>
    <w:rsid w:val="00532B36"/>
    <w:rsid w:val="0053384F"/>
    <w:rsid w:val="00533C59"/>
    <w:rsid w:val="0053403A"/>
    <w:rsid w:val="00534FCC"/>
    <w:rsid w:val="0053538D"/>
    <w:rsid w:val="00536BA5"/>
    <w:rsid w:val="00536BC2"/>
    <w:rsid w:val="00537638"/>
    <w:rsid w:val="00537B90"/>
    <w:rsid w:val="00537B93"/>
    <w:rsid w:val="00537CC9"/>
    <w:rsid w:val="00537E9F"/>
    <w:rsid w:val="00537F82"/>
    <w:rsid w:val="005407BD"/>
    <w:rsid w:val="00540CB2"/>
    <w:rsid w:val="00540E8B"/>
    <w:rsid w:val="00540FD9"/>
    <w:rsid w:val="005410BE"/>
    <w:rsid w:val="005415FD"/>
    <w:rsid w:val="00541689"/>
    <w:rsid w:val="00541824"/>
    <w:rsid w:val="005422B2"/>
    <w:rsid w:val="00542555"/>
    <w:rsid w:val="005425E1"/>
    <w:rsid w:val="005427C5"/>
    <w:rsid w:val="00542CF6"/>
    <w:rsid w:val="00542D1C"/>
    <w:rsid w:val="00542DEE"/>
    <w:rsid w:val="00543188"/>
    <w:rsid w:val="00543ACE"/>
    <w:rsid w:val="00543D54"/>
    <w:rsid w:val="00545AE4"/>
    <w:rsid w:val="0054604E"/>
    <w:rsid w:val="005460C7"/>
    <w:rsid w:val="00546CB7"/>
    <w:rsid w:val="00546CC8"/>
    <w:rsid w:val="00547B1A"/>
    <w:rsid w:val="00547B2A"/>
    <w:rsid w:val="00547DE2"/>
    <w:rsid w:val="005504B8"/>
    <w:rsid w:val="005504BB"/>
    <w:rsid w:val="00550E23"/>
    <w:rsid w:val="005510CD"/>
    <w:rsid w:val="005523B2"/>
    <w:rsid w:val="00552432"/>
    <w:rsid w:val="0055253D"/>
    <w:rsid w:val="0055270F"/>
    <w:rsid w:val="00552FC2"/>
    <w:rsid w:val="00553119"/>
    <w:rsid w:val="005536C5"/>
    <w:rsid w:val="00553C03"/>
    <w:rsid w:val="005546CA"/>
    <w:rsid w:val="00554712"/>
    <w:rsid w:val="0055481F"/>
    <w:rsid w:val="00555159"/>
    <w:rsid w:val="00555786"/>
    <w:rsid w:val="00555D45"/>
    <w:rsid w:val="005560F5"/>
    <w:rsid w:val="005570FA"/>
    <w:rsid w:val="005571DD"/>
    <w:rsid w:val="0055774E"/>
    <w:rsid w:val="00557C96"/>
    <w:rsid w:val="005601FC"/>
    <w:rsid w:val="00560849"/>
    <w:rsid w:val="00560A97"/>
    <w:rsid w:val="00561E7A"/>
    <w:rsid w:val="00563692"/>
    <w:rsid w:val="00563D56"/>
    <w:rsid w:val="0056412D"/>
    <w:rsid w:val="005642BF"/>
    <w:rsid w:val="00564924"/>
    <w:rsid w:val="00564ED5"/>
    <w:rsid w:val="00564F63"/>
    <w:rsid w:val="005653C9"/>
    <w:rsid w:val="005661EA"/>
    <w:rsid w:val="0056712F"/>
    <w:rsid w:val="005673CA"/>
    <w:rsid w:val="005676FA"/>
    <w:rsid w:val="0056797C"/>
    <w:rsid w:val="00570C36"/>
    <w:rsid w:val="00570D78"/>
    <w:rsid w:val="00570DB4"/>
    <w:rsid w:val="00570E74"/>
    <w:rsid w:val="00571679"/>
    <w:rsid w:val="00571CCE"/>
    <w:rsid w:val="00572035"/>
    <w:rsid w:val="00572766"/>
    <w:rsid w:val="00572FC3"/>
    <w:rsid w:val="00573945"/>
    <w:rsid w:val="00574663"/>
    <w:rsid w:val="00574A0C"/>
    <w:rsid w:val="0057507F"/>
    <w:rsid w:val="005750DB"/>
    <w:rsid w:val="00575378"/>
    <w:rsid w:val="00576A97"/>
    <w:rsid w:val="00576D42"/>
    <w:rsid w:val="005779BD"/>
    <w:rsid w:val="005800FF"/>
    <w:rsid w:val="00580338"/>
    <w:rsid w:val="005808C7"/>
    <w:rsid w:val="005813FB"/>
    <w:rsid w:val="00581458"/>
    <w:rsid w:val="00581BEB"/>
    <w:rsid w:val="00581F8B"/>
    <w:rsid w:val="005825F9"/>
    <w:rsid w:val="00582814"/>
    <w:rsid w:val="00582B67"/>
    <w:rsid w:val="00582BF3"/>
    <w:rsid w:val="005831D8"/>
    <w:rsid w:val="005844E7"/>
    <w:rsid w:val="00585204"/>
    <w:rsid w:val="00585486"/>
    <w:rsid w:val="00585BFB"/>
    <w:rsid w:val="00585F8A"/>
    <w:rsid w:val="005860AA"/>
    <w:rsid w:val="00586DDC"/>
    <w:rsid w:val="00587BDA"/>
    <w:rsid w:val="005900EB"/>
    <w:rsid w:val="005908B8"/>
    <w:rsid w:val="00590C36"/>
    <w:rsid w:val="0059197E"/>
    <w:rsid w:val="005921CE"/>
    <w:rsid w:val="00592C3E"/>
    <w:rsid w:val="00594A28"/>
    <w:rsid w:val="00594AE9"/>
    <w:rsid w:val="005950B3"/>
    <w:rsid w:val="0059512E"/>
    <w:rsid w:val="00595196"/>
    <w:rsid w:val="00595C78"/>
    <w:rsid w:val="005963C8"/>
    <w:rsid w:val="00596441"/>
    <w:rsid w:val="00596546"/>
    <w:rsid w:val="00596564"/>
    <w:rsid w:val="0059690E"/>
    <w:rsid w:val="00596BEC"/>
    <w:rsid w:val="00597E9E"/>
    <w:rsid w:val="005A0685"/>
    <w:rsid w:val="005A0CD5"/>
    <w:rsid w:val="005A0FC2"/>
    <w:rsid w:val="005A2B3B"/>
    <w:rsid w:val="005A336D"/>
    <w:rsid w:val="005A3562"/>
    <w:rsid w:val="005A367B"/>
    <w:rsid w:val="005A3D0E"/>
    <w:rsid w:val="005A4B5E"/>
    <w:rsid w:val="005A5342"/>
    <w:rsid w:val="005A614C"/>
    <w:rsid w:val="005A6DD2"/>
    <w:rsid w:val="005A766A"/>
    <w:rsid w:val="005A7DA6"/>
    <w:rsid w:val="005A7F1A"/>
    <w:rsid w:val="005B09EF"/>
    <w:rsid w:val="005B0BE2"/>
    <w:rsid w:val="005B0C32"/>
    <w:rsid w:val="005B1359"/>
    <w:rsid w:val="005B15B6"/>
    <w:rsid w:val="005B1A98"/>
    <w:rsid w:val="005B1CD3"/>
    <w:rsid w:val="005B2EA0"/>
    <w:rsid w:val="005B33CC"/>
    <w:rsid w:val="005B3982"/>
    <w:rsid w:val="005B3B7C"/>
    <w:rsid w:val="005B433D"/>
    <w:rsid w:val="005B46B1"/>
    <w:rsid w:val="005B5166"/>
    <w:rsid w:val="005B5848"/>
    <w:rsid w:val="005B58BD"/>
    <w:rsid w:val="005B5B9E"/>
    <w:rsid w:val="005B72A8"/>
    <w:rsid w:val="005B730B"/>
    <w:rsid w:val="005B74A1"/>
    <w:rsid w:val="005B7F84"/>
    <w:rsid w:val="005C19EB"/>
    <w:rsid w:val="005C1A8D"/>
    <w:rsid w:val="005C23EA"/>
    <w:rsid w:val="005C2BC3"/>
    <w:rsid w:val="005C35D2"/>
    <w:rsid w:val="005C376F"/>
    <w:rsid w:val="005C37C3"/>
    <w:rsid w:val="005C385D"/>
    <w:rsid w:val="005C3968"/>
    <w:rsid w:val="005C41F2"/>
    <w:rsid w:val="005C5131"/>
    <w:rsid w:val="005C6455"/>
    <w:rsid w:val="005C6815"/>
    <w:rsid w:val="005C73D4"/>
    <w:rsid w:val="005D0D51"/>
    <w:rsid w:val="005D20D6"/>
    <w:rsid w:val="005D2985"/>
    <w:rsid w:val="005D3048"/>
    <w:rsid w:val="005D3B20"/>
    <w:rsid w:val="005D3D42"/>
    <w:rsid w:val="005D40EA"/>
    <w:rsid w:val="005D4423"/>
    <w:rsid w:val="005D49BB"/>
    <w:rsid w:val="005D49C8"/>
    <w:rsid w:val="005D49EB"/>
    <w:rsid w:val="005D5437"/>
    <w:rsid w:val="005D6837"/>
    <w:rsid w:val="005D71D0"/>
    <w:rsid w:val="005D71D5"/>
    <w:rsid w:val="005D785F"/>
    <w:rsid w:val="005E014D"/>
    <w:rsid w:val="005E0460"/>
    <w:rsid w:val="005E09B1"/>
    <w:rsid w:val="005E0A83"/>
    <w:rsid w:val="005E3285"/>
    <w:rsid w:val="005E32AA"/>
    <w:rsid w:val="005E340B"/>
    <w:rsid w:val="005E3B53"/>
    <w:rsid w:val="005E3D22"/>
    <w:rsid w:val="005E45D0"/>
    <w:rsid w:val="005E4759"/>
    <w:rsid w:val="005E5C68"/>
    <w:rsid w:val="005E5D3D"/>
    <w:rsid w:val="005E5D58"/>
    <w:rsid w:val="005E65C0"/>
    <w:rsid w:val="005E7208"/>
    <w:rsid w:val="005F01E2"/>
    <w:rsid w:val="005F02F4"/>
    <w:rsid w:val="005F031B"/>
    <w:rsid w:val="005F0390"/>
    <w:rsid w:val="005F03CD"/>
    <w:rsid w:val="005F0A43"/>
    <w:rsid w:val="005F157E"/>
    <w:rsid w:val="005F1CC7"/>
    <w:rsid w:val="005F3673"/>
    <w:rsid w:val="005F3EE6"/>
    <w:rsid w:val="005F473C"/>
    <w:rsid w:val="005F4BAD"/>
    <w:rsid w:val="005F59D1"/>
    <w:rsid w:val="005F61F8"/>
    <w:rsid w:val="005F62E6"/>
    <w:rsid w:val="005F6362"/>
    <w:rsid w:val="005F66D7"/>
    <w:rsid w:val="005F7613"/>
    <w:rsid w:val="005F7632"/>
    <w:rsid w:val="005F799F"/>
    <w:rsid w:val="005F79CA"/>
    <w:rsid w:val="005F79DB"/>
    <w:rsid w:val="00600213"/>
    <w:rsid w:val="00600572"/>
    <w:rsid w:val="006010D2"/>
    <w:rsid w:val="0060226C"/>
    <w:rsid w:val="00602633"/>
    <w:rsid w:val="006026ED"/>
    <w:rsid w:val="006027E8"/>
    <w:rsid w:val="006030D0"/>
    <w:rsid w:val="006048BF"/>
    <w:rsid w:val="00604906"/>
    <w:rsid w:val="00604CA8"/>
    <w:rsid w:val="00604DC5"/>
    <w:rsid w:val="0060549D"/>
    <w:rsid w:val="006072CD"/>
    <w:rsid w:val="00607379"/>
    <w:rsid w:val="00607B5A"/>
    <w:rsid w:val="0061034C"/>
    <w:rsid w:val="00611691"/>
    <w:rsid w:val="00611888"/>
    <w:rsid w:val="00611C62"/>
    <w:rsid w:val="00612023"/>
    <w:rsid w:val="00612313"/>
    <w:rsid w:val="006124CB"/>
    <w:rsid w:val="00612C9A"/>
    <w:rsid w:val="00614188"/>
    <w:rsid w:val="00614190"/>
    <w:rsid w:val="006141DD"/>
    <w:rsid w:val="00614331"/>
    <w:rsid w:val="006159B5"/>
    <w:rsid w:val="00615C91"/>
    <w:rsid w:val="00615F29"/>
    <w:rsid w:val="00616845"/>
    <w:rsid w:val="00616941"/>
    <w:rsid w:val="00616AFC"/>
    <w:rsid w:val="00617B74"/>
    <w:rsid w:val="0062084E"/>
    <w:rsid w:val="00620DA3"/>
    <w:rsid w:val="006213CA"/>
    <w:rsid w:val="00621CDB"/>
    <w:rsid w:val="00622A99"/>
    <w:rsid w:val="00622B86"/>
    <w:rsid w:val="00622E67"/>
    <w:rsid w:val="00623797"/>
    <w:rsid w:val="006238E8"/>
    <w:rsid w:val="00623D37"/>
    <w:rsid w:val="0062469F"/>
    <w:rsid w:val="00626A15"/>
    <w:rsid w:val="00626EDC"/>
    <w:rsid w:val="00627457"/>
    <w:rsid w:val="0062763A"/>
    <w:rsid w:val="006278EF"/>
    <w:rsid w:val="006279CF"/>
    <w:rsid w:val="006308B8"/>
    <w:rsid w:val="00631436"/>
    <w:rsid w:val="00631A03"/>
    <w:rsid w:val="0063282D"/>
    <w:rsid w:val="00632E8E"/>
    <w:rsid w:val="00633127"/>
    <w:rsid w:val="006332FA"/>
    <w:rsid w:val="006334B7"/>
    <w:rsid w:val="006337F5"/>
    <w:rsid w:val="006345A7"/>
    <w:rsid w:val="00634E9B"/>
    <w:rsid w:val="00635077"/>
    <w:rsid w:val="0063659C"/>
    <w:rsid w:val="006369FA"/>
    <w:rsid w:val="00636DD2"/>
    <w:rsid w:val="00637AD6"/>
    <w:rsid w:val="006401F3"/>
    <w:rsid w:val="006403CB"/>
    <w:rsid w:val="006407F8"/>
    <w:rsid w:val="00640A7C"/>
    <w:rsid w:val="00640BCF"/>
    <w:rsid w:val="00640DA5"/>
    <w:rsid w:val="00641031"/>
    <w:rsid w:val="0064112D"/>
    <w:rsid w:val="00641233"/>
    <w:rsid w:val="00641581"/>
    <w:rsid w:val="00642029"/>
    <w:rsid w:val="0064205F"/>
    <w:rsid w:val="0064252E"/>
    <w:rsid w:val="0064285B"/>
    <w:rsid w:val="00642DF5"/>
    <w:rsid w:val="006437F0"/>
    <w:rsid w:val="0064485E"/>
    <w:rsid w:val="00645130"/>
    <w:rsid w:val="006452FF"/>
    <w:rsid w:val="006463F7"/>
    <w:rsid w:val="00646CB6"/>
    <w:rsid w:val="006470EC"/>
    <w:rsid w:val="006470ED"/>
    <w:rsid w:val="0064788B"/>
    <w:rsid w:val="00647973"/>
    <w:rsid w:val="00647A19"/>
    <w:rsid w:val="00650787"/>
    <w:rsid w:val="0065190C"/>
    <w:rsid w:val="006520EF"/>
    <w:rsid w:val="00652D1D"/>
    <w:rsid w:val="00653AB4"/>
    <w:rsid w:val="00653C70"/>
    <w:rsid w:val="006542B6"/>
    <w:rsid w:val="006542D6"/>
    <w:rsid w:val="00654656"/>
    <w:rsid w:val="00654E02"/>
    <w:rsid w:val="006555E8"/>
    <w:rsid w:val="006558AF"/>
    <w:rsid w:val="0065598E"/>
    <w:rsid w:val="00655AF2"/>
    <w:rsid w:val="00655AFF"/>
    <w:rsid w:val="00655BC5"/>
    <w:rsid w:val="00656791"/>
    <w:rsid w:val="006568BE"/>
    <w:rsid w:val="00657344"/>
    <w:rsid w:val="0066025D"/>
    <w:rsid w:val="0066035F"/>
    <w:rsid w:val="006604F7"/>
    <w:rsid w:val="006606A3"/>
    <w:rsid w:val="0066091A"/>
    <w:rsid w:val="00661F6D"/>
    <w:rsid w:val="00662FE3"/>
    <w:rsid w:val="00663E21"/>
    <w:rsid w:val="006646F7"/>
    <w:rsid w:val="00664D67"/>
    <w:rsid w:val="00664F50"/>
    <w:rsid w:val="006651E4"/>
    <w:rsid w:val="00665349"/>
    <w:rsid w:val="00665D7E"/>
    <w:rsid w:val="00665E53"/>
    <w:rsid w:val="00666911"/>
    <w:rsid w:val="00666C17"/>
    <w:rsid w:val="006673AE"/>
    <w:rsid w:val="006679B7"/>
    <w:rsid w:val="00670146"/>
    <w:rsid w:val="00670216"/>
    <w:rsid w:val="006705A0"/>
    <w:rsid w:val="00670E13"/>
    <w:rsid w:val="00670F0D"/>
    <w:rsid w:val="00671DF7"/>
    <w:rsid w:val="00672066"/>
    <w:rsid w:val="0067216B"/>
    <w:rsid w:val="0067298F"/>
    <w:rsid w:val="00672B6B"/>
    <w:rsid w:val="00672E5B"/>
    <w:rsid w:val="006741D8"/>
    <w:rsid w:val="0067452E"/>
    <w:rsid w:val="00674608"/>
    <w:rsid w:val="006752AE"/>
    <w:rsid w:val="00675898"/>
    <w:rsid w:val="00675A5D"/>
    <w:rsid w:val="00676076"/>
    <w:rsid w:val="00676464"/>
    <w:rsid w:val="00676E18"/>
    <w:rsid w:val="00676FB1"/>
    <w:rsid w:val="00676FB2"/>
    <w:rsid w:val="006773EC"/>
    <w:rsid w:val="006804FE"/>
    <w:rsid w:val="00680504"/>
    <w:rsid w:val="006811BB"/>
    <w:rsid w:val="00681AD5"/>
    <w:rsid w:val="00681CD9"/>
    <w:rsid w:val="00682FA8"/>
    <w:rsid w:val="0068365E"/>
    <w:rsid w:val="00683741"/>
    <w:rsid w:val="006837FE"/>
    <w:rsid w:val="00683BDA"/>
    <w:rsid w:val="00683E30"/>
    <w:rsid w:val="00684B38"/>
    <w:rsid w:val="00684D61"/>
    <w:rsid w:val="006850D8"/>
    <w:rsid w:val="0068584B"/>
    <w:rsid w:val="006868B1"/>
    <w:rsid w:val="00687024"/>
    <w:rsid w:val="006901BA"/>
    <w:rsid w:val="00690B1A"/>
    <w:rsid w:val="006917E5"/>
    <w:rsid w:val="00692AE6"/>
    <w:rsid w:val="00692D6C"/>
    <w:rsid w:val="006937E8"/>
    <w:rsid w:val="00693C95"/>
    <w:rsid w:val="00694442"/>
    <w:rsid w:val="006955A6"/>
    <w:rsid w:val="0069566A"/>
    <w:rsid w:val="00695E22"/>
    <w:rsid w:val="00696A1A"/>
    <w:rsid w:val="00696E1A"/>
    <w:rsid w:val="0069725D"/>
    <w:rsid w:val="00697AF5"/>
    <w:rsid w:val="00697E2E"/>
    <w:rsid w:val="006A02AA"/>
    <w:rsid w:val="006A04C4"/>
    <w:rsid w:val="006A17B2"/>
    <w:rsid w:val="006A18C9"/>
    <w:rsid w:val="006A23F3"/>
    <w:rsid w:val="006A25A7"/>
    <w:rsid w:val="006A2626"/>
    <w:rsid w:val="006A2A31"/>
    <w:rsid w:val="006A2E24"/>
    <w:rsid w:val="006A349E"/>
    <w:rsid w:val="006A39C9"/>
    <w:rsid w:val="006A3E94"/>
    <w:rsid w:val="006A556C"/>
    <w:rsid w:val="006A7654"/>
    <w:rsid w:val="006A7EF0"/>
    <w:rsid w:val="006A7FBA"/>
    <w:rsid w:val="006B183E"/>
    <w:rsid w:val="006B1BA7"/>
    <w:rsid w:val="006B1BAF"/>
    <w:rsid w:val="006B1FE7"/>
    <w:rsid w:val="006B2DCB"/>
    <w:rsid w:val="006B2F71"/>
    <w:rsid w:val="006B42B2"/>
    <w:rsid w:val="006B501E"/>
    <w:rsid w:val="006B54D5"/>
    <w:rsid w:val="006B553C"/>
    <w:rsid w:val="006B5AAA"/>
    <w:rsid w:val="006B62CD"/>
    <w:rsid w:val="006B63DB"/>
    <w:rsid w:val="006B6961"/>
    <w:rsid w:val="006B6A6A"/>
    <w:rsid w:val="006B7093"/>
    <w:rsid w:val="006B7417"/>
    <w:rsid w:val="006C065E"/>
    <w:rsid w:val="006C0AC6"/>
    <w:rsid w:val="006C0B2C"/>
    <w:rsid w:val="006C1452"/>
    <w:rsid w:val="006C1DDF"/>
    <w:rsid w:val="006C22AC"/>
    <w:rsid w:val="006C2C17"/>
    <w:rsid w:val="006C3B21"/>
    <w:rsid w:val="006C3BA9"/>
    <w:rsid w:val="006C4716"/>
    <w:rsid w:val="006C48E2"/>
    <w:rsid w:val="006C5389"/>
    <w:rsid w:val="006C5452"/>
    <w:rsid w:val="006D0013"/>
    <w:rsid w:val="006D03E9"/>
    <w:rsid w:val="006D1660"/>
    <w:rsid w:val="006D1AAE"/>
    <w:rsid w:val="006D1ABA"/>
    <w:rsid w:val="006D1CBD"/>
    <w:rsid w:val="006D27A4"/>
    <w:rsid w:val="006D2A8B"/>
    <w:rsid w:val="006D3691"/>
    <w:rsid w:val="006D38E6"/>
    <w:rsid w:val="006D393E"/>
    <w:rsid w:val="006D3F9F"/>
    <w:rsid w:val="006D484B"/>
    <w:rsid w:val="006D58C3"/>
    <w:rsid w:val="006D6308"/>
    <w:rsid w:val="006D6934"/>
    <w:rsid w:val="006D7360"/>
    <w:rsid w:val="006D7524"/>
    <w:rsid w:val="006D77E5"/>
    <w:rsid w:val="006E0301"/>
    <w:rsid w:val="006E0CED"/>
    <w:rsid w:val="006E11A9"/>
    <w:rsid w:val="006E1E78"/>
    <w:rsid w:val="006E1F09"/>
    <w:rsid w:val="006E289A"/>
    <w:rsid w:val="006E28D5"/>
    <w:rsid w:val="006E2F56"/>
    <w:rsid w:val="006E30B5"/>
    <w:rsid w:val="006E35F4"/>
    <w:rsid w:val="006E48B0"/>
    <w:rsid w:val="006E5E4C"/>
    <w:rsid w:val="006E5EF0"/>
    <w:rsid w:val="006E632F"/>
    <w:rsid w:val="006E66EF"/>
    <w:rsid w:val="006E6907"/>
    <w:rsid w:val="006E7161"/>
    <w:rsid w:val="006E7B70"/>
    <w:rsid w:val="006E7D98"/>
    <w:rsid w:val="006F0A1C"/>
    <w:rsid w:val="006F0C0A"/>
    <w:rsid w:val="006F0E2A"/>
    <w:rsid w:val="006F2570"/>
    <w:rsid w:val="006F3204"/>
    <w:rsid w:val="006F3563"/>
    <w:rsid w:val="006F3868"/>
    <w:rsid w:val="006F42B9"/>
    <w:rsid w:val="006F42D8"/>
    <w:rsid w:val="006F4440"/>
    <w:rsid w:val="006F4766"/>
    <w:rsid w:val="006F4AC0"/>
    <w:rsid w:val="006F5486"/>
    <w:rsid w:val="006F5FA8"/>
    <w:rsid w:val="006F5FDD"/>
    <w:rsid w:val="006F6103"/>
    <w:rsid w:val="006F7013"/>
    <w:rsid w:val="006F79DA"/>
    <w:rsid w:val="007001BC"/>
    <w:rsid w:val="00700263"/>
    <w:rsid w:val="007002C9"/>
    <w:rsid w:val="00701591"/>
    <w:rsid w:val="00701878"/>
    <w:rsid w:val="00702D50"/>
    <w:rsid w:val="00703320"/>
    <w:rsid w:val="00703CDE"/>
    <w:rsid w:val="00703E77"/>
    <w:rsid w:val="00704216"/>
    <w:rsid w:val="00704549"/>
    <w:rsid w:val="00704796"/>
    <w:rsid w:val="00704E00"/>
    <w:rsid w:val="00705903"/>
    <w:rsid w:val="007059E5"/>
    <w:rsid w:val="007062C9"/>
    <w:rsid w:val="00706372"/>
    <w:rsid w:val="007071B0"/>
    <w:rsid w:val="00707659"/>
    <w:rsid w:val="00707F35"/>
    <w:rsid w:val="00710041"/>
    <w:rsid w:val="007105B2"/>
    <w:rsid w:val="007107A8"/>
    <w:rsid w:val="00710D3E"/>
    <w:rsid w:val="00711102"/>
    <w:rsid w:val="00711C4A"/>
    <w:rsid w:val="007121F7"/>
    <w:rsid w:val="00712554"/>
    <w:rsid w:val="007125D4"/>
    <w:rsid w:val="0071341C"/>
    <w:rsid w:val="00713A17"/>
    <w:rsid w:val="00714673"/>
    <w:rsid w:val="00715495"/>
    <w:rsid w:val="0071586C"/>
    <w:rsid w:val="00715A88"/>
    <w:rsid w:val="0071641E"/>
    <w:rsid w:val="00717407"/>
    <w:rsid w:val="007177F2"/>
    <w:rsid w:val="00717D7B"/>
    <w:rsid w:val="0072021B"/>
    <w:rsid w:val="007209E7"/>
    <w:rsid w:val="00720E80"/>
    <w:rsid w:val="00721C38"/>
    <w:rsid w:val="00722B18"/>
    <w:rsid w:val="0072498A"/>
    <w:rsid w:val="00724A88"/>
    <w:rsid w:val="00724BA7"/>
    <w:rsid w:val="00724D95"/>
    <w:rsid w:val="0072536F"/>
    <w:rsid w:val="00726175"/>
    <w:rsid w:val="00726182"/>
    <w:rsid w:val="00726953"/>
    <w:rsid w:val="00726A77"/>
    <w:rsid w:val="00726E1C"/>
    <w:rsid w:val="00727635"/>
    <w:rsid w:val="007307AB"/>
    <w:rsid w:val="00730E60"/>
    <w:rsid w:val="007319F0"/>
    <w:rsid w:val="007322E9"/>
    <w:rsid w:val="00732329"/>
    <w:rsid w:val="00732452"/>
    <w:rsid w:val="00732616"/>
    <w:rsid w:val="007337CA"/>
    <w:rsid w:val="007345C1"/>
    <w:rsid w:val="0073488E"/>
    <w:rsid w:val="00734CE4"/>
    <w:rsid w:val="00734FBD"/>
    <w:rsid w:val="00735123"/>
    <w:rsid w:val="00735181"/>
    <w:rsid w:val="0073622A"/>
    <w:rsid w:val="00736710"/>
    <w:rsid w:val="00737086"/>
    <w:rsid w:val="007371E3"/>
    <w:rsid w:val="00740A88"/>
    <w:rsid w:val="00740F84"/>
    <w:rsid w:val="00740FA0"/>
    <w:rsid w:val="0074118F"/>
    <w:rsid w:val="00741837"/>
    <w:rsid w:val="00742A53"/>
    <w:rsid w:val="00743A92"/>
    <w:rsid w:val="00744135"/>
    <w:rsid w:val="0074416D"/>
    <w:rsid w:val="00744905"/>
    <w:rsid w:val="007453E6"/>
    <w:rsid w:val="00745863"/>
    <w:rsid w:val="00745BCE"/>
    <w:rsid w:val="00745F78"/>
    <w:rsid w:val="00746948"/>
    <w:rsid w:val="00747049"/>
    <w:rsid w:val="00747573"/>
    <w:rsid w:val="00747607"/>
    <w:rsid w:val="007477D4"/>
    <w:rsid w:val="00750078"/>
    <w:rsid w:val="007500F8"/>
    <w:rsid w:val="00750533"/>
    <w:rsid w:val="00750753"/>
    <w:rsid w:val="00750E70"/>
    <w:rsid w:val="0075108B"/>
    <w:rsid w:val="007515AF"/>
    <w:rsid w:val="007516D1"/>
    <w:rsid w:val="00751767"/>
    <w:rsid w:val="00753356"/>
    <w:rsid w:val="007546CC"/>
    <w:rsid w:val="00754835"/>
    <w:rsid w:val="00755DF6"/>
    <w:rsid w:val="0076151B"/>
    <w:rsid w:val="007615B9"/>
    <w:rsid w:val="00761C81"/>
    <w:rsid w:val="00761EE9"/>
    <w:rsid w:val="00762410"/>
    <w:rsid w:val="00762A74"/>
    <w:rsid w:val="00763A76"/>
    <w:rsid w:val="007643AD"/>
    <w:rsid w:val="0076489D"/>
    <w:rsid w:val="00764AC7"/>
    <w:rsid w:val="00764EEC"/>
    <w:rsid w:val="00765F04"/>
    <w:rsid w:val="00765F1B"/>
    <w:rsid w:val="00765F65"/>
    <w:rsid w:val="007669C2"/>
    <w:rsid w:val="00770B1B"/>
    <w:rsid w:val="00770CF9"/>
    <w:rsid w:val="00771B40"/>
    <w:rsid w:val="00772359"/>
    <w:rsid w:val="007723F2"/>
    <w:rsid w:val="0077309D"/>
    <w:rsid w:val="007735ED"/>
    <w:rsid w:val="0077360D"/>
    <w:rsid w:val="0077361E"/>
    <w:rsid w:val="00773727"/>
    <w:rsid w:val="0077388D"/>
    <w:rsid w:val="0077419F"/>
    <w:rsid w:val="007741DE"/>
    <w:rsid w:val="007757E8"/>
    <w:rsid w:val="007758C4"/>
    <w:rsid w:val="00775970"/>
    <w:rsid w:val="007772DD"/>
    <w:rsid w:val="007774EE"/>
    <w:rsid w:val="00777B5B"/>
    <w:rsid w:val="00777C94"/>
    <w:rsid w:val="00777E44"/>
    <w:rsid w:val="0078026A"/>
    <w:rsid w:val="00781822"/>
    <w:rsid w:val="00781F7E"/>
    <w:rsid w:val="0078262E"/>
    <w:rsid w:val="00782949"/>
    <w:rsid w:val="007829C0"/>
    <w:rsid w:val="00782C4A"/>
    <w:rsid w:val="007833E5"/>
    <w:rsid w:val="00783916"/>
    <w:rsid w:val="00783F21"/>
    <w:rsid w:val="00784918"/>
    <w:rsid w:val="00784EFB"/>
    <w:rsid w:val="00785056"/>
    <w:rsid w:val="0078628A"/>
    <w:rsid w:val="0078661C"/>
    <w:rsid w:val="00786C99"/>
    <w:rsid w:val="00787159"/>
    <w:rsid w:val="00787A82"/>
    <w:rsid w:val="0079043A"/>
    <w:rsid w:val="0079078A"/>
    <w:rsid w:val="007909FC"/>
    <w:rsid w:val="00791050"/>
    <w:rsid w:val="007910C2"/>
    <w:rsid w:val="00791668"/>
    <w:rsid w:val="00791AA1"/>
    <w:rsid w:val="00792C2A"/>
    <w:rsid w:val="00792D12"/>
    <w:rsid w:val="007930BE"/>
    <w:rsid w:val="00793444"/>
    <w:rsid w:val="00794CFE"/>
    <w:rsid w:val="00794F56"/>
    <w:rsid w:val="00795BB7"/>
    <w:rsid w:val="007969DF"/>
    <w:rsid w:val="00796E23"/>
    <w:rsid w:val="00797805"/>
    <w:rsid w:val="00797A5C"/>
    <w:rsid w:val="00797D59"/>
    <w:rsid w:val="007A0992"/>
    <w:rsid w:val="007A1292"/>
    <w:rsid w:val="007A170E"/>
    <w:rsid w:val="007A173E"/>
    <w:rsid w:val="007A1F4B"/>
    <w:rsid w:val="007A22C0"/>
    <w:rsid w:val="007A2A84"/>
    <w:rsid w:val="007A2D77"/>
    <w:rsid w:val="007A3793"/>
    <w:rsid w:val="007A4187"/>
    <w:rsid w:val="007A46C2"/>
    <w:rsid w:val="007A4968"/>
    <w:rsid w:val="007A4C2F"/>
    <w:rsid w:val="007A68C6"/>
    <w:rsid w:val="007A70BF"/>
    <w:rsid w:val="007A7FEC"/>
    <w:rsid w:val="007B0D14"/>
    <w:rsid w:val="007B11B5"/>
    <w:rsid w:val="007B13EA"/>
    <w:rsid w:val="007B2F02"/>
    <w:rsid w:val="007B353B"/>
    <w:rsid w:val="007B36C4"/>
    <w:rsid w:val="007B38A5"/>
    <w:rsid w:val="007B4051"/>
    <w:rsid w:val="007B4242"/>
    <w:rsid w:val="007B487F"/>
    <w:rsid w:val="007B49B3"/>
    <w:rsid w:val="007B4EF0"/>
    <w:rsid w:val="007B5130"/>
    <w:rsid w:val="007C04D6"/>
    <w:rsid w:val="007C0A8B"/>
    <w:rsid w:val="007C0EEC"/>
    <w:rsid w:val="007C1394"/>
    <w:rsid w:val="007C1BA2"/>
    <w:rsid w:val="007C1ECC"/>
    <w:rsid w:val="007C24A2"/>
    <w:rsid w:val="007C27FE"/>
    <w:rsid w:val="007C29C8"/>
    <w:rsid w:val="007C2B48"/>
    <w:rsid w:val="007C2CAB"/>
    <w:rsid w:val="007C2E01"/>
    <w:rsid w:val="007C32AD"/>
    <w:rsid w:val="007C4302"/>
    <w:rsid w:val="007C4B3E"/>
    <w:rsid w:val="007C5557"/>
    <w:rsid w:val="007C5678"/>
    <w:rsid w:val="007C5E49"/>
    <w:rsid w:val="007C6856"/>
    <w:rsid w:val="007C7181"/>
    <w:rsid w:val="007C72F0"/>
    <w:rsid w:val="007C7378"/>
    <w:rsid w:val="007C757F"/>
    <w:rsid w:val="007C7C79"/>
    <w:rsid w:val="007D0147"/>
    <w:rsid w:val="007D0626"/>
    <w:rsid w:val="007D0730"/>
    <w:rsid w:val="007D0EBD"/>
    <w:rsid w:val="007D12E8"/>
    <w:rsid w:val="007D20E9"/>
    <w:rsid w:val="007D27A9"/>
    <w:rsid w:val="007D288A"/>
    <w:rsid w:val="007D2CAA"/>
    <w:rsid w:val="007D3334"/>
    <w:rsid w:val="007D34D7"/>
    <w:rsid w:val="007D353E"/>
    <w:rsid w:val="007D36F4"/>
    <w:rsid w:val="007D38BC"/>
    <w:rsid w:val="007D3A2A"/>
    <w:rsid w:val="007D471D"/>
    <w:rsid w:val="007D4A2A"/>
    <w:rsid w:val="007D4AB7"/>
    <w:rsid w:val="007D50DA"/>
    <w:rsid w:val="007D5627"/>
    <w:rsid w:val="007D5702"/>
    <w:rsid w:val="007D5AA4"/>
    <w:rsid w:val="007D5BBF"/>
    <w:rsid w:val="007D67E6"/>
    <w:rsid w:val="007D6801"/>
    <w:rsid w:val="007D6B6B"/>
    <w:rsid w:val="007D6BC2"/>
    <w:rsid w:val="007D7881"/>
    <w:rsid w:val="007D7E3A"/>
    <w:rsid w:val="007E076F"/>
    <w:rsid w:val="007E0A45"/>
    <w:rsid w:val="007E0A90"/>
    <w:rsid w:val="007E0E10"/>
    <w:rsid w:val="007E1DF2"/>
    <w:rsid w:val="007E22CD"/>
    <w:rsid w:val="007E3363"/>
    <w:rsid w:val="007E37A8"/>
    <w:rsid w:val="007E3DCE"/>
    <w:rsid w:val="007E4768"/>
    <w:rsid w:val="007E4C3E"/>
    <w:rsid w:val="007E52A7"/>
    <w:rsid w:val="007E555D"/>
    <w:rsid w:val="007E5EDA"/>
    <w:rsid w:val="007E6806"/>
    <w:rsid w:val="007E68D3"/>
    <w:rsid w:val="007E777B"/>
    <w:rsid w:val="007E7B4F"/>
    <w:rsid w:val="007F1330"/>
    <w:rsid w:val="007F1375"/>
    <w:rsid w:val="007F1A5E"/>
    <w:rsid w:val="007F1DA2"/>
    <w:rsid w:val="007F1E80"/>
    <w:rsid w:val="007F2070"/>
    <w:rsid w:val="007F2577"/>
    <w:rsid w:val="007F2FB0"/>
    <w:rsid w:val="007F3BC4"/>
    <w:rsid w:val="007F3C28"/>
    <w:rsid w:val="007F417F"/>
    <w:rsid w:val="007F4355"/>
    <w:rsid w:val="007F4407"/>
    <w:rsid w:val="007F4520"/>
    <w:rsid w:val="007F462B"/>
    <w:rsid w:val="007F5B93"/>
    <w:rsid w:val="007F5E87"/>
    <w:rsid w:val="007F5F0B"/>
    <w:rsid w:val="007F67AD"/>
    <w:rsid w:val="007F6AB4"/>
    <w:rsid w:val="007F6F3B"/>
    <w:rsid w:val="007F7173"/>
    <w:rsid w:val="007F730F"/>
    <w:rsid w:val="007F7501"/>
    <w:rsid w:val="007F7655"/>
    <w:rsid w:val="007F7665"/>
    <w:rsid w:val="007F777E"/>
    <w:rsid w:val="007F7EF6"/>
    <w:rsid w:val="00800C40"/>
    <w:rsid w:val="00800CA4"/>
    <w:rsid w:val="00801190"/>
    <w:rsid w:val="0080123D"/>
    <w:rsid w:val="00801509"/>
    <w:rsid w:val="00801739"/>
    <w:rsid w:val="00801AFA"/>
    <w:rsid w:val="00801F23"/>
    <w:rsid w:val="00802469"/>
    <w:rsid w:val="00802617"/>
    <w:rsid w:val="0080279B"/>
    <w:rsid w:val="00803394"/>
    <w:rsid w:val="008036FF"/>
    <w:rsid w:val="0080415A"/>
    <w:rsid w:val="00804233"/>
    <w:rsid w:val="008042AD"/>
    <w:rsid w:val="008046E6"/>
    <w:rsid w:val="008049F7"/>
    <w:rsid w:val="00804CB3"/>
    <w:rsid w:val="008053F5"/>
    <w:rsid w:val="008059C2"/>
    <w:rsid w:val="00805AF9"/>
    <w:rsid w:val="0080642D"/>
    <w:rsid w:val="0080704D"/>
    <w:rsid w:val="00807A25"/>
    <w:rsid w:val="00807AF7"/>
    <w:rsid w:val="00807CDE"/>
    <w:rsid w:val="00810198"/>
    <w:rsid w:val="0081025F"/>
    <w:rsid w:val="00810614"/>
    <w:rsid w:val="00810636"/>
    <w:rsid w:val="0081102A"/>
    <w:rsid w:val="008115FF"/>
    <w:rsid w:val="00811708"/>
    <w:rsid w:val="0081326F"/>
    <w:rsid w:val="00814884"/>
    <w:rsid w:val="0081502B"/>
    <w:rsid w:val="00815DA8"/>
    <w:rsid w:val="00815EB7"/>
    <w:rsid w:val="00815F00"/>
    <w:rsid w:val="00816399"/>
    <w:rsid w:val="00816452"/>
    <w:rsid w:val="0081654B"/>
    <w:rsid w:val="008201AE"/>
    <w:rsid w:val="0082185B"/>
    <w:rsid w:val="0082194D"/>
    <w:rsid w:val="00821DDA"/>
    <w:rsid w:val="00821E27"/>
    <w:rsid w:val="0082255D"/>
    <w:rsid w:val="00823047"/>
    <w:rsid w:val="00823469"/>
    <w:rsid w:val="008235D6"/>
    <w:rsid w:val="0082363C"/>
    <w:rsid w:val="00823895"/>
    <w:rsid w:val="00823BD8"/>
    <w:rsid w:val="008243D8"/>
    <w:rsid w:val="00825871"/>
    <w:rsid w:val="0082694A"/>
    <w:rsid w:val="00826EF5"/>
    <w:rsid w:val="00827A9F"/>
    <w:rsid w:val="00827BD9"/>
    <w:rsid w:val="00827F75"/>
    <w:rsid w:val="00830101"/>
    <w:rsid w:val="00831693"/>
    <w:rsid w:val="008316DD"/>
    <w:rsid w:val="0083298E"/>
    <w:rsid w:val="008332D3"/>
    <w:rsid w:val="00833942"/>
    <w:rsid w:val="00833FA8"/>
    <w:rsid w:val="008344FE"/>
    <w:rsid w:val="00834798"/>
    <w:rsid w:val="008350B8"/>
    <w:rsid w:val="008353D3"/>
    <w:rsid w:val="008367D8"/>
    <w:rsid w:val="0083707F"/>
    <w:rsid w:val="00840104"/>
    <w:rsid w:val="00840109"/>
    <w:rsid w:val="00840971"/>
    <w:rsid w:val="00840C1F"/>
    <w:rsid w:val="00841252"/>
    <w:rsid w:val="00841507"/>
    <w:rsid w:val="00841968"/>
    <w:rsid w:val="00841FC5"/>
    <w:rsid w:val="00842CEB"/>
    <w:rsid w:val="00843E28"/>
    <w:rsid w:val="00843E9B"/>
    <w:rsid w:val="00843FF4"/>
    <w:rsid w:val="00844392"/>
    <w:rsid w:val="00844BE2"/>
    <w:rsid w:val="00845354"/>
    <w:rsid w:val="00845709"/>
    <w:rsid w:val="008457C3"/>
    <w:rsid w:val="00845C88"/>
    <w:rsid w:val="00845DC0"/>
    <w:rsid w:val="0084615B"/>
    <w:rsid w:val="00847349"/>
    <w:rsid w:val="00847B9A"/>
    <w:rsid w:val="00850740"/>
    <w:rsid w:val="008510C8"/>
    <w:rsid w:val="008512B0"/>
    <w:rsid w:val="00851398"/>
    <w:rsid w:val="00851EF1"/>
    <w:rsid w:val="008524A1"/>
    <w:rsid w:val="00852E61"/>
    <w:rsid w:val="0085402C"/>
    <w:rsid w:val="008541A9"/>
    <w:rsid w:val="00854602"/>
    <w:rsid w:val="00855061"/>
    <w:rsid w:val="00855A3F"/>
    <w:rsid w:val="008570D4"/>
    <w:rsid w:val="00857490"/>
    <w:rsid w:val="008576BD"/>
    <w:rsid w:val="00857755"/>
    <w:rsid w:val="008577E0"/>
    <w:rsid w:val="008603CE"/>
    <w:rsid w:val="00860463"/>
    <w:rsid w:val="008604BA"/>
    <w:rsid w:val="008608B0"/>
    <w:rsid w:val="0086109B"/>
    <w:rsid w:val="0086121A"/>
    <w:rsid w:val="00861C7F"/>
    <w:rsid w:val="0086204E"/>
    <w:rsid w:val="00864532"/>
    <w:rsid w:val="00864B00"/>
    <w:rsid w:val="00864D50"/>
    <w:rsid w:val="008652FD"/>
    <w:rsid w:val="00865730"/>
    <w:rsid w:val="008657A9"/>
    <w:rsid w:val="0086673A"/>
    <w:rsid w:val="00866B08"/>
    <w:rsid w:val="00866C84"/>
    <w:rsid w:val="00866D2C"/>
    <w:rsid w:val="008674C1"/>
    <w:rsid w:val="00867F14"/>
    <w:rsid w:val="008706B6"/>
    <w:rsid w:val="00870AE0"/>
    <w:rsid w:val="00870D6F"/>
    <w:rsid w:val="00870E9C"/>
    <w:rsid w:val="00871550"/>
    <w:rsid w:val="00871CD9"/>
    <w:rsid w:val="00871FC7"/>
    <w:rsid w:val="00872F75"/>
    <w:rsid w:val="008733DA"/>
    <w:rsid w:val="00873C6D"/>
    <w:rsid w:val="00873CF0"/>
    <w:rsid w:val="00873EF5"/>
    <w:rsid w:val="0087518C"/>
    <w:rsid w:val="008753A5"/>
    <w:rsid w:val="008756E1"/>
    <w:rsid w:val="008763AB"/>
    <w:rsid w:val="00876534"/>
    <w:rsid w:val="008770FB"/>
    <w:rsid w:val="00877918"/>
    <w:rsid w:val="00877CF8"/>
    <w:rsid w:val="00880AAF"/>
    <w:rsid w:val="00880B19"/>
    <w:rsid w:val="00881356"/>
    <w:rsid w:val="00881CA5"/>
    <w:rsid w:val="00882157"/>
    <w:rsid w:val="00882D8E"/>
    <w:rsid w:val="0088328F"/>
    <w:rsid w:val="00883CC8"/>
    <w:rsid w:val="008850E4"/>
    <w:rsid w:val="00885C7B"/>
    <w:rsid w:val="008874C5"/>
    <w:rsid w:val="008876A8"/>
    <w:rsid w:val="008901A7"/>
    <w:rsid w:val="0089052E"/>
    <w:rsid w:val="008906F0"/>
    <w:rsid w:val="008909C9"/>
    <w:rsid w:val="00890A29"/>
    <w:rsid w:val="0089144B"/>
    <w:rsid w:val="00891920"/>
    <w:rsid w:val="00891EC8"/>
    <w:rsid w:val="0089200B"/>
    <w:rsid w:val="00892CD3"/>
    <w:rsid w:val="0089301B"/>
    <w:rsid w:val="008930FC"/>
    <w:rsid w:val="008934CB"/>
    <w:rsid w:val="008936C1"/>
    <w:rsid w:val="008939AB"/>
    <w:rsid w:val="00893EA0"/>
    <w:rsid w:val="00895D60"/>
    <w:rsid w:val="00897A35"/>
    <w:rsid w:val="008A0DEC"/>
    <w:rsid w:val="008A12F5"/>
    <w:rsid w:val="008A1344"/>
    <w:rsid w:val="008A2415"/>
    <w:rsid w:val="008A2994"/>
    <w:rsid w:val="008A499D"/>
    <w:rsid w:val="008A4DC3"/>
    <w:rsid w:val="008A5AD9"/>
    <w:rsid w:val="008A5CF0"/>
    <w:rsid w:val="008A6061"/>
    <w:rsid w:val="008A65C6"/>
    <w:rsid w:val="008A728C"/>
    <w:rsid w:val="008A7409"/>
    <w:rsid w:val="008B04A2"/>
    <w:rsid w:val="008B0710"/>
    <w:rsid w:val="008B0B5E"/>
    <w:rsid w:val="008B1587"/>
    <w:rsid w:val="008B194F"/>
    <w:rsid w:val="008B1B01"/>
    <w:rsid w:val="008B1B50"/>
    <w:rsid w:val="008B2246"/>
    <w:rsid w:val="008B2A38"/>
    <w:rsid w:val="008B2A78"/>
    <w:rsid w:val="008B2C48"/>
    <w:rsid w:val="008B3151"/>
    <w:rsid w:val="008B366C"/>
    <w:rsid w:val="008B37C2"/>
    <w:rsid w:val="008B3BCD"/>
    <w:rsid w:val="008B3F1F"/>
    <w:rsid w:val="008B4173"/>
    <w:rsid w:val="008B4564"/>
    <w:rsid w:val="008B489C"/>
    <w:rsid w:val="008B49F2"/>
    <w:rsid w:val="008B5098"/>
    <w:rsid w:val="008B649F"/>
    <w:rsid w:val="008B691F"/>
    <w:rsid w:val="008B6DF8"/>
    <w:rsid w:val="008C06A5"/>
    <w:rsid w:val="008C074A"/>
    <w:rsid w:val="008C0A5F"/>
    <w:rsid w:val="008C106C"/>
    <w:rsid w:val="008C10F1"/>
    <w:rsid w:val="008C1926"/>
    <w:rsid w:val="008C1E99"/>
    <w:rsid w:val="008C28EC"/>
    <w:rsid w:val="008C36EB"/>
    <w:rsid w:val="008C49BA"/>
    <w:rsid w:val="008C4B8B"/>
    <w:rsid w:val="008C4F8B"/>
    <w:rsid w:val="008C552A"/>
    <w:rsid w:val="008C5C2A"/>
    <w:rsid w:val="008C79F1"/>
    <w:rsid w:val="008D262A"/>
    <w:rsid w:val="008D2A26"/>
    <w:rsid w:val="008D3FB3"/>
    <w:rsid w:val="008D517B"/>
    <w:rsid w:val="008D5C57"/>
    <w:rsid w:val="008D5CE9"/>
    <w:rsid w:val="008D6644"/>
    <w:rsid w:val="008D6C53"/>
    <w:rsid w:val="008D7F78"/>
    <w:rsid w:val="008E0085"/>
    <w:rsid w:val="008E011F"/>
    <w:rsid w:val="008E2AA6"/>
    <w:rsid w:val="008E2F80"/>
    <w:rsid w:val="008E311B"/>
    <w:rsid w:val="008E389C"/>
    <w:rsid w:val="008E4BE5"/>
    <w:rsid w:val="008E5026"/>
    <w:rsid w:val="008E692C"/>
    <w:rsid w:val="008E6D6D"/>
    <w:rsid w:val="008E7BB1"/>
    <w:rsid w:val="008E7C26"/>
    <w:rsid w:val="008F035C"/>
    <w:rsid w:val="008F038D"/>
    <w:rsid w:val="008F0BC0"/>
    <w:rsid w:val="008F10A7"/>
    <w:rsid w:val="008F1706"/>
    <w:rsid w:val="008F178D"/>
    <w:rsid w:val="008F1CB8"/>
    <w:rsid w:val="008F3FCC"/>
    <w:rsid w:val="008F46E7"/>
    <w:rsid w:val="008F4807"/>
    <w:rsid w:val="008F49D7"/>
    <w:rsid w:val="008F53E2"/>
    <w:rsid w:val="008F595B"/>
    <w:rsid w:val="008F5ABC"/>
    <w:rsid w:val="008F5ED1"/>
    <w:rsid w:val="008F6F0B"/>
    <w:rsid w:val="008F74AE"/>
    <w:rsid w:val="008F74CD"/>
    <w:rsid w:val="008F76EB"/>
    <w:rsid w:val="008F7E92"/>
    <w:rsid w:val="00900577"/>
    <w:rsid w:val="00900DA5"/>
    <w:rsid w:val="00900DEC"/>
    <w:rsid w:val="00901113"/>
    <w:rsid w:val="009016D4"/>
    <w:rsid w:val="0090290E"/>
    <w:rsid w:val="00902CE4"/>
    <w:rsid w:val="009034D7"/>
    <w:rsid w:val="00903615"/>
    <w:rsid w:val="0090401C"/>
    <w:rsid w:val="00904C20"/>
    <w:rsid w:val="009056A4"/>
    <w:rsid w:val="00906D09"/>
    <w:rsid w:val="0090786C"/>
    <w:rsid w:val="00907BA7"/>
    <w:rsid w:val="0091034F"/>
    <w:rsid w:val="0091064E"/>
    <w:rsid w:val="009112FF"/>
    <w:rsid w:val="009117AB"/>
    <w:rsid w:val="00911E82"/>
    <w:rsid w:val="00911FC5"/>
    <w:rsid w:val="00913596"/>
    <w:rsid w:val="00913AF4"/>
    <w:rsid w:val="00913D58"/>
    <w:rsid w:val="00914070"/>
    <w:rsid w:val="0091414F"/>
    <w:rsid w:val="009141FD"/>
    <w:rsid w:val="00915B22"/>
    <w:rsid w:val="0091631A"/>
    <w:rsid w:val="0091655E"/>
    <w:rsid w:val="009165F2"/>
    <w:rsid w:val="00917518"/>
    <w:rsid w:val="00917837"/>
    <w:rsid w:val="00920A26"/>
    <w:rsid w:val="00920A2A"/>
    <w:rsid w:val="009212A1"/>
    <w:rsid w:val="009215B9"/>
    <w:rsid w:val="00921AD0"/>
    <w:rsid w:val="00921FF0"/>
    <w:rsid w:val="00922469"/>
    <w:rsid w:val="009224B4"/>
    <w:rsid w:val="00924042"/>
    <w:rsid w:val="00924C9A"/>
    <w:rsid w:val="00925A89"/>
    <w:rsid w:val="00925A8F"/>
    <w:rsid w:val="00926005"/>
    <w:rsid w:val="00927445"/>
    <w:rsid w:val="00927718"/>
    <w:rsid w:val="00927CB3"/>
    <w:rsid w:val="0093052F"/>
    <w:rsid w:val="009308E8"/>
    <w:rsid w:val="00930A76"/>
    <w:rsid w:val="00930E01"/>
    <w:rsid w:val="009310D0"/>
    <w:rsid w:val="00931100"/>
    <w:rsid w:val="00931328"/>
    <w:rsid w:val="009315A3"/>
    <w:rsid w:val="0093166F"/>
    <w:rsid w:val="00931A10"/>
    <w:rsid w:val="00931C07"/>
    <w:rsid w:val="00931E2F"/>
    <w:rsid w:val="00932DAC"/>
    <w:rsid w:val="009330A7"/>
    <w:rsid w:val="00933198"/>
    <w:rsid w:val="00933A05"/>
    <w:rsid w:val="00933A36"/>
    <w:rsid w:val="00934AA4"/>
    <w:rsid w:val="00934C92"/>
    <w:rsid w:val="00934F20"/>
    <w:rsid w:val="00936328"/>
    <w:rsid w:val="009363CC"/>
    <w:rsid w:val="009367DA"/>
    <w:rsid w:val="0093687E"/>
    <w:rsid w:val="00936968"/>
    <w:rsid w:val="0094016D"/>
    <w:rsid w:val="00940924"/>
    <w:rsid w:val="0094141E"/>
    <w:rsid w:val="00941A1C"/>
    <w:rsid w:val="00941C03"/>
    <w:rsid w:val="00942860"/>
    <w:rsid w:val="00942954"/>
    <w:rsid w:val="00942B08"/>
    <w:rsid w:val="00942F87"/>
    <w:rsid w:val="00942FD6"/>
    <w:rsid w:val="00943C24"/>
    <w:rsid w:val="00945A31"/>
    <w:rsid w:val="00946320"/>
    <w:rsid w:val="00946607"/>
    <w:rsid w:val="009469F3"/>
    <w:rsid w:val="00947698"/>
    <w:rsid w:val="00947967"/>
    <w:rsid w:val="00947C58"/>
    <w:rsid w:val="00947E35"/>
    <w:rsid w:val="00947E70"/>
    <w:rsid w:val="0095018B"/>
    <w:rsid w:val="009501A8"/>
    <w:rsid w:val="009523E1"/>
    <w:rsid w:val="009538C5"/>
    <w:rsid w:val="00953985"/>
    <w:rsid w:val="00953A43"/>
    <w:rsid w:val="00953B1F"/>
    <w:rsid w:val="009540B4"/>
    <w:rsid w:val="0095423E"/>
    <w:rsid w:val="00954A46"/>
    <w:rsid w:val="00954D21"/>
    <w:rsid w:val="00954FFE"/>
    <w:rsid w:val="009550FD"/>
    <w:rsid w:val="00955201"/>
    <w:rsid w:val="0095529F"/>
    <w:rsid w:val="0095558F"/>
    <w:rsid w:val="00955FE3"/>
    <w:rsid w:val="009567E4"/>
    <w:rsid w:val="00956A35"/>
    <w:rsid w:val="00957486"/>
    <w:rsid w:val="009574B8"/>
    <w:rsid w:val="00957A00"/>
    <w:rsid w:val="009601CA"/>
    <w:rsid w:val="0096049E"/>
    <w:rsid w:val="00961795"/>
    <w:rsid w:val="00961BC3"/>
    <w:rsid w:val="009633A2"/>
    <w:rsid w:val="00963921"/>
    <w:rsid w:val="00963925"/>
    <w:rsid w:val="00963E35"/>
    <w:rsid w:val="009649E9"/>
    <w:rsid w:val="00964B0C"/>
    <w:rsid w:val="00965200"/>
    <w:rsid w:val="0096538D"/>
    <w:rsid w:val="00965DA1"/>
    <w:rsid w:val="00965E6A"/>
    <w:rsid w:val="009668B3"/>
    <w:rsid w:val="00970C05"/>
    <w:rsid w:val="00971159"/>
    <w:rsid w:val="00971471"/>
    <w:rsid w:val="00971B35"/>
    <w:rsid w:val="0097299C"/>
    <w:rsid w:val="00972FC2"/>
    <w:rsid w:val="00973FF4"/>
    <w:rsid w:val="009743A0"/>
    <w:rsid w:val="0097442F"/>
    <w:rsid w:val="00974450"/>
    <w:rsid w:val="0097454A"/>
    <w:rsid w:val="00974A8F"/>
    <w:rsid w:val="009753DC"/>
    <w:rsid w:val="0097560E"/>
    <w:rsid w:val="00975FFD"/>
    <w:rsid w:val="00976A47"/>
    <w:rsid w:val="00977747"/>
    <w:rsid w:val="00980085"/>
    <w:rsid w:val="00980386"/>
    <w:rsid w:val="00980B50"/>
    <w:rsid w:val="00980D9F"/>
    <w:rsid w:val="00981B94"/>
    <w:rsid w:val="00981F5F"/>
    <w:rsid w:val="00981F9D"/>
    <w:rsid w:val="0098228D"/>
    <w:rsid w:val="009830FF"/>
    <w:rsid w:val="00983357"/>
    <w:rsid w:val="0098411B"/>
    <w:rsid w:val="009846A8"/>
    <w:rsid w:val="009849C2"/>
    <w:rsid w:val="00984D24"/>
    <w:rsid w:val="009855E4"/>
    <w:rsid w:val="009858EB"/>
    <w:rsid w:val="00986340"/>
    <w:rsid w:val="0098650E"/>
    <w:rsid w:val="009874BA"/>
    <w:rsid w:val="00987A9F"/>
    <w:rsid w:val="00987C0E"/>
    <w:rsid w:val="00987D07"/>
    <w:rsid w:val="00990E52"/>
    <w:rsid w:val="00991435"/>
    <w:rsid w:val="00991A5B"/>
    <w:rsid w:val="00991EBC"/>
    <w:rsid w:val="0099201F"/>
    <w:rsid w:val="00992D7C"/>
    <w:rsid w:val="00993D6F"/>
    <w:rsid w:val="009947A9"/>
    <w:rsid w:val="00994A12"/>
    <w:rsid w:val="00995929"/>
    <w:rsid w:val="00995DAA"/>
    <w:rsid w:val="0099691D"/>
    <w:rsid w:val="00996B71"/>
    <w:rsid w:val="00997133"/>
    <w:rsid w:val="00997BBF"/>
    <w:rsid w:val="009A062A"/>
    <w:rsid w:val="009A1D37"/>
    <w:rsid w:val="009A1E4C"/>
    <w:rsid w:val="009A2122"/>
    <w:rsid w:val="009A2398"/>
    <w:rsid w:val="009A2A36"/>
    <w:rsid w:val="009A33C4"/>
    <w:rsid w:val="009A3753"/>
    <w:rsid w:val="009A45A8"/>
    <w:rsid w:val="009A4D2F"/>
    <w:rsid w:val="009A4ED4"/>
    <w:rsid w:val="009A57FE"/>
    <w:rsid w:val="009A5B90"/>
    <w:rsid w:val="009A5F92"/>
    <w:rsid w:val="009A68D4"/>
    <w:rsid w:val="009A6D99"/>
    <w:rsid w:val="009A7BA1"/>
    <w:rsid w:val="009B0046"/>
    <w:rsid w:val="009B1F8C"/>
    <w:rsid w:val="009B227D"/>
    <w:rsid w:val="009B2D71"/>
    <w:rsid w:val="009B2FD2"/>
    <w:rsid w:val="009B42E1"/>
    <w:rsid w:val="009B46D4"/>
    <w:rsid w:val="009B4C70"/>
    <w:rsid w:val="009B5636"/>
    <w:rsid w:val="009B5D1B"/>
    <w:rsid w:val="009B6672"/>
    <w:rsid w:val="009B6744"/>
    <w:rsid w:val="009B6BB3"/>
    <w:rsid w:val="009B6DB3"/>
    <w:rsid w:val="009B71B7"/>
    <w:rsid w:val="009B74AC"/>
    <w:rsid w:val="009B7512"/>
    <w:rsid w:val="009B77FA"/>
    <w:rsid w:val="009B78EE"/>
    <w:rsid w:val="009B7DE5"/>
    <w:rsid w:val="009C1440"/>
    <w:rsid w:val="009C16BF"/>
    <w:rsid w:val="009C18CD"/>
    <w:rsid w:val="009C2107"/>
    <w:rsid w:val="009C23AE"/>
    <w:rsid w:val="009C28C1"/>
    <w:rsid w:val="009C428D"/>
    <w:rsid w:val="009C494F"/>
    <w:rsid w:val="009C4CF2"/>
    <w:rsid w:val="009C5B1B"/>
    <w:rsid w:val="009C5D9E"/>
    <w:rsid w:val="009C7183"/>
    <w:rsid w:val="009C7192"/>
    <w:rsid w:val="009C7BEB"/>
    <w:rsid w:val="009D0752"/>
    <w:rsid w:val="009D19DC"/>
    <w:rsid w:val="009D1C42"/>
    <w:rsid w:val="009D1D75"/>
    <w:rsid w:val="009D246A"/>
    <w:rsid w:val="009D2C3E"/>
    <w:rsid w:val="009D2DDF"/>
    <w:rsid w:val="009D410A"/>
    <w:rsid w:val="009D54E0"/>
    <w:rsid w:val="009D6020"/>
    <w:rsid w:val="009D6718"/>
    <w:rsid w:val="009D7237"/>
    <w:rsid w:val="009D74CA"/>
    <w:rsid w:val="009E0625"/>
    <w:rsid w:val="009E06EB"/>
    <w:rsid w:val="009E0B7F"/>
    <w:rsid w:val="009E0CF8"/>
    <w:rsid w:val="009E1101"/>
    <w:rsid w:val="009E1116"/>
    <w:rsid w:val="009E1341"/>
    <w:rsid w:val="009E142D"/>
    <w:rsid w:val="009E1767"/>
    <w:rsid w:val="009E277F"/>
    <w:rsid w:val="009E2BD8"/>
    <w:rsid w:val="009E3034"/>
    <w:rsid w:val="009E32BD"/>
    <w:rsid w:val="009E3413"/>
    <w:rsid w:val="009E35A4"/>
    <w:rsid w:val="009E378B"/>
    <w:rsid w:val="009E3EE8"/>
    <w:rsid w:val="009E422B"/>
    <w:rsid w:val="009E43A4"/>
    <w:rsid w:val="009E4ABE"/>
    <w:rsid w:val="009E4E02"/>
    <w:rsid w:val="009E4E1D"/>
    <w:rsid w:val="009E4FD3"/>
    <w:rsid w:val="009E549F"/>
    <w:rsid w:val="009E6985"/>
    <w:rsid w:val="009E6A0E"/>
    <w:rsid w:val="009E6BC7"/>
    <w:rsid w:val="009E6DD7"/>
    <w:rsid w:val="009E757B"/>
    <w:rsid w:val="009E7C79"/>
    <w:rsid w:val="009E7DF7"/>
    <w:rsid w:val="009F0A38"/>
    <w:rsid w:val="009F2579"/>
    <w:rsid w:val="009F287F"/>
    <w:rsid w:val="009F28A8"/>
    <w:rsid w:val="009F2F1D"/>
    <w:rsid w:val="009F30B0"/>
    <w:rsid w:val="009F3271"/>
    <w:rsid w:val="009F36B2"/>
    <w:rsid w:val="009F39AA"/>
    <w:rsid w:val="009F4044"/>
    <w:rsid w:val="009F427B"/>
    <w:rsid w:val="009F473E"/>
    <w:rsid w:val="009F51C3"/>
    <w:rsid w:val="009F5595"/>
    <w:rsid w:val="009F5617"/>
    <w:rsid w:val="009F56BC"/>
    <w:rsid w:val="009F587E"/>
    <w:rsid w:val="009F682A"/>
    <w:rsid w:val="009F7458"/>
    <w:rsid w:val="009F7478"/>
    <w:rsid w:val="009F781C"/>
    <w:rsid w:val="009F7C9F"/>
    <w:rsid w:val="00A007FE"/>
    <w:rsid w:val="00A009B1"/>
    <w:rsid w:val="00A022BE"/>
    <w:rsid w:val="00A0260C"/>
    <w:rsid w:val="00A02754"/>
    <w:rsid w:val="00A03B0D"/>
    <w:rsid w:val="00A0461A"/>
    <w:rsid w:val="00A047BB"/>
    <w:rsid w:val="00A050B0"/>
    <w:rsid w:val="00A05C99"/>
    <w:rsid w:val="00A06038"/>
    <w:rsid w:val="00A064AA"/>
    <w:rsid w:val="00A068E6"/>
    <w:rsid w:val="00A06FBB"/>
    <w:rsid w:val="00A0717D"/>
    <w:rsid w:val="00A07188"/>
    <w:rsid w:val="00A077AF"/>
    <w:rsid w:val="00A07811"/>
    <w:rsid w:val="00A07EC0"/>
    <w:rsid w:val="00A10A22"/>
    <w:rsid w:val="00A10DBF"/>
    <w:rsid w:val="00A10FFC"/>
    <w:rsid w:val="00A11658"/>
    <w:rsid w:val="00A12D36"/>
    <w:rsid w:val="00A13289"/>
    <w:rsid w:val="00A134AF"/>
    <w:rsid w:val="00A13959"/>
    <w:rsid w:val="00A1523F"/>
    <w:rsid w:val="00A158BF"/>
    <w:rsid w:val="00A15A18"/>
    <w:rsid w:val="00A15B2B"/>
    <w:rsid w:val="00A15FB9"/>
    <w:rsid w:val="00A16032"/>
    <w:rsid w:val="00A17140"/>
    <w:rsid w:val="00A173FB"/>
    <w:rsid w:val="00A20542"/>
    <w:rsid w:val="00A20D0B"/>
    <w:rsid w:val="00A211CF"/>
    <w:rsid w:val="00A21A1E"/>
    <w:rsid w:val="00A221A4"/>
    <w:rsid w:val="00A22553"/>
    <w:rsid w:val="00A238B3"/>
    <w:rsid w:val="00A24611"/>
    <w:rsid w:val="00A24694"/>
    <w:rsid w:val="00A24C12"/>
    <w:rsid w:val="00A24C95"/>
    <w:rsid w:val="00A256D4"/>
    <w:rsid w:val="00A2599A"/>
    <w:rsid w:val="00A26094"/>
    <w:rsid w:val="00A26879"/>
    <w:rsid w:val="00A26C80"/>
    <w:rsid w:val="00A27054"/>
    <w:rsid w:val="00A271AF"/>
    <w:rsid w:val="00A273E0"/>
    <w:rsid w:val="00A27D57"/>
    <w:rsid w:val="00A301BF"/>
    <w:rsid w:val="00A302B2"/>
    <w:rsid w:val="00A31401"/>
    <w:rsid w:val="00A31504"/>
    <w:rsid w:val="00A3166B"/>
    <w:rsid w:val="00A320FD"/>
    <w:rsid w:val="00A32BD0"/>
    <w:rsid w:val="00A331B4"/>
    <w:rsid w:val="00A33385"/>
    <w:rsid w:val="00A34497"/>
    <w:rsid w:val="00A3484E"/>
    <w:rsid w:val="00A3495B"/>
    <w:rsid w:val="00A34C80"/>
    <w:rsid w:val="00A356D3"/>
    <w:rsid w:val="00A35A05"/>
    <w:rsid w:val="00A36507"/>
    <w:rsid w:val="00A36ADA"/>
    <w:rsid w:val="00A37ACD"/>
    <w:rsid w:val="00A40A6D"/>
    <w:rsid w:val="00A40ED2"/>
    <w:rsid w:val="00A41243"/>
    <w:rsid w:val="00A4142C"/>
    <w:rsid w:val="00A41BFB"/>
    <w:rsid w:val="00A41DDB"/>
    <w:rsid w:val="00A41FB6"/>
    <w:rsid w:val="00A4279C"/>
    <w:rsid w:val="00A42D46"/>
    <w:rsid w:val="00A42DAB"/>
    <w:rsid w:val="00A42DE9"/>
    <w:rsid w:val="00A438D8"/>
    <w:rsid w:val="00A43E4E"/>
    <w:rsid w:val="00A44288"/>
    <w:rsid w:val="00A452BA"/>
    <w:rsid w:val="00A45471"/>
    <w:rsid w:val="00A455DB"/>
    <w:rsid w:val="00A4653C"/>
    <w:rsid w:val="00A4667E"/>
    <w:rsid w:val="00A469EB"/>
    <w:rsid w:val="00A473F5"/>
    <w:rsid w:val="00A4799E"/>
    <w:rsid w:val="00A47BC7"/>
    <w:rsid w:val="00A47F84"/>
    <w:rsid w:val="00A50162"/>
    <w:rsid w:val="00A50759"/>
    <w:rsid w:val="00A50AB1"/>
    <w:rsid w:val="00A50D80"/>
    <w:rsid w:val="00A51975"/>
    <w:rsid w:val="00A51BFD"/>
    <w:rsid w:val="00A51D7B"/>
    <w:rsid w:val="00A51EDF"/>
    <w:rsid w:val="00A51F9D"/>
    <w:rsid w:val="00A52226"/>
    <w:rsid w:val="00A525E9"/>
    <w:rsid w:val="00A532A4"/>
    <w:rsid w:val="00A5368F"/>
    <w:rsid w:val="00A53841"/>
    <w:rsid w:val="00A5416A"/>
    <w:rsid w:val="00A54E31"/>
    <w:rsid w:val="00A55E75"/>
    <w:rsid w:val="00A5674C"/>
    <w:rsid w:val="00A56C01"/>
    <w:rsid w:val="00A56F30"/>
    <w:rsid w:val="00A57B19"/>
    <w:rsid w:val="00A608E2"/>
    <w:rsid w:val="00A60EF9"/>
    <w:rsid w:val="00A611F9"/>
    <w:rsid w:val="00A6185B"/>
    <w:rsid w:val="00A6251B"/>
    <w:rsid w:val="00A63568"/>
    <w:rsid w:val="00A639F4"/>
    <w:rsid w:val="00A63FE7"/>
    <w:rsid w:val="00A644C5"/>
    <w:rsid w:val="00A648C9"/>
    <w:rsid w:val="00A65E27"/>
    <w:rsid w:val="00A65E3B"/>
    <w:rsid w:val="00A65E53"/>
    <w:rsid w:val="00A6648B"/>
    <w:rsid w:val="00A669F5"/>
    <w:rsid w:val="00A66A63"/>
    <w:rsid w:val="00A67F45"/>
    <w:rsid w:val="00A70566"/>
    <w:rsid w:val="00A7057C"/>
    <w:rsid w:val="00A71ABC"/>
    <w:rsid w:val="00A72275"/>
    <w:rsid w:val="00A72B4F"/>
    <w:rsid w:val="00A73E54"/>
    <w:rsid w:val="00A75038"/>
    <w:rsid w:val="00A756FE"/>
    <w:rsid w:val="00A75E8E"/>
    <w:rsid w:val="00A75F29"/>
    <w:rsid w:val="00A76152"/>
    <w:rsid w:val="00A764DF"/>
    <w:rsid w:val="00A769AC"/>
    <w:rsid w:val="00A76EB2"/>
    <w:rsid w:val="00A770AF"/>
    <w:rsid w:val="00A77181"/>
    <w:rsid w:val="00A779C3"/>
    <w:rsid w:val="00A77E52"/>
    <w:rsid w:val="00A81235"/>
    <w:rsid w:val="00A81766"/>
    <w:rsid w:val="00A81A32"/>
    <w:rsid w:val="00A81D0E"/>
    <w:rsid w:val="00A821E7"/>
    <w:rsid w:val="00A82A61"/>
    <w:rsid w:val="00A830A4"/>
    <w:rsid w:val="00A835BD"/>
    <w:rsid w:val="00A85DF9"/>
    <w:rsid w:val="00A8612C"/>
    <w:rsid w:val="00A86A3F"/>
    <w:rsid w:val="00A86A51"/>
    <w:rsid w:val="00A86DD5"/>
    <w:rsid w:val="00A8762D"/>
    <w:rsid w:val="00A9074F"/>
    <w:rsid w:val="00A91E44"/>
    <w:rsid w:val="00A921C1"/>
    <w:rsid w:val="00A921DE"/>
    <w:rsid w:val="00A922FD"/>
    <w:rsid w:val="00A92879"/>
    <w:rsid w:val="00A92979"/>
    <w:rsid w:val="00A92993"/>
    <w:rsid w:val="00A933FE"/>
    <w:rsid w:val="00A93DDD"/>
    <w:rsid w:val="00A94781"/>
    <w:rsid w:val="00A9479A"/>
    <w:rsid w:val="00A95290"/>
    <w:rsid w:val="00A95E8C"/>
    <w:rsid w:val="00A96F3D"/>
    <w:rsid w:val="00A97B15"/>
    <w:rsid w:val="00A97B1C"/>
    <w:rsid w:val="00A97BC4"/>
    <w:rsid w:val="00A97CFA"/>
    <w:rsid w:val="00A97DD0"/>
    <w:rsid w:val="00AA0438"/>
    <w:rsid w:val="00AA08A1"/>
    <w:rsid w:val="00AA0A3F"/>
    <w:rsid w:val="00AA1063"/>
    <w:rsid w:val="00AA144F"/>
    <w:rsid w:val="00AA1539"/>
    <w:rsid w:val="00AA18FC"/>
    <w:rsid w:val="00AA19CF"/>
    <w:rsid w:val="00AA1A24"/>
    <w:rsid w:val="00AA25DB"/>
    <w:rsid w:val="00AA2AE0"/>
    <w:rsid w:val="00AA2BF3"/>
    <w:rsid w:val="00AA323E"/>
    <w:rsid w:val="00AA3ABF"/>
    <w:rsid w:val="00AA42D5"/>
    <w:rsid w:val="00AA445C"/>
    <w:rsid w:val="00AA44C2"/>
    <w:rsid w:val="00AA4D38"/>
    <w:rsid w:val="00AA5235"/>
    <w:rsid w:val="00AA6EC3"/>
    <w:rsid w:val="00AA7431"/>
    <w:rsid w:val="00AA7884"/>
    <w:rsid w:val="00AA7926"/>
    <w:rsid w:val="00AB16EE"/>
    <w:rsid w:val="00AB2C5E"/>
    <w:rsid w:val="00AB2FA8"/>
    <w:rsid w:val="00AB2FAB"/>
    <w:rsid w:val="00AB3796"/>
    <w:rsid w:val="00AB4266"/>
    <w:rsid w:val="00AB4E92"/>
    <w:rsid w:val="00AB537C"/>
    <w:rsid w:val="00AB5445"/>
    <w:rsid w:val="00AB5C14"/>
    <w:rsid w:val="00AB6973"/>
    <w:rsid w:val="00AB6A1D"/>
    <w:rsid w:val="00AB6B9E"/>
    <w:rsid w:val="00AB78B1"/>
    <w:rsid w:val="00AC0F01"/>
    <w:rsid w:val="00AC1006"/>
    <w:rsid w:val="00AC10FE"/>
    <w:rsid w:val="00AC165E"/>
    <w:rsid w:val="00AC1EE7"/>
    <w:rsid w:val="00AC225C"/>
    <w:rsid w:val="00AC2545"/>
    <w:rsid w:val="00AC29B3"/>
    <w:rsid w:val="00AC333F"/>
    <w:rsid w:val="00AC40A2"/>
    <w:rsid w:val="00AC44F6"/>
    <w:rsid w:val="00AC50DC"/>
    <w:rsid w:val="00AC5736"/>
    <w:rsid w:val="00AC585C"/>
    <w:rsid w:val="00AC5964"/>
    <w:rsid w:val="00AC5C18"/>
    <w:rsid w:val="00AC640D"/>
    <w:rsid w:val="00AC67A7"/>
    <w:rsid w:val="00AD0000"/>
    <w:rsid w:val="00AD0211"/>
    <w:rsid w:val="00AD03C7"/>
    <w:rsid w:val="00AD061C"/>
    <w:rsid w:val="00AD1214"/>
    <w:rsid w:val="00AD136F"/>
    <w:rsid w:val="00AD1857"/>
    <w:rsid w:val="00AD1925"/>
    <w:rsid w:val="00AD1BC5"/>
    <w:rsid w:val="00AD1BCB"/>
    <w:rsid w:val="00AD201E"/>
    <w:rsid w:val="00AD20BF"/>
    <w:rsid w:val="00AD34FE"/>
    <w:rsid w:val="00AD3CE0"/>
    <w:rsid w:val="00AD4D8E"/>
    <w:rsid w:val="00AD684B"/>
    <w:rsid w:val="00AD6EB5"/>
    <w:rsid w:val="00AD7366"/>
    <w:rsid w:val="00AD764D"/>
    <w:rsid w:val="00AD7FB0"/>
    <w:rsid w:val="00AE02BE"/>
    <w:rsid w:val="00AE05D4"/>
    <w:rsid w:val="00AE067D"/>
    <w:rsid w:val="00AE11EC"/>
    <w:rsid w:val="00AE2B49"/>
    <w:rsid w:val="00AE380F"/>
    <w:rsid w:val="00AE3974"/>
    <w:rsid w:val="00AE3D39"/>
    <w:rsid w:val="00AE3F37"/>
    <w:rsid w:val="00AE5B5D"/>
    <w:rsid w:val="00AE66C8"/>
    <w:rsid w:val="00AE6B80"/>
    <w:rsid w:val="00AF0941"/>
    <w:rsid w:val="00AF0ADD"/>
    <w:rsid w:val="00AF1181"/>
    <w:rsid w:val="00AF181F"/>
    <w:rsid w:val="00AF18C7"/>
    <w:rsid w:val="00AF1F76"/>
    <w:rsid w:val="00AF2F79"/>
    <w:rsid w:val="00AF34E1"/>
    <w:rsid w:val="00AF389B"/>
    <w:rsid w:val="00AF4376"/>
    <w:rsid w:val="00AF4653"/>
    <w:rsid w:val="00AF4FD9"/>
    <w:rsid w:val="00AF5804"/>
    <w:rsid w:val="00AF75BD"/>
    <w:rsid w:val="00AF7DB7"/>
    <w:rsid w:val="00AF7EE2"/>
    <w:rsid w:val="00B00496"/>
    <w:rsid w:val="00B0057E"/>
    <w:rsid w:val="00B0059F"/>
    <w:rsid w:val="00B009D0"/>
    <w:rsid w:val="00B01321"/>
    <w:rsid w:val="00B0140D"/>
    <w:rsid w:val="00B01E26"/>
    <w:rsid w:val="00B02B85"/>
    <w:rsid w:val="00B02B9D"/>
    <w:rsid w:val="00B03120"/>
    <w:rsid w:val="00B03796"/>
    <w:rsid w:val="00B03E05"/>
    <w:rsid w:val="00B04177"/>
    <w:rsid w:val="00B0550C"/>
    <w:rsid w:val="00B069D9"/>
    <w:rsid w:val="00B07031"/>
    <w:rsid w:val="00B073F8"/>
    <w:rsid w:val="00B07558"/>
    <w:rsid w:val="00B10577"/>
    <w:rsid w:val="00B10672"/>
    <w:rsid w:val="00B10748"/>
    <w:rsid w:val="00B108CB"/>
    <w:rsid w:val="00B10C1B"/>
    <w:rsid w:val="00B10E0D"/>
    <w:rsid w:val="00B121F9"/>
    <w:rsid w:val="00B1242D"/>
    <w:rsid w:val="00B12778"/>
    <w:rsid w:val="00B12A59"/>
    <w:rsid w:val="00B12B9C"/>
    <w:rsid w:val="00B134E6"/>
    <w:rsid w:val="00B14FD7"/>
    <w:rsid w:val="00B15C9C"/>
    <w:rsid w:val="00B16043"/>
    <w:rsid w:val="00B17280"/>
    <w:rsid w:val="00B17B3B"/>
    <w:rsid w:val="00B201E2"/>
    <w:rsid w:val="00B2109B"/>
    <w:rsid w:val="00B21312"/>
    <w:rsid w:val="00B215C5"/>
    <w:rsid w:val="00B217CC"/>
    <w:rsid w:val="00B220F1"/>
    <w:rsid w:val="00B227D8"/>
    <w:rsid w:val="00B22D24"/>
    <w:rsid w:val="00B243C1"/>
    <w:rsid w:val="00B24B4B"/>
    <w:rsid w:val="00B25057"/>
    <w:rsid w:val="00B25476"/>
    <w:rsid w:val="00B25662"/>
    <w:rsid w:val="00B2648B"/>
    <w:rsid w:val="00B26A83"/>
    <w:rsid w:val="00B26E1D"/>
    <w:rsid w:val="00B26F3B"/>
    <w:rsid w:val="00B30ECD"/>
    <w:rsid w:val="00B3115C"/>
    <w:rsid w:val="00B31A91"/>
    <w:rsid w:val="00B31FE8"/>
    <w:rsid w:val="00B321B7"/>
    <w:rsid w:val="00B3240E"/>
    <w:rsid w:val="00B324F1"/>
    <w:rsid w:val="00B3266E"/>
    <w:rsid w:val="00B32DC5"/>
    <w:rsid w:val="00B332CD"/>
    <w:rsid w:val="00B339B9"/>
    <w:rsid w:val="00B33BFB"/>
    <w:rsid w:val="00B33FF7"/>
    <w:rsid w:val="00B343A1"/>
    <w:rsid w:val="00B34442"/>
    <w:rsid w:val="00B35362"/>
    <w:rsid w:val="00B3574A"/>
    <w:rsid w:val="00B36A26"/>
    <w:rsid w:val="00B3730A"/>
    <w:rsid w:val="00B374F1"/>
    <w:rsid w:val="00B37968"/>
    <w:rsid w:val="00B4070C"/>
    <w:rsid w:val="00B4100E"/>
    <w:rsid w:val="00B419B6"/>
    <w:rsid w:val="00B41EB0"/>
    <w:rsid w:val="00B43D85"/>
    <w:rsid w:val="00B43F65"/>
    <w:rsid w:val="00B442F8"/>
    <w:rsid w:val="00B443E4"/>
    <w:rsid w:val="00B445DC"/>
    <w:rsid w:val="00B44B70"/>
    <w:rsid w:val="00B44DE7"/>
    <w:rsid w:val="00B4575B"/>
    <w:rsid w:val="00B46619"/>
    <w:rsid w:val="00B468DC"/>
    <w:rsid w:val="00B46F8D"/>
    <w:rsid w:val="00B478A7"/>
    <w:rsid w:val="00B47ABA"/>
    <w:rsid w:val="00B47C07"/>
    <w:rsid w:val="00B47C5C"/>
    <w:rsid w:val="00B50044"/>
    <w:rsid w:val="00B509EE"/>
    <w:rsid w:val="00B53B1F"/>
    <w:rsid w:val="00B560FE"/>
    <w:rsid w:val="00B563EA"/>
    <w:rsid w:val="00B56A6A"/>
    <w:rsid w:val="00B6062A"/>
    <w:rsid w:val="00B60D0E"/>
    <w:rsid w:val="00B60E51"/>
    <w:rsid w:val="00B61423"/>
    <w:rsid w:val="00B61C5D"/>
    <w:rsid w:val="00B623C6"/>
    <w:rsid w:val="00B623E5"/>
    <w:rsid w:val="00B624ED"/>
    <w:rsid w:val="00B6259B"/>
    <w:rsid w:val="00B62991"/>
    <w:rsid w:val="00B62F78"/>
    <w:rsid w:val="00B62F9B"/>
    <w:rsid w:val="00B63052"/>
    <w:rsid w:val="00B63481"/>
    <w:rsid w:val="00B63A54"/>
    <w:rsid w:val="00B64723"/>
    <w:rsid w:val="00B6493F"/>
    <w:rsid w:val="00B64A03"/>
    <w:rsid w:val="00B6519F"/>
    <w:rsid w:val="00B651F5"/>
    <w:rsid w:val="00B6520F"/>
    <w:rsid w:val="00B6539C"/>
    <w:rsid w:val="00B659EB"/>
    <w:rsid w:val="00B660EE"/>
    <w:rsid w:val="00B667F8"/>
    <w:rsid w:val="00B670C9"/>
    <w:rsid w:val="00B674FE"/>
    <w:rsid w:val="00B67B81"/>
    <w:rsid w:val="00B716F8"/>
    <w:rsid w:val="00B71F99"/>
    <w:rsid w:val="00B71FF2"/>
    <w:rsid w:val="00B731DF"/>
    <w:rsid w:val="00B73B5D"/>
    <w:rsid w:val="00B74D2D"/>
    <w:rsid w:val="00B750DA"/>
    <w:rsid w:val="00B75A7D"/>
    <w:rsid w:val="00B76080"/>
    <w:rsid w:val="00B767C1"/>
    <w:rsid w:val="00B7786D"/>
    <w:rsid w:val="00B77A7E"/>
    <w:rsid w:val="00B77C83"/>
    <w:rsid w:val="00B77D18"/>
    <w:rsid w:val="00B77DFF"/>
    <w:rsid w:val="00B8003E"/>
    <w:rsid w:val="00B80E5C"/>
    <w:rsid w:val="00B81632"/>
    <w:rsid w:val="00B81C7B"/>
    <w:rsid w:val="00B8313A"/>
    <w:rsid w:val="00B835CF"/>
    <w:rsid w:val="00B83964"/>
    <w:rsid w:val="00B85428"/>
    <w:rsid w:val="00B85479"/>
    <w:rsid w:val="00B85DA1"/>
    <w:rsid w:val="00B861A3"/>
    <w:rsid w:val="00B868EF"/>
    <w:rsid w:val="00B87AF5"/>
    <w:rsid w:val="00B87E6C"/>
    <w:rsid w:val="00B91B72"/>
    <w:rsid w:val="00B92D2A"/>
    <w:rsid w:val="00B93284"/>
    <w:rsid w:val="00B93503"/>
    <w:rsid w:val="00B939CD"/>
    <w:rsid w:val="00B93DDD"/>
    <w:rsid w:val="00B94346"/>
    <w:rsid w:val="00B9459F"/>
    <w:rsid w:val="00B948DA"/>
    <w:rsid w:val="00B961A6"/>
    <w:rsid w:val="00B965B9"/>
    <w:rsid w:val="00B965CE"/>
    <w:rsid w:val="00B9698E"/>
    <w:rsid w:val="00B969E0"/>
    <w:rsid w:val="00B96A57"/>
    <w:rsid w:val="00BA062A"/>
    <w:rsid w:val="00BA0E4B"/>
    <w:rsid w:val="00BA2059"/>
    <w:rsid w:val="00BA2758"/>
    <w:rsid w:val="00BA31E8"/>
    <w:rsid w:val="00BA3C61"/>
    <w:rsid w:val="00BA3EC1"/>
    <w:rsid w:val="00BA5056"/>
    <w:rsid w:val="00BA55E0"/>
    <w:rsid w:val="00BA55E4"/>
    <w:rsid w:val="00BA577C"/>
    <w:rsid w:val="00BA5A1A"/>
    <w:rsid w:val="00BA6667"/>
    <w:rsid w:val="00BA696C"/>
    <w:rsid w:val="00BA6BD4"/>
    <w:rsid w:val="00BA6C7A"/>
    <w:rsid w:val="00BA6F7A"/>
    <w:rsid w:val="00BA7BCD"/>
    <w:rsid w:val="00BB023A"/>
    <w:rsid w:val="00BB12EE"/>
    <w:rsid w:val="00BB14E4"/>
    <w:rsid w:val="00BB1635"/>
    <w:rsid w:val="00BB1DDE"/>
    <w:rsid w:val="00BB2ACC"/>
    <w:rsid w:val="00BB3752"/>
    <w:rsid w:val="00BB3CA1"/>
    <w:rsid w:val="00BB4D89"/>
    <w:rsid w:val="00BB6688"/>
    <w:rsid w:val="00BB6AC5"/>
    <w:rsid w:val="00BB707C"/>
    <w:rsid w:val="00BB75ED"/>
    <w:rsid w:val="00BC06B1"/>
    <w:rsid w:val="00BC0D05"/>
    <w:rsid w:val="00BC0D2C"/>
    <w:rsid w:val="00BC11CE"/>
    <w:rsid w:val="00BC1FB0"/>
    <w:rsid w:val="00BC26D4"/>
    <w:rsid w:val="00BC34F0"/>
    <w:rsid w:val="00BC4A68"/>
    <w:rsid w:val="00BC5432"/>
    <w:rsid w:val="00BC56C5"/>
    <w:rsid w:val="00BC657F"/>
    <w:rsid w:val="00BC69D0"/>
    <w:rsid w:val="00BC7691"/>
    <w:rsid w:val="00BD038D"/>
    <w:rsid w:val="00BD3883"/>
    <w:rsid w:val="00BD512E"/>
    <w:rsid w:val="00BD520C"/>
    <w:rsid w:val="00BD523B"/>
    <w:rsid w:val="00BD5B7F"/>
    <w:rsid w:val="00BD5DF4"/>
    <w:rsid w:val="00BD756B"/>
    <w:rsid w:val="00BE02BD"/>
    <w:rsid w:val="00BE0489"/>
    <w:rsid w:val="00BE0C80"/>
    <w:rsid w:val="00BE1684"/>
    <w:rsid w:val="00BE175B"/>
    <w:rsid w:val="00BE2208"/>
    <w:rsid w:val="00BE27C3"/>
    <w:rsid w:val="00BE37C7"/>
    <w:rsid w:val="00BE43EB"/>
    <w:rsid w:val="00BE4542"/>
    <w:rsid w:val="00BE52A0"/>
    <w:rsid w:val="00BE5B1E"/>
    <w:rsid w:val="00BE5B4C"/>
    <w:rsid w:val="00BF1AF2"/>
    <w:rsid w:val="00BF25D8"/>
    <w:rsid w:val="00BF2A42"/>
    <w:rsid w:val="00BF33EB"/>
    <w:rsid w:val="00BF3BBD"/>
    <w:rsid w:val="00BF4362"/>
    <w:rsid w:val="00BF473C"/>
    <w:rsid w:val="00BF59DB"/>
    <w:rsid w:val="00BF62F3"/>
    <w:rsid w:val="00BF6B74"/>
    <w:rsid w:val="00BF6C6D"/>
    <w:rsid w:val="00BF770F"/>
    <w:rsid w:val="00BF7A22"/>
    <w:rsid w:val="00BF7D58"/>
    <w:rsid w:val="00C009CA"/>
    <w:rsid w:val="00C01DC3"/>
    <w:rsid w:val="00C023BA"/>
    <w:rsid w:val="00C02E88"/>
    <w:rsid w:val="00C02FDB"/>
    <w:rsid w:val="00C035F3"/>
    <w:rsid w:val="00C035F7"/>
    <w:rsid w:val="00C03D03"/>
    <w:rsid w:val="00C03D8C"/>
    <w:rsid w:val="00C03DB3"/>
    <w:rsid w:val="00C04965"/>
    <w:rsid w:val="00C04B9A"/>
    <w:rsid w:val="00C04CE1"/>
    <w:rsid w:val="00C04EDA"/>
    <w:rsid w:val="00C04F1C"/>
    <w:rsid w:val="00C05512"/>
    <w:rsid w:val="00C055EC"/>
    <w:rsid w:val="00C0563C"/>
    <w:rsid w:val="00C05CA6"/>
    <w:rsid w:val="00C05E0C"/>
    <w:rsid w:val="00C05E3C"/>
    <w:rsid w:val="00C0642D"/>
    <w:rsid w:val="00C06EC2"/>
    <w:rsid w:val="00C06FB0"/>
    <w:rsid w:val="00C0776D"/>
    <w:rsid w:val="00C07FDD"/>
    <w:rsid w:val="00C1054B"/>
    <w:rsid w:val="00C10715"/>
    <w:rsid w:val="00C10DC9"/>
    <w:rsid w:val="00C11212"/>
    <w:rsid w:val="00C118D4"/>
    <w:rsid w:val="00C12F3B"/>
    <w:rsid w:val="00C12FB3"/>
    <w:rsid w:val="00C13331"/>
    <w:rsid w:val="00C13698"/>
    <w:rsid w:val="00C13ABE"/>
    <w:rsid w:val="00C13B23"/>
    <w:rsid w:val="00C151FF"/>
    <w:rsid w:val="00C153FE"/>
    <w:rsid w:val="00C15518"/>
    <w:rsid w:val="00C16EFB"/>
    <w:rsid w:val="00C17341"/>
    <w:rsid w:val="00C178F3"/>
    <w:rsid w:val="00C17A43"/>
    <w:rsid w:val="00C17B86"/>
    <w:rsid w:val="00C2027D"/>
    <w:rsid w:val="00C20410"/>
    <w:rsid w:val="00C20B9B"/>
    <w:rsid w:val="00C211A4"/>
    <w:rsid w:val="00C224D4"/>
    <w:rsid w:val="00C22A32"/>
    <w:rsid w:val="00C22D43"/>
    <w:rsid w:val="00C23C15"/>
    <w:rsid w:val="00C244B8"/>
    <w:rsid w:val="00C24EEF"/>
    <w:rsid w:val="00C25BFB"/>
    <w:rsid w:val="00C25CF6"/>
    <w:rsid w:val="00C25E36"/>
    <w:rsid w:val="00C262D4"/>
    <w:rsid w:val="00C266FA"/>
    <w:rsid w:val="00C26C36"/>
    <w:rsid w:val="00C26D00"/>
    <w:rsid w:val="00C27619"/>
    <w:rsid w:val="00C27B56"/>
    <w:rsid w:val="00C27DFE"/>
    <w:rsid w:val="00C27FBA"/>
    <w:rsid w:val="00C3162F"/>
    <w:rsid w:val="00C31844"/>
    <w:rsid w:val="00C31D23"/>
    <w:rsid w:val="00C322C9"/>
    <w:rsid w:val="00C326FD"/>
    <w:rsid w:val="00C32768"/>
    <w:rsid w:val="00C32866"/>
    <w:rsid w:val="00C32973"/>
    <w:rsid w:val="00C32EF1"/>
    <w:rsid w:val="00C336FF"/>
    <w:rsid w:val="00C33E6D"/>
    <w:rsid w:val="00C3430E"/>
    <w:rsid w:val="00C34748"/>
    <w:rsid w:val="00C34752"/>
    <w:rsid w:val="00C34F08"/>
    <w:rsid w:val="00C34FDE"/>
    <w:rsid w:val="00C350B2"/>
    <w:rsid w:val="00C3533F"/>
    <w:rsid w:val="00C35489"/>
    <w:rsid w:val="00C35CC2"/>
    <w:rsid w:val="00C35DB3"/>
    <w:rsid w:val="00C35FE5"/>
    <w:rsid w:val="00C3635C"/>
    <w:rsid w:val="00C36809"/>
    <w:rsid w:val="00C37111"/>
    <w:rsid w:val="00C375D8"/>
    <w:rsid w:val="00C37DCA"/>
    <w:rsid w:val="00C404B8"/>
    <w:rsid w:val="00C40718"/>
    <w:rsid w:val="00C40F52"/>
    <w:rsid w:val="00C40F58"/>
    <w:rsid w:val="00C411B2"/>
    <w:rsid w:val="00C41F4A"/>
    <w:rsid w:val="00C42027"/>
    <w:rsid w:val="00C423C0"/>
    <w:rsid w:val="00C424B6"/>
    <w:rsid w:val="00C427DE"/>
    <w:rsid w:val="00C431DF"/>
    <w:rsid w:val="00C4328D"/>
    <w:rsid w:val="00C4354D"/>
    <w:rsid w:val="00C43A4E"/>
    <w:rsid w:val="00C44316"/>
    <w:rsid w:val="00C456BD"/>
    <w:rsid w:val="00C4799A"/>
    <w:rsid w:val="00C5017B"/>
    <w:rsid w:val="00C501FE"/>
    <w:rsid w:val="00C502D1"/>
    <w:rsid w:val="00C50953"/>
    <w:rsid w:val="00C50CC5"/>
    <w:rsid w:val="00C50F60"/>
    <w:rsid w:val="00C511CB"/>
    <w:rsid w:val="00C51316"/>
    <w:rsid w:val="00C51A81"/>
    <w:rsid w:val="00C51BA3"/>
    <w:rsid w:val="00C51BA5"/>
    <w:rsid w:val="00C51F72"/>
    <w:rsid w:val="00C52839"/>
    <w:rsid w:val="00C530DC"/>
    <w:rsid w:val="00C53319"/>
    <w:rsid w:val="00C5350D"/>
    <w:rsid w:val="00C53704"/>
    <w:rsid w:val="00C53733"/>
    <w:rsid w:val="00C540CE"/>
    <w:rsid w:val="00C5410E"/>
    <w:rsid w:val="00C5424D"/>
    <w:rsid w:val="00C54ADF"/>
    <w:rsid w:val="00C54C05"/>
    <w:rsid w:val="00C55699"/>
    <w:rsid w:val="00C559EB"/>
    <w:rsid w:val="00C564E5"/>
    <w:rsid w:val="00C566E4"/>
    <w:rsid w:val="00C56866"/>
    <w:rsid w:val="00C56923"/>
    <w:rsid w:val="00C56F45"/>
    <w:rsid w:val="00C57476"/>
    <w:rsid w:val="00C576F7"/>
    <w:rsid w:val="00C57AEF"/>
    <w:rsid w:val="00C57E34"/>
    <w:rsid w:val="00C6123C"/>
    <w:rsid w:val="00C62457"/>
    <w:rsid w:val="00C6258D"/>
    <w:rsid w:val="00C6311A"/>
    <w:rsid w:val="00C633AE"/>
    <w:rsid w:val="00C63EAE"/>
    <w:rsid w:val="00C63FFA"/>
    <w:rsid w:val="00C6409A"/>
    <w:rsid w:val="00C6481E"/>
    <w:rsid w:val="00C66102"/>
    <w:rsid w:val="00C6622B"/>
    <w:rsid w:val="00C66602"/>
    <w:rsid w:val="00C66705"/>
    <w:rsid w:val="00C6695C"/>
    <w:rsid w:val="00C670C3"/>
    <w:rsid w:val="00C670F4"/>
    <w:rsid w:val="00C67168"/>
    <w:rsid w:val="00C678E6"/>
    <w:rsid w:val="00C67DF9"/>
    <w:rsid w:val="00C7084D"/>
    <w:rsid w:val="00C70FF0"/>
    <w:rsid w:val="00C71002"/>
    <w:rsid w:val="00C71B75"/>
    <w:rsid w:val="00C72246"/>
    <w:rsid w:val="00C724D8"/>
    <w:rsid w:val="00C727FD"/>
    <w:rsid w:val="00C7315E"/>
    <w:rsid w:val="00C742B9"/>
    <w:rsid w:val="00C745C3"/>
    <w:rsid w:val="00C75686"/>
    <w:rsid w:val="00C75895"/>
    <w:rsid w:val="00C76114"/>
    <w:rsid w:val="00C76200"/>
    <w:rsid w:val="00C768C5"/>
    <w:rsid w:val="00C76E8B"/>
    <w:rsid w:val="00C76F59"/>
    <w:rsid w:val="00C77922"/>
    <w:rsid w:val="00C77AB8"/>
    <w:rsid w:val="00C77BC1"/>
    <w:rsid w:val="00C80085"/>
    <w:rsid w:val="00C81448"/>
    <w:rsid w:val="00C821F7"/>
    <w:rsid w:val="00C82925"/>
    <w:rsid w:val="00C82E7D"/>
    <w:rsid w:val="00C8315A"/>
    <w:rsid w:val="00C83591"/>
    <w:rsid w:val="00C8377E"/>
    <w:rsid w:val="00C83C9F"/>
    <w:rsid w:val="00C83F4C"/>
    <w:rsid w:val="00C83F61"/>
    <w:rsid w:val="00C84521"/>
    <w:rsid w:val="00C8616E"/>
    <w:rsid w:val="00C869C3"/>
    <w:rsid w:val="00C86ACD"/>
    <w:rsid w:val="00C86E47"/>
    <w:rsid w:val="00C8701A"/>
    <w:rsid w:val="00C87B18"/>
    <w:rsid w:val="00C9030A"/>
    <w:rsid w:val="00C90806"/>
    <w:rsid w:val="00C90AA3"/>
    <w:rsid w:val="00C90E5E"/>
    <w:rsid w:val="00C91E6A"/>
    <w:rsid w:val="00C92492"/>
    <w:rsid w:val="00C92589"/>
    <w:rsid w:val="00C92697"/>
    <w:rsid w:val="00C92F58"/>
    <w:rsid w:val="00C9416E"/>
    <w:rsid w:val="00C9453E"/>
    <w:rsid w:val="00C945E4"/>
    <w:rsid w:val="00C94840"/>
    <w:rsid w:val="00C9494F"/>
    <w:rsid w:val="00C95720"/>
    <w:rsid w:val="00C95782"/>
    <w:rsid w:val="00C957C2"/>
    <w:rsid w:val="00C97817"/>
    <w:rsid w:val="00CA01E7"/>
    <w:rsid w:val="00CA0885"/>
    <w:rsid w:val="00CA10AE"/>
    <w:rsid w:val="00CA127C"/>
    <w:rsid w:val="00CA1327"/>
    <w:rsid w:val="00CA183A"/>
    <w:rsid w:val="00CA1AD3"/>
    <w:rsid w:val="00CA29D9"/>
    <w:rsid w:val="00CA2A71"/>
    <w:rsid w:val="00CA2B94"/>
    <w:rsid w:val="00CA3358"/>
    <w:rsid w:val="00CA44C8"/>
    <w:rsid w:val="00CA4C8E"/>
    <w:rsid w:val="00CA4D4D"/>
    <w:rsid w:val="00CA4EE3"/>
    <w:rsid w:val="00CA6342"/>
    <w:rsid w:val="00CA709D"/>
    <w:rsid w:val="00CA70F9"/>
    <w:rsid w:val="00CA7659"/>
    <w:rsid w:val="00CB027F"/>
    <w:rsid w:val="00CB0D02"/>
    <w:rsid w:val="00CB1337"/>
    <w:rsid w:val="00CB2300"/>
    <w:rsid w:val="00CB27C4"/>
    <w:rsid w:val="00CB2ACD"/>
    <w:rsid w:val="00CB2FAB"/>
    <w:rsid w:val="00CB437D"/>
    <w:rsid w:val="00CB44C4"/>
    <w:rsid w:val="00CB4503"/>
    <w:rsid w:val="00CB4898"/>
    <w:rsid w:val="00CB4919"/>
    <w:rsid w:val="00CB4FF9"/>
    <w:rsid w:val="00CB51D4"/>
    <w:rsid w:val="00CB5399"/>
    <w:rsid w:val="00CB54F8"/>
    <w:rsid w:val="00CB57F0"/>
    <w:rsid w:val="00CB5F0B"/>
    <w:rsid w:val="00CB6207"/>
    <w:rsid w:val="00CB6415"/>
    <w:rsid w:val="00CB6481"/>
    <w:rsid w:val="00CB6805"/>
    <w:rsid w:val="00CB6D74"/>
    <w:rsid w:val="00CB718C"/>
    <w:rsid w:val="00CB77E1"/>
    <w:rsid w:val="00CB799A"/>
    <w:rsid w:val="00CC0EBB"/>
    <w:rsid w:val="00CC1050"/>
    <w:rsid w:val="00CC16DC"/>
    <w:rsid w:val="00CC198F"/>
    <w:rsid w:val="00CC1B02"/>
    <w:rsid w:val="00CC1B03"/>
    <w:rsid w:val="00CC1DF3"/>
    <w:rsid w:val="00CC287E"/>
    <w:rsid w:val="00CC3828"/>
    <w:rsid w:val="00CC3FF4"/>
    <w:rsid w:val="00CC41F8"/>
    <w:rsid w:val="00CC47BD"/>
    <w:rsid w:val="00CC4C07"/>
    <w:rsid w:val="00CC4F9E"/>
    <w:rsid w:val="00CC5B55"/>
    <w:rsid w:val="00CC5C35"/>
    <w:rsid w:val="00CC6297"/>
    <w:rsid w:val="00CC6BD1"/>
    <w:rsid w:val="00CC7421"/>
    <w:rsid w:val="00CC7690"/>
    <w:rsid w:val="00CC7B29"/>
    <w:rsid w:val="00CD0372"/>
    <w:rsid w:val="00CD0667"/>
    <w:rsid w:val="00CD118F"/>
    <w:rsid w:val="00CD1986"/>
    <w:rsid w:val="00CD27A3"/>
    <w:rsid w:val="00CD2F78"/>
    <w:rsid w:val="00CD308F"/>
    <w:rsid w:val="00CD37C0"/>
    <w:rsid w:val="00CD37E4"/>
    <w:rsid w:val="00CD390E"/>
    <w:rsid w:val="00CD3A5D"/>
    <w:rsid w:val="00CD3F91"/>
    <w:rsid w:val="00CD54BF"/>
    <w:rsid w:val="00CD54F1"/>
    <w:rsid w:val="00CD5A91"/>
    <w:rsid w:val="00CD6469"/>
    <w:rsid w:val="00CD6BBE"/>
    <w:rsid w:val="00CD72FA"/>
    <w:rsid w:val="00CD77F8"/>
    <w:rsid w:val="00CD7DCE"/>
    <w:rsid w:val="00CD7E69"/>
    <w:rsid w:val="00CE02E8"/>
    <w:rsid w:val="00CE11B0"/>
    <w:rsid w:val="00CE1A2F"/>
    <w:rsid w:val="00CE1FB6"/>
    <w:rsid w:val="00CE2A95"/>
    <w:rsid w:val="00CE301D"/>
    <w:rsid w:val="00CE3649"/>
    <w:rsid w:val="00CE4141"/>
    <w:rsid w:val="00CE42F8"/>
    <w:rsid w:val="00CE4A03"/>
    <w:rsid w:val="00CE4D5C"/>
    <w:rsid w:val="00CE5184"/>
    <w:rsid w:val="00CE57FB"/>
    <w:rsid w:val="00CE601D"/>
    <w:rsid w:val="00CE6646"/>
    <w:rsid w:val="00CE6CB4"/>
    <w:rsid w:val="00CE71A8"/>
    <w:rsid w:val="00CE7343"/>
    <w:rsid w:val="00CF05DA"/>
    <w:rsid w:val="00CF089A"/>
    <w:rsid w:val="00CF0E0B"/>
    <w:rsid w:val="00CF18F7"/>
    <w:rsid w:val="00CF23F8"/>
    <w:rsid w:val="00CF29BD"/>
    <w:rsid w:val="00CF36C5"/>
    <w:rsid w:val="00CF3905"/>
    <w:rsid w:val="00CF3E1E"/>
    <w:rsid w:val="00CF4992"/>
    <w:rsid w:val="00CF5389"/>
    <w:rsid w:val="00CF58EB"/>
    <w:rsid w:val="00CF6113"/>
    <w:rsid w:val="00CF65D3"/>
    <w:rsid w:val="00CF6FEC"/>
    <w:rsid w:val="00D00D61"/>
    <w:rsid w:val="00D0106E"/>
    <w:rsid w:val="00D01767"/>
    <w:rsid w:val="00D0193D"/>
    <w:rsid w:val="00D01CC0"/>
    <w:rsid w:val="00D02325"/>
    <w:rsid w:val="00D043CB"/>
    <w:rsid w:val="00D04403"/>
    <w:rsid w:val="00D04AA4"/>
    <w:rsid w:val="00D04B7A"/>
    <w:rsid w:val="00D04FF5"/>
    <w:rsid w:val="00D056C3"/>
    <w:rsid w:val="00D05F46"/>
    <w:rsid w:val="00D06383"/>
    <w:rsid w:val="00D06790"/>
    <w:rsid w:val="00D06BB5"/>
    <w:rsid w:val="00D06F6B"/>
    <w:rsid w:val="00D076AE"/>
    <w:rsid w:val="00D07DFA"/>
    <w:rsid w:val="00D10652"/>
    <w:rsid w:val="00D111C9"/>
    <w:rsid w:val="00D129F4"/>
    <w:rsid w:val="00D135FD"/>
    <w:rsid w:val="00D13E5C"/>
    <w:rsid w:val="00D14439"/>
    <w:rsid w:val="00D16023"/>
    <w:rsid w:val="00D16441"/>
    <w:rsid w:val="00D16F25"/>
    <w:rsid w:val="00D17B44"/>
    <w:rsid w:val="00D20A0F"/>
    <w:rsid w:val="00D20C73"/>
    <w:rsid w:val="00D20E85"/>
    <w:rsid w:val="00D21458"/>
    <w:rsid w:val="00D220E0"/>
    <w:rsid w:val="00D23224"/>
    <w:rsid w:val="00D233AE"/>
    <w:rsid w:val="00D23F4C"/>
    <w:rsid w:val="00D24615"/>
    <w:rsid w:val="00D25473"/>
    <w:rsid w:val="00D27481"/>
    <w:rsid w:val="00D27634"/>
    <w:rsid w:val="00D30BB3"/>
    <w:rsid w:val="00D30E94"/>
    <w:rsid w:val="00D30F66"/>
    <w:rsid w:val="00D31181"/>
    <w:rsid w:val="00D31431"/>
    <w:rsid w:val="00D32F1D"/>
    <w:rsid w:val="00D330A2"/>
    <w:rsid w:val="00D335FF"/>
    <w:rsid w:val="00D33A45"/>
    <w:rsid w:val="00D33BE4"/>
    <w:rsid w:val="00D33DF4"/>
    <w:rsid w:val="00D33EFF"/>
    <w:rsid w:val="00D3475B"/>
    <w:rsid w:val="00D348C6"/>
    <w:rsid w:val="00D34AF2"/>
    <w:rsid w:val="00D35698"/>
    <w:rsid w:val="00D3572E"/>
    <w:rsid w:val="00D35AD5"/>
    <w:rsid w:val="00D3687A"/>
    <w:rsid w:val="00D36901"/>
    <w:rsid w:val="00D37447"/>
    <w:rsid w:val="00D37842"/>
    <w:rsid w:val="00D37BD1"/>
    <w:rsid w:val="00D40350"/>
    <w:rsid w:val="00D40504"/>
    <w:rsid w:val="00D4084C"/>
    <w:rsid w:val="00D427E5"/>
    <w:rsid w:val="00D42868"/>
    <w:rsid w:val="00D428FB"/>
    <w:rsid w:val="00D42D24"/>
    <w:rsid w:val="00D42DC2"/>
    <w:rsid w:val="00D43452"/>
    <w:rsid w:val="00D43501"/>
    <w:rsid w:val="00D443AC"/>
    <w:rsid w:val="00D44E90"/>
    <w:rsid w:val="00D45293"/>
    <w:rsid w:val="00D45355"/>
    <w:rsid w:val="00D45661"/>
    <w:rsid w:val="00D459C8"/>
    <w:rsid w:val="00D464F0"/>
    <w:rsid w:val="00D46E75"/>
    <w:rsid w:val="00D46E9D"/>
    <w:rsid w:val="00D47CD3"/>
    <w:rsid w:val="00D5010F"/>
    <w:rsid w:val="00D502D9"/>
    <w:rsid w:val="00D50603"/>
    <w:rsid w:val="00D50734"/>
    <w:rsid w:val="00D50FEC"/>
    <w:rsid w:val="00D51205"/>
    <w:rsid w:val="00D5267D"/>
    <w:rsid w:val="00D537E1"/>
    <w:rsid w:val="00D538B9"/>
    <w:rsid w:val="00D53B41"/>
    <w:rsid w:val="00D54958"/>
    <w:rsid w:val="00D54E9A"/>
    <w:rsid w:val="00D558FC"/>
    <w:rsid w:val="00D55BB2"/>
    <w:rsid w:val="00D5686B"/>
    <w:rsid w:val="00D56D53"/>
    <w:rsid w:val="00D57235"/>
    <w:rsid w:val="00D5739A"/>
    <w:rsid w:val="00D6091A"/>
    <w:rsid w:val="00D609C2"/>
    <w:rsid w:val="00D60B05"/>
    <w:rsid w:val="00D610C5"/>
    <w:rsid w:val="00D610E1"/>
    <w:rsid w:val="00D613BD"/>
    <w:rsid w:val="00D614C0"/>
    <w:rsid w:val="00D616EA"/>
    <w:rsid w:val="00D61B5C"/>
    <w:rsid w:val="00D6236B"/>
    <w:rsid w:val="00D62556"/>
    <w:rsid w:val="00D62629"/>
    <w:rsid w:val="00D62A5E"/>
    <w:rsid w:val="00D63220"/>
    <w:rsid w:val="00D632A9"/>
    <w:rsid w:val="00D6334E"/>
    <w:rsid w:val="00D641CF"/>
    <w:rsid w:val="00D65771"/>
    <w:rsid w:val="00D65A4E"/>
    <w:rsid w:val="00D6605A"/>
    <w:rsid w:val="00D6695F"/>
    <w:rsid w:val="00D66E41"/>
    <w:rsid w:val="00D67552"/>
    <w:rsid w:val="00D67562"/>
    <w:rsid w:val="00D67B50"/>
    <w:rsid w:val="00D702B0"/>
    <w:rsid w:val="00D70558"/>
    <w:rsid w:val="00D70872"/>
    <w:rsid w:val="00D70A65"/>
    <w:rsid w:val="00D70ACB"/>
    <w:rsid w:val="00D70D38"/>
    <w:rsid w:val="00D71AE3"/>
    <w:rsid w:val="00D71B13"/>
    <w:rsid w:val="00D71B6D"/>
    <w:rsid w:val="00D72B74"/>
    <w:rsid w:val="00D73585"/>
    <w:rsid w:val="00D7411B"/>
    <w:rsid w:val="00D7415C"/>
    <w:rsid w:val="00D74182"/>
    <w:rsid w:val="00D74A9F"/>
    <w:rsid w:val="00D75644"/>
    <w:rsid w:val="00D75C04"/>
    <w:rsid w:val="00D7615F"/>
    <w:rsid w:val="00D761B5"/>
    <w:rsid w:val="00D76A2D"/>
    <w:rsid w:val="00D76A31"/>
    <w:rsid w:val="00D76C0B"/>
    <w:rsid w:val="00D80136"/>
    <w:rsid w:val="00D81656"/>
    <w:rsid w:val="00D82207"/>
    <w:rsid w:val="00D829B7"/>
    <w:rsid w:val="00D83575"/>
    <w:rsid w:val="00D83D87"/>
    <w:rsid w:val="00D83E61"/>
    <w:rsid w:val="00D8462A"/>
    <w:rsid w:val="00D84704"/>
    <w:rsid w:val="00D84A6D"/>
    <w:rsid w:val="00D8526B"/>
    <w:rsid w:val="00D85475"/>
    <w:rsid w:val="00D85D10"/>
    <w:rsid w:val="00D86A30"/>
    <w:rsid w:val="00D86D83"/>
    <w:rsid w:val="00D87A2B"/>
    <w:rsid w:val="00D9065D"/>
    <w:rsid w:val="00D90D8D"/>
    <w:rsid w:val="00D91100"/>
    <w:rsid w:val="00D9223B"/>
    <w:rsid w:val="00D925CD"/>
    <w:rsid w:val="00D928C7"/>
    <w:rsid w:val="00D92C81"/>
    <w:rsid w:val="00D92C83"/>
    <w:rsid w:val="00D93433"/>
    <w:rsid w:val="00D93CA7"/>
    <w:rsid w:val="00D93D00"/>
    <w:rsid w:val="00D93FAB"/>
    <w:rsid w:val="00D948EE"/>
    <w:rsid w:val="00D9568D"/>
    <w:rsid w:val="00D9570A"/>
    <w:rsid w:val="00D958F1"/>
    <w:rsid w:val="00D95C71"/>
    <w:rsid w:val="00D9771C"/>
    <w:rsid w:val="00D97803"/>
    <w:rsid w:val="00D97C3B"/>
    <w:rsid w:val="00D97CB4"/>
    <w:rsid w:val="00D97DD4"/>
    <w:rsid w:val="00DA0A87"/>
    <w:rsid w:val="00DA1681"/>
    <w:rsid w:val="00DA19EA"/>
    <w:rsid w:val="00DA21ED"/>
    <w:rsid w:val="00DA21F9"/>
    <w:rsid w:val="00DA273C"/>
    <w:rsid w:val="00DA30DD"/>
    <w:rsid w:val="00DA3FF1"/>
    <w:rsid w:val="00DA4AAB"/>
    <w:rsid w:val="00DA582B"/>
    <w:rsid w:val="00DA58BA"/>
    <w:rsid w:val="00DA5A8A"/>
    <w:rsid w:val="00DA5B73"/>
    <w:rsid w:val="00DA5D19"/>
    <w:rsid w:val="00DA6A3C"/>
    <w:rsid w:val="00DA716F"/>
    <w:rsid w:val="00DB04A1"/>
    <w:rsid w:val="00DB11BA"/>
    <w:rsid w:val="00DB1C34"/>
    <w:rsid w:val="00DB26CD"/>
    <w:rsid w:val="00DB2B68"/>
    <w:rsid w:val="00DB4095"/>
    <w:rsid w:val="00DB441C"/>
    <w:rsid w:val="00DB44AF"/>
    <w:rsid w:val="00DB49B1"/>
    <w:rsid w:val="00DB4BB7"/>
    <w:rsid w:val="00DB5AA0"/>
    <w:rsid w:val="00DB627D"/>
    <w:rsid w:val="00DB62C2"/>
    <w:rsid w:val="00DB7192"/>
    <w:rsid w:val="00DC0137"/>
    <w:rsid w:val="00DC0575"/>
    <w:rsid w:val="00DC112A"/>
    <w:rsid w:val="00DC1415"/>
    <w:rsid w:val="00DC1745"/>
    <w:rsid w:val="00DC1B2E"/>
    <w:rsid w:val="00DC1F58"/>
    <w:rsid w:val="00DC250F"/>
    <w:rsid w:val="00DC297C"/>
    <w:rsid w:val="00DC316A"/>
    <w:rsid w:val="00DC339B"/>
    <w:rsid w:val="00DC3C75"/>
    <w:rsid w:val="00DC5D40"/>
    <w:rsid w:val="00DC673C"/>
    <w:rsid w:val="00DC69A7"/>
    <w:rsid w:val="00DC6AE6"/>
    <w:rsid w:val="00DC7197"/>
    <w:rsid w:val="00DC76C7"/>
    <w:rsid w:val="00DC7C77"/>
    <w:rsid w:val="00DD015B"/>
    <w:rsid w:val="00DD0413"/>
    <w:rsid w:val="00DD0809"/>
    <w:rsid w:val="00DD0F24"/>
    <w:rsid w:val="00DD1E92"/>
    <w:rsid w:val="00DD2E36"/>
    <w:rsid w:val="00DD30E9"/>
    <w:rsid w:val="00DD3D03"/>
    <w:rsid w:val="00DD4643"/>
    <w:rsid w:val="00DD4A6F"/>
    <w:rsid w:val="00DD4B66"/>
    <w:rsid w:val="00DD4C79"/>
    <w:rsid w:val="00DD4F47"/>
    <w:rsid w:val="00DD5A30"/>
    <w:rsid w:val="00DD66C2"/>
    <w:rsid w:val="00DD6ACC"/>
    <w:rsid w:val="00DD6B89"/>
    <w:rsid w:val="00DD6EBA"/>
    <w:rsid w:val="00DD71C1"/>
    <w:rsid w:val="00DD75A5"/>
    <w:rsid w:val="00DD76F0"/>
    <w:rsid w:val="00DD7738"/>
    <w:rsid w:val="00DD7902"/>
    <w:rsid w:val="00DD7FBB"/>
    <w:rsid w:val="00DE0284"/>
    <w:rsid w:val="00DE0B9F"/>
    <w:rsid w:val="00DE0C98"/>
    <w:rsid w:val="00DE0FC8"/>
    <w:rsid w:val="00DE1777"/>
    <w:rsid w:val="00DE194C"/>
    <w:rsid w:val="00DE1B46"/>
    <w:rsid w:val="00DE1E24"/>
    <w:rsid w:val="00DE20F5"/>
    <w:rsid w:val="00DE2568"/>
    <w:rsid w:val="00DE33E1"/>
    <w:rsid w:val="00DE3663"/>
    <w:rsid w:val="00DE396F"/>
    <w:rsid w:val="00DE4238"/>
    <w:rsid w:val="00DE4664"/>
    <w:rsid w:val="00DE46DD"/>
    <w:rsid w:val="00DE4F50"/>
    <w:rsid w:val="00DE5722"/>
    <w:rsid w:val="00DE5AB8"/>
    <w:rsid w:val="00DE5D26"/>
    <w:rsid w:val="00DE5D6A"/>
    <w:rsid w:val="00DE6365"/>
    <w:rsid w:val="00DE657F"/>
    <w:rsid w:val="00DE7DEF"/>
    <w:rsid w:val="00DF03A0"/>
    <w:rsid w:val="00DF1218"/>
    <w:rsid w:val="00DF1474"/>
    <w:rsid w:val="00DF1C5B"/>
    <w:rsid w:val="00DF3D05"/>
    <w:rsid w:val="00DF457E"/>
    <w:rsid w:val="00DF4E8A"/>
    <w:rsid w:val="00DF5610"/>
    <w:rsid w:val="00DF6166"/>
    <w:rsid w:val="00DF6462"/>
    <w:rsid w:val="00DF64B8"/>
    <w:rsid w:val="00DF6925"/>
    <w:rsid w:val="00DF7519"/>
    <w:rsid w:val="00DF7CCF"/>
    <w:rsid w:val="00E0038E"/>
    <w:rsid w:val="00E00BDB"/>
    <w:rsid w:val="00E01366"/>
    <w:rsid w:val="00E01859"/>
    <w:rsid w:val="00E01CD8"/>
    <w:rsid w:val="00E024B9"/>
    <w:rsid w:val="00E02BD9"/>
    <w:rsid w:val="00E02FA0"/>
    <w:rsid w:val="00E032AB"/>
    <w:rsid w:val="00E03661"/>
    <w:rsid w:val="00E036DC"/>
    <w:rsid w:val="00E0393B"/>
    <w:rsid w:val="00E039AC"/>
    <w:rsid w:val="00E04969"/>
    <w:rsid w:val="00E052FB"/>
    <w:rsid w:val="00E05706"/>
    <w:rsid w:val="00E05DC9"/>
    <w:rsid w:val="00E06967"/>
    <w:rsid w:val="00E06EFD"/>
    <w:rsid w:val="00E0764F"/>
    <w:rsid w:val="00E07724"/>
    <w:rsid w:val="00E0777B"/>
    <w:rsid w:val="00E077AA"/>
    <w:rsid w:val="00E10454"/>
    <w:rsid w:val="00E10698"/>
    <w:rsid w:val="00E10761"/>
    <w:rsid w:val="00E10AA7"/>
    <w:rsid w:val="00E10C95"/>
    <w:rsid w:val="00E112E5"/>
    <w:rsid w:val="00E114D7"/>
    <w:rsid w:val="00E1195E"/>
    <w:rsid w:val="00E11960"/>
    <w:rsid w:val="00E122A5"/>
    <w:rsid w:val="00E1248C"/>
    <w:rsid w:val="00E12C72"/>
    <w:rsid w:val="00E12CC8"/>
    <w:rsid w:val="00E131C9"/>
    <w:rsid w:val="00E13644"/>
    <w:rsid w:val="00E13B3B"/>
    <w:rsid w:val="00E15352"/>
    <w:rsid w:val="00E156C8"/>
    <w:rsid w:val="00E16001"/>
    <w:rsid w:val="00E161F3"/>
    <w:rsid w:val="00E16287"/>
    <w:rsid w:val="00E162CA"/>
    <w:rsid w:val="00E16851"/>
    <w:rsid w:val="00E17BED"/>
    <w:rsid w:val="00E17C49"/>
    <w:rsid w:val="00E210E8"/>
    <w:rsid w:val="00E211AD"/>
    <w:rsid w:val="00E212FE"/>
    <w:rsid w:val="00E21CC7"/>
    <w:rsid w:val="00E22403"/>
    <w:rsid w:val="00E23250"/>
    <w:rsid w:val="00E2395D"/>
    <w:rsid w:val="00E23B70"/>
    <w:rsid w:val="00E23C42"/>
    <w:rsid w:val="00E23C8D"/>
    <w:rsid w:val="00E2407E"/>
    <w:rsid w:val="00E245CC"/>
    <w:rsid w:val="00E24D9E"/>
    <w:rsid w:val="00E24F8C"/>
    <w:rsid w:val="00E2515B"/>
    <w:rsid w:val="00E25849"/>
    <w:rsid w:val="00E25CA3"/>
    <w:rsid w:val="00E25E3C"/>
    <w:rsid w:val="00E2766C"/>
    <w:rsid w:val="00E27AF4"/>
    <w:rsid w:val="00E27E4D"/>
    <w:rsid w:val="00E300A2"/>
    <w:rsid w:val="00E30740"/>
    <w:rsid w:val="00E30827"/>
    <w:rsid w:val="00E30CBE"/>
    <w:rsid w:val="00E312F1"/>
    <w:rsid w:val="00E3197E"/>
    <w:rsid w:val="00E31D38"/>
    <w:rsid w:val="00E32161"/>
    <w:rsid w:val="00E326E0"/>
    <w:rsid w:val="00E33B3C"/>
    <w:rsid w:val="00E33BCD"/>
    <w:rsid w:val="00E33BF1"/>
    <w:rsid w:val="00E33D8B"/>
    <w:rsid w:val="00E342F8"/>
    <w:rsid w:val="00E344E2"/>
    <w:rsid w:val="00E3463A"/>
    <w:rsid w:val="00E34798"/>
    <w:rsid w:val="00E351ED"/>
    <w:rsid w:val="00E378F3"/>
    <w:rsid w:val="00E37A1D"/>
    <w:rsid w:val="00E40235"/>
    <w:rsid w:val="00E40602"/>
    <w:rsid w:val="00E415E7"/>
    <w:rsid w:val="00E41B54"/>
    <w:rsid w:val="00E430D5"/>
    <w:rsid w:val="00E432A5"/>
    <w:rsid w:val="00E43867"/>
    <w:rsid w:val="00E442D3"/>
    <w:rsid w:val="00E44D85"/>
    <w:rsid w:val="00E45070"/>
    <w:rsid w:val="00E4527E"/>
    <w:rsid w:val="00E453C5"/>
    <w:rsid w:val="00E45C06"/>
    <w:rsid w:val="00E45E33"/>
    <w:rsid w:val="00E46895"/>
    <w:rsid w:val="00E47A38"/>
    <w:rsid w:val="00E47AFA"/>
    <w:rsid w:val="00E47F4E"/>
    <w:rsid w:val="00E5075E"/>
    <w:rsid w:val="00E5170C"/>
    <w:rsid w:val="00E51C6B"/>
    <w:rsid w:val="00E5291A"/>
    <w:rsid w:val="00E52CAE"/>
    <w:rsid w:val="00E5347B"/>
    <w:rsid w:val="00E54CE7"/>
    <w:rsid w:val="00E55300"/>
    <w:rsid w:val="00E555A0"/>
    <w:rsid w:val="00E5579A"/>
    <w:rsid w:val="00E55979"/>
    <w:rsid w:val="00E565DF"/>
    <w:rsid w:val="00E5660B"/>
    <w:rsid w:val="00E5764B"/>
    <w:rsid w:val="00E57731"/>
    <w:rsid w:val="00E57C32"/>
    <w:rsid w:val="00E6034B"/>
    <w:rsid w:val="00E60674"/>
    <w:rsid w:val="00E60FE3"/>
    <w:rsid w:val="00E6129B"/>
    <w:rsid w:val="00E61BA3"/>
    <w:rsid w:val="00E622B2"/>
    <w:rsid w:val="00E62595"/>
    <w:rsid w:val="00E63CEC"/>
    <w:rsid w:val="00E63F27"/>
    <w:rsid w:val="00E6401B"/>
    <w:rsid w:val="00E64969"/>
    <w:rsid w:val="00E64977"/>
    <w:rsid w:val="00E6549E"/>
    <w:rsid w:val="00E65EDE"/>
    <w:rsid w:val="00E66116"/>
    <w:rsid w:val="00E6683E"/>
    <w:rsid w:val="00E669FD"/>
    <w:rsid w:val="00E6770F"/>
    <w:rsid w:val="00E67A07"/>
    <w:rsid w:val="00E70431"/>
    <w:rsid w:val="00E706AD"/>
    <w:rsid w:val="00E70F81"/>
    <w:rsid w:val="00E7108C"/>
    <w:rsid w:val="00E71172"/>
    <w:rsid w:val="00E71636"/>
    <w:rsid w:val="00E71AE6"/>
    <w:rsid w:val="00E71F11"/>
    <w:rsid w:val="00E72515"/>
    <w:rsid w:val="00E726AB"/>
    <w:rsid w:val="00E734DB"/>
    <w:rsid w:val="00E745B5"/>
    <w:rsid w:val="00E74E6A"/>
    <w:rsid w:val="00E76790"/>
    <w:rsid w:val="00E76B8F"/>
    <w:rsid w:val="00E77055"/>
    <w:rsid w:val="00E77104"/>
    <w:rsid w:val="00E77460"/>
    <w:rsid w:val="00E77687"/>
    <w:rsid w:val="00E776BF"/>
    <w:rsid w:val="00E77715"/>
    <w:rsid w:val="00E80E24"/>
    <w:rsid w:val="00E80E6F"/>
    <w:rsid w:val="00E81272"/>
    <w:rsid w:val="00E81637"/>
    <w:rsid w:val="00E81B9B"/>
    <w:rsid w:val="00E81BA5"/>
    <w:rsid w:val="00E81C0B"/>
    <w:rsid w:val="00E826FA"/>
    <w:rsid w:val="00E833BD"/>
    <w:rsid w:val="00E8369D"/>
    <w:rsid w:val="00E83ABC"/>
    <w:rsid w:val="00E843F5"/>
    <w:rsid w:val="00E844F2"/>
    <w:rsid w:val="00E846E8"/>
    <w:rsid w:val="00E8477F"/>
    <w:rsid w:val="00E85035"/>
    <w:rsid w:val="00E8573F"/>
    <w:rsid w:val="00E86016"/>
    <w:rsid w:val="00E8643C"/>
    <w:rsid w:val="00E871FA"/>
    <w:rsid w:val="00E877A1"/>
    <w:rsid w:val="00E87B7A"/>
    <w:rsid w:val="00E87F45"/>
    <w:rsid w:val="00E90805"/>
    <w:rsid w:val="00E90AD0"/>
    <w:rsid w:val="00E918CE"/>
    <w:rsid w:val="00E91B25"/>
    <w:rsid w:val="00E91B7B"/>
    <w:rsid w:val="00E91E92"/>
    <w:rsid w:val="00E91F4C"/>
    <w:rsid w:val="00E92064"/>
    <w:rsid w:val="00E92FCB"/>
    <w:rsid w:val="00E9400D"/>
    <w:rsid w:val="00E94054"/>
    <w:rsid w:val="00E940F1"/>
    <w:rsid w:val="00E94683"/>
    <w:rsid w:val="00E94936"/>
    <w:rsid w:val="00E94F74"/>
    <w:rsid w:val="00E951F2"/>
    <w:rsid w:val="00E955AF"/>
    <w:rsid w:val="00E956DE"/>
    <w:rsid w:val="00E9605E"/>
    <w:rsid w:val="00E965B6"/>
    <w:rsid w:val="00E96F2A"/>
    <w:rsid w:val="00E973A2"/>
    <w:rsid w:val="00E97510"/>
    <w:rsid w:val="00E975A1"/>
    <w:rsid w:val="00E97753"/>
    <w:rsid w:val="00E97952"/>
    <w:rsid w:val="00EA016C"/>
    <w:rsid w:val="00EA019B"/>
    <w:rsid w:val="00EA0244"/>
    <w:rsid w:val="00EA06E2"/>
    <w:rsid w:val="00EA0724"/>
    <w:rsid w:val="00EA07AA"/>
    <w:rsid w:val="00EA0C06"/>
    <w:rsid w:val="00EA147F"/>
    <w:rsid w:val="00EA157F"/>
    <w:rsid w:val="00EA293B"/>
    <w:rsid w:val="00EA331C"/>
    <w:rsid w:val="00EA3555"/>
    <w:rsid w:val="00EA371C"/>
    <w:rsid w:val="00EA4A27"/>
    <w:rsid w:val="00EA4B82"/>
    <w:rsid w:val="00EA4FA6"/>
    <w:rsid w:val="00EA513E"/>
    <w:rsid w:val="00EA56F5"/>
    <w:rsid w:val="00EA6CA6"/>
    <w:rsid w:val="00EA7994"/>
    <w:rsid w:val="00EA7CDB"/>
    <w:rsid w:val="00EB0044"/>
    <w:rsid w:val="00EB0326"/>
    <w:rsid w:val="00EB07DB"/>
    <w:rsid w:val="00EB09BC"/>
    <w:rsid w:val="00EB1A25"/>
    <w:rsid w:val="00EB1A81"/>
    <w:rsid w:val="00EB1AAF"/>
    <w:rsid w:val="00EB26E3"/>
    <w:rsid w:val="00EB2789"/>
    <w:rsid w:val="00EB36C8"/>
    <w:rsid w:val="00EB3C99"/>
    <w:rsid w:val="00EB3EBD"/>
    <w:rsid w:val="00EB47AC"/>
    <w:rsid w:val="00EB4A92"/>
    <w:rsid w:val="00EB4D2A"/>
    <w:rsid w:val="00EB5535"/>
    <w:rsid w:val="00EB5B8C"/>
    <w:rsid w:val="00EB6C34"/>
    <w:rsid w:val="00EB6C92"/>
    <w:rsid w:val="00EB714E"/>
    <w:rsid w:val="00EB71B5"/>
    <w:rsid w:val="00EB72B8"/>
    <w:rsid w:val="00EB755A"/>
    <w:rsid w:val="00EB76DD"/>
    <w:rsid w:val="00EB78C6"/>
    <w:rsid w:val="00EB7ACD"/>
    <w:rsid w:val="00EC06C4"/>
    <w:rsid w:val="00EC06F0"/>
    <w:rsid w:val="00EC0D66"/>
    <w:rsid w:val="00EC0FB7"/>
    <w:rsid w:val="00EC1399"/>
    <w:rsid w:val="00EC23A6"/>
    <w:rsid w:val="00EC2DC7"/>
    <w:rsid w:val="00EC33C4"/>
    <w:rsid w:val="00EC3A24"/>
    <w:rsid w:val="00EC4122"/>
    <w:rsid w:val="00EC4551"/>
    <w:rsid w:val="00EC4F10"/>
    <w:rsid w:val="00EC5F28"/>
    <w:rsid w:val="00EC66FD"/>
    <w:rsid w:val="00EC6DFE"/>
    <w:rsid w:val="00EC7BDC"/>
    <w:rsid w:val="00EC7D81"/>
    <w:rsid w:val="00EC7D9A"/>
    <w:rsid w:val="00EC7E24"/>
    <w:rsid w:val="00ED03AB"/>
    <w:rsid w:val="00ED0FB7"/>
    <w:rsid w:val="00ED1CD4"/>
    <w:rsid w:val="00ED1D2B"/>
    <w:rsid w:val="00ED1F88"/>
    <w:rsid w:val="00ED213F"/>
    <w:rsid w:val="00ED2F93"/>
    <w:rsid w:val="00ED3350"/>
    <w:rsid w:val="00ED3BDC"/>
    <w:rsid w:val="00ED3C6B"/>
    <w:rsid w:val="00ED42B6"/>
    <w:rsid w:val="00ED5B7A"/>
    <w:rsid w:val="00ED64B5"/>
    <w:rsid w:val="00ED64DE"/>
    <w:rsid w:val="00ED7B73"/>
    <w:rsid w:val="00EE079E"/>
    <w:rsid w:val="00EE0EDF"/>
    <w:rsid w:val="00EE146B"/>
    <w:rsid w:val="00EE1755"/>
    <w:rsid w:val="00EE1CA2"/>
    <w:rsid w:val="00EE30D3"/>
    <w:rsid w:val="00EE39A9"/>
    <w:rsid w:val="00EE480A"/>
    <w:rsid w:val="00EE578D"/>
    <w:rsid w:val="00EE5B43"/>
    <w:rsid w:val="00EE5EFE"/>
    <w:rsid w:val="00EE7214"/>
    <w:rsid w:val="00EE7762"/>
    <w:rsid w:val="00EE77E7"/>
    <w:rsid w:val="00EE7CCA"/>
    <w:rsid w:val="00EF0173"/>
    <w:rsid w:val="00EF1AAE"/>
    <w:rsid w:val="00EF1DC7"/>
    <w:rsid w:val="00EF2682"/>
    <w:rsid w:val="00EF2BB1"/>
    <w:rsid w:val="00EF3920"/>
    <w:rsid w:val="00EF404C"/>
    <w:rsid w:val="00EF451E"/>
    <w:rsid w:val="00EF4714"/>
    <w:rsid w:val="00EF6025"/>
    <w:rsid w:val="00EF603A"/>
    <w:rsid w:val="00EF6990"/>
    <w:rsid w:val="00EF69A8"/>
    <w:rsid w:val="00EF6DB7"/>
    <w:rsid w:val="00EF7187"/>
    <w:rsid w:val="00F01B44"/>
    <w:rsid w:val="00F01DFE"/>
    <w:rsid w:val="00F01E26"/>
    <w:rsid w:val="00F01F3D"/>
    <w:rsid w:val="00F02791"/>
    <w:rsid w:val="00F02DBB"/>
    <w:rsid w:val="00F02E43"/>
    <w:rsid w:val="00F0326D"/>
    <w:rsid w:val="00F055D0"/>
    <w:rsid w:val="00F06053"/>
    <w:rsid w:val="00F064E8"/>
    <w:rsid w:val="00F0661A"/>
    <w:rsid w:val="00F06CED"/>
    <w:rsid w:val="00F103E1"/>
    <w:rsid w:val="00F14A61"/>
    <w:rsid w:val="00F15DE1"/>
    <w:rsid w:val="00F166E0"/>
    <w:rsid w:val="00F16A14"/>
    <w:rsid w:val="00F174F3"/>
    <w:rsid w:val="00F203E8"/>
    <w:rsid w:val="00F20A44"/>
    <w:rsid w:val="00F210EE"/>
    <w:rsid w:val="00F21752"/>
    <w:rsid w:val="00F22080"/>
    <w:rsid w:val="00F220C0"/>
    <w:rsid w:val="00F220F0"/>
    <w:rsid w:val="00F22AA4"/>
    <w:rsid w:val="00F22AD7"/>
    <w:rsid w:val="00F23034"/>
    <w:rsid w:val="00F24ED2"/>
    <w:rsid w:val="00F2580C"/>
    <w:rsid w:val="00F25C43"/>
    <w:rsid w:val="00F2697B"/>
    <w:rsid w:val="00F26FED"/>
    <w:rsid w:val="00F30972"/>
    <w:rsid w:val="00F31019"/>
    <w:rsid w:val="00F31334"/>
    <w:rsid w:val="00F3163B"/>
    <w:rsid w:val="00F31866"/>
    <w:rsid w:val="00F32F73"/>
    <w:rsid w:val="00F3425A"/>
    <w:rsid w:val="00F34BAD"/>
    <w:rsid w:val="00F34D86"/>
    <w:rsid w:val="00F357B7"/>
    <w:rsid w:val="00F359A0"/>
    <w:rsid w:val="00F35CED"/>
    <w:rsid w:val="00F362D7"/>
    <w:rsid w:val="00F369B8"/>
    <w:rsid w:val="00F36B40"/>
    <w:rsid w:val="00F379D5"/>
    <w:rsid w:val="00F37CDF"/>
    <w:rsid w:val="00F37D7B"/>
    <w:rsid w:val="00F37E95"/>
    <w:rsid w:val="00F40C81"/>
    <w:rsid w:val="00F4124F"/>
    <w:rsid w:val="00F41AB8"/>
    <w:rsid w:val="00F41F9C"/>
    <w:rsid w:val="00F4230F"/>
    <w:rsid w:val="00F426E6"/>
    <w:rsid w:val="00F42A6C"/>
    <w:rsid w:val="00F4359B"/>
    <w:rsid w:val="00F43EE7"/>
    <w:rsid w:val="00F444DC"/>
    <w:rsid w:val="00F44D1E"/>
    <w:rsid w:val="00F4511E"/>
    <w:rsid w:val="00F459B1"/>
    <w:rsid w:val="00F45F8B"/>
    <w:rsid w:val="00F45FBC"/>
    <w:rsid w:val="00F46609"/>
    <w:rsid w:val="00F47DFB"/>
    <w:rsid w:val="00F5048A"/>
    <w:rsid w:val="00F5085E"/>
    <w:rsid w:val="00F50960"/>
    <w:rsid w:val="00F50FD0"/>
    <w:rsid w:val="00F51387"/>
    <w:rsid w:val="00F51A24"/>
    <w:rsid w:val="00F52E1D"/>
    <w:rsid w:val="00F5314C"/>
    <w:rsid w:val="00F53523"/>
    <w:rsid w:val="00F542C4"/>
    <w:rsid w:val="00F543E3"/>
    <w:rsid w:val="00F55179"/>
    <w:rsid w:val="00F55311"/>
    <w:rsid w:val="00F55970"/>
    <w:rsid w:val="00F55CF6"/>
    <w:rsid w:val="00F56468"/>
    <w:rsid w:val="00F56555"/>
    <w:rsid w:val="00F5688C"/>
    <w:rsid w:val="00F57233"/>
    <w:rsid w:val="00F573B3"/>
    <w:rsid w:val="00F57669"/>
    <w:rsid w:val="00F57785"/>
    <w:rsid w:val="00F57F14"/>
    <w:rsid w:val="00F6005E"/>
    <w:rsid w:val="00F612D8"/>
    <w:rsid w:val="00F617D1"/>
    <w:rsid w:val="00F62C05"/>
    <w:rsid w:val="00F635DD"/>
    <w:rsid w:val="00F63FBC"/>
    <w:rsid w:val="00F64678"/>
    <w:rsid w:val="00F64B89"/>
    <w:rsid w:val="00F64BF2"/>
    <w:rsid w:val="00F64E53"/>
    <w:rsid w:val="00F6627B"/>
    <w:rsid w:val="00F663E5"/>
    <w:rsid w:val="00F66505"/>
    <w:rsid w:val="00F6650D"/>
    <w:rsid w:val="00F6674C"/>
    <w:rsid w:val="00F673D2"/>
    <w:rsid w:val="00F67C88"/>
    <w:rsid w:val="00F7065C"/>
    <w:rsid w:val="00F70CFE"/>
    <w:rsid w:val="00F70F55"/>
    <w:rsid w:val="00F716FD"/>
    <w:rsid w:val="00F71803"/>
    <w:rsid w:val="00F718BD"/>
    <w:rsid w:val="00F71EC2"/>
    <w:rsid w:val="00F71F85"/>
    <w:rsid w:val="00F72E15"/>
    <w:rsid w:val="00F7336E"/>
    <w:rsid w:val="00F734F2"/>
    <w:rsid w:val="00F74C8B"/>
    <w:rsid w:val="00F75052"/>
    <w:rsid w:val="00F75803"/>
    <w:rsid w:val="00F76056"/>
    <w:rsid w:val="00F76148"/>
    <w:rsid w:val="00F764BD"/>
    <w:rsid w:val="00F7745C"/>
    <w:rsid w:val="00F77979"/>
    <w:rsid w:val="00F804D3"/>
    <w:rsid w:val="00F80C5C"/>
    <w:rsid w:val="00F80E71"/>
    <w:rsid w:val="00F81368"/>
    <w:rsid w:val="00F81CD2"/>
    <w:rsid w:val="00F82641"/>
    <w:rsid w:val="00F828A3"/>
    <w:rsid w:val="00F82EFA"/>
    <w:rsid w:val="00F832DE"/>
    <w:rsid w:val="00F83683"/>
    <w:rsid w:val="00F8386E"/>
    <w:rsid w:val="00F848D0"/>
    <w:rsid w:val="00F84E7B"/>
    <w:rsid w:val="00F8533F"/>
    <w:rsid w:val="00F856DD"/>
    <w:rsid w:val="00F85856"/>
    <w:rsid w:val="00F85EF8"/>
    <w:rsid w:val="00F86347"/>
    <w:rsid w:val="00F867A2"/>
    <w:rsid w:val="00F8681A"/>
    <w:rsid w:val="00F86C9A"/>
    <w:rsid w:val="00F87453"/>
    <w:rsid w:val="00F90747"/>
    <w:rsid w:val="00F90BDD"/>
    <w:rsid w:val="00F90F18"/>
    <w:rsid w:val="00F91042"/>
    <w:rsid w:val="00F91245"/>
    <w:rsid w:val="00F916A2"/>
    <w:rsid w:val="00F92586"/>
    <w:rsid w:val="00F92784"/>
    <w:rsid w:val="00F927EF"/>
    <w:rsid w:val="00F937E4"/>
    <w:rsid w:val="00F93B78"/>
    <w:rsid w:val="00F9435F"/>
    <w:rsid w:val="00F94776"/>
    <w:rsid w:val="00F94B9C"/>
    <w:rsid w:val="00F95937"/>
    <w:rsid w:val="00F95A6E"/>
    <w:rsid w:val="00F95D28"/>
    <w:rsid w:val="00F95EE7"/>
    <w:rsid w:val="00F9695A"/>
    <w:rsid w:val="00F96E72"/>
    <w:rsid w:val="00F96FB2"/>
    <w:rsid w:val="00F973FD"/>
    <w:rsid w:val="00F97422"/>
    <w:rsid w:val="00F9765D"/>
    <w:rsid w:val="00F97A71"/>
    <w:rsid w:val="00FA0000"/>
    <w:rsid w:val="00FA058C"/>
    <w:rsid w:val="00FA0E72"/>
    <w:rsid w:val="00FA1B6D"/>
    <w:rsid w:val="00FA230B"/>
    <w:rsid w:val="00FA261A"/>
    <w:rsid w:val="00FA2C2D"/>
    <w:rsid w:val="00FA2CAB"/>
    <w:rsid w:val="00FA2D14"/>
    <w:rsid w:val="00FA354E"/>
    <w:rsid w:val="00FA39E6"/>
    <w:rsid w:val="00FA4640"/>
    <w:rsid w:val="00FA48D0"/>
    <w:rsid w:val="00FA4A40"/>
    <w:rsid w:val="00FA5168"/>
    <w:rsid w:val="00FA76F0"/>
    <w:rsid w:val="00FA784E"/>
    <w:rsid w:val="00FA7A9F"/>
    <w:rsid w:val="00FA7BC9"/>
    <w:rsid w:val="00FA7C4A"/>
    <w:rsid w:val="00FA7DED"/>
    <w:rsid w:val="00FB10E6"/>
    <w:rsid w:val="00FB21E4"/>
    <w:rsid w:val="00FB2562"/>
    <w:rsid w:val="00FB25B6"/>
    <w:rsid w:val="00FB3452"/>
    <w:rsid w:val="00FB378E"/>
    <w:rsid w:val="00FB37F1"/>
    <w:rsid w:val="00FB3A8A"/>
    <w:rsid w:val="00FB3A8C"/>
    <w:rsid w:val="00FB445F"/>
    <w:rsid w:val="00FB47C0"/>
    <w:rsid w:val="00FB4801"/>
    <w:rsid w:val="00FB48C3"/>
    <w:rsid w:val="00FB501B"/>
    <w:rsid w:val="00FB51D8"/>
    <w:rsid w:val="00FB6995"/>
    <w:rsid w:val="00FB6BCC"/>
    <w:rsid w:val="00FB72B6"/>
    <w:rsid w:val="00FB7498"/>
    <w:rsid w:val="00FB7759"/>
    <w:rsid w:val="00FB7770"/>
    <w:rsid w:val="00FB7E75"/>
    <w:rsid w:val="00FC01C5"/>
    <w:rsid w:val="00FC02A0"/>
    <w:rsid w:val="00FC101E"/>
    <w:rsid w:val="00FC103A"/>
    <w:rsid w:val="00FC10FE"/>
    <w:rsid w:val="00FC2585"/>
    <w:rsid w:val="00FC29EE"/>
    <w:rsid w:val="00FC2D72"/>
    <w:rsid w:val="00FC4CE0"/>
    <w:rsid w:val="00FC4DB3"/>
    <w:rsid w:val="00FC4DB7"/>
    <w:rsid w:val="00FC5A3B"/>
    <w:rsid w:val="00FC5ACF"/>
    <w:rsid w:val="00FC5D35"/>
    <w:rsid w:val="00FC6046"/>
    <w:rsid w:val="00FC63F6"/>
    <w:rsid w:val="00FC6A78"/>
    <w:rsid w:val="00FC7574"/>
    <w:rsid w:val="00FC7AA9"/>
    <w:rsid w:val="00FD0038"/>
    <w:rsid w:val="00FD0056"/>
    <w:rsid w:val="00FD024A"/>
    <w:rsid w:val="00FD06A6"/>
    <w:rsid w:val="00FD1327"/>
    <w:rsid w:val="00FD17B6"/>
    <w:rsid w:val="00FD1CBF"/>
    <w:rsid w:val="00FD22F5"/>
    <w:rsid w:val="00FD280D"/>
    <w:rsid w:val="00FD2C98"/>
    <w:rsid w:val="00FD2E6C"/>
    <w:rsid w:val="00FD350A"/>
    <w:rsid w:val="00FD36CC"/>
    <w:rsid w:val="00FD36F4"/>
    <w:rsid w:val="00FD3B91"/>
    <w:rsid w:val="00FD5403"/>
    <w:rsid w:val="00FD576B"/>
    <w:rsid w:val="00FD579E"/>
    <w:rsid w:val="00FD5DB6"/>
    <w:rsid w:val="00FD629C"/>
    <w:rsid w:val="00FD6845"/>
    <w:rsid w:val="00FD746C"/>
    <w:rsid w:val="00FE03CF"/>
    <w:rsid w:val="00FE079D"/>
    <w:rsid w:val="00FE0B15"/>
    <w:rsid w:val="00FE0F35"/>
    <w:rsid w:val="00FE2107"/>
    <w:rsid w:val="00FE2636"/>
    <w:rsid w:val="00FE2987"/>
    <w:rsid w:val="00FE361B"/>
    <w:rsid w:val="00FE437E"/>
    <w:rsid w:val="00FE4501"/>
    <w:rsid w:val="00FE4516"/>
    <w:rsid w:val="00FE5CF0"/>
    <w:rsid w:val="00FE5F42"/>
    <w:rsid w:val="00FE60DD"/>
    <w:rsid w:val="00FE64C8"/>
    <w:rsid w:val="00FE7F3A"/>
    <w:rsid w:val="00FF10FC"/>
    <w:rsid w:val="00FF1244"/>
    <w:rsid w:val="00FF146F"/>
    <w:rsid w:val="00FF149D"/>
    <w:rsid w:val="00FF1B42"/>
    <w:rsid w:val="00FF20D1"/>
    <w:rsid w:val="00FF21D6"/>
    <w:rsid w:val="00FF2875"/>
    <w:rsid w:val="00FF361B"/>
    <w:rsid w:val="00FF5150"/>
    <w:rsid w:val="00FF54E5"/>
    <w:rsid w:val="00FF560F"/>
    <w:rsid w:val="00FF5A05"/>
    <w:rsid w:val="00FF5A2E"/>
    <w:rsid w:val="00FF5BFE"/>
    <w:rsid w:val="00FF5FB6"/>
    <w:rsid w:val="00FF6D47"/>
    <w:rsid w:val="00FF7098"/>
    <w:rsid w:val="00FF762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able of figures" w:uiPriority="0"/>
    <w:lsdException w:name="page number" w:uiPriority="0"/>
    <w:lsdException w:name="endnote text" w:uiPriority="0"/>
    <w:lsdException w:name="Title" w:semiHidden="0" w:uiPriority="10" w:unhideWhenUsed="0" w:qFormat="1"/>
    <w:lsdException w:name="Signature" w:uiPriority="0"/>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rsid w:val="00D46E9D"/>
    <w:pPr>
      <w:widowControl w:val="0"/>
      <w:kinsoku w:val="0"/>
      <w:overflowPunct w:val="0"/>
      <w:autoSpaceDE w:val="0"/>
      <w:autoSpaceDN w:val="0"/>
      <w:jc w:val="both"/>
    </w:pPr>
    <w:rPr>
      <w:rFonts w:ascii="標楷體" w:eastAsia="標楷體"/>
      <w:kern w:val="2"/>
      <w:sz w:val="32"/>
    </w:rPr>
  </w:style>
  <w:style w:type="paragraph" w:styleId="1">
    <w:name w:val="heading 1"/>
    <w:basedOn w:val="a7"/>
    <w:link w:val="10"/>
    <w:qFormat/>
    <w:rsid w:val="004F5E57"/>
    <w:pPr>
      <w:numPr>
        <w:numId w:val="6"/>
      </w:numPr>
      <w:outlineLvl w:val="0"/>
    </w:pPr>
    <w:rPr>
      <w:rFonts w:hAnsi="Arial"/>
      <w:bCs/>
      <w:kern w:val="32"/>
      <w:szCs w:val="52"/>
    </w:rPr>
  </w:style>
  <w:style w:type="paragraph" w:styleId="2">
    <w:name w:val="heading 2"/>
    <w:aliases w:val="標題110/111"/>
    <w:basedOn w:val="a7"/>
    <w:link w:val="21"/>
    <w:qFormat/>
    <w:rsid w:val="004F5E57"/>
    <w:pPr>
      <w:numPr>
        <w:ilvl w:val="1"/>
        <w:numId w:val="6"/>
      </w:numPr>
      <w:outlineLvl w:val="1"/>
    </w:pPr>
    <w:rPr>
      <w:rFonts w:hAnsi="Arial"/>
      <w:bCs/>
      <w:kern w:val="32"/>
      <w:szCs w:val="48"/>
    </w:rPr>
  </w:style>
  <w:style w:type="paragraph" w:styleId="3">
    <w:name w:val="heading 3"/>
    <w:basedOn w:val="a7"/>
    <w:link w:val="30"/>
    <w:qFormat/>
    <w:rsid w:val="004F5E57"/>
    <w:pPr>
      <w:numPr>
        <w:ilvl w:val="2"/>
        <w:numId w:val="6"/>
      </w:numPr>
      <w:outlineLvl w:val="2"/>
    </w:pPr>
    <w:rPr>
      <w:rFonts w:hAnsi="Arial"/>
      <w:bCs/>
      <w:kern w:val="32"/>
      <w:szCs w:val="36"/>
    </w:rPr>
  </w:style>
  <w:style w:type="paragraph" w:styleId="4">
    <w:name w:val="heading 4"/>
    <w:basedOn w:val="a7"/>
    <w:link w:val="40"/>
    <w:qFormat/>
    <w:rsid w:val="004F5E57"/>
    <w:pPr>
      <w:numPr>
        <w:ilvl w:val="3"/>
        <w:numId w:val="6"/>
      </w:numPr>
      <w:outlineLvl w:val="3"/>
    </w:pPr>
    <w:rPr>
      <w:rFonts w:hAnsi="Arial"/>
      <w:kern w:val="32"/>
      <w:szCs w:val="36"/>
    </w:rPr>
  </w:style>
  <w:style w:type="paragraph" w:styleId="5">
    <w:name w:val="heading 5"/>
    <w:aliases w:val="5 sub-bullet,sb,4"/>
    <w:basedOn w:val="a7"/>
    <w:link w:val="50"/>
    <w:qFormat/>
    <w:rsid w:val="004F5E57"/>
    <w:pPr>
      <w:numPr>
        <w:ilvl w:val="4"/>
        <w:numId w:val="6"/>
      </w:numPr>
      <w:outlineLvl w:val="4"/>
    </w:pPr>
    <w:rPr>
      <w:rFonts w:hAnsi="Arial"/>
      <w:bCs/>
      <w:kern w:val="32"/>
      <w:szCs w:val="36"/>
    </w:rPr>
  </w:style>
  <w:style w:type="paragraph" w:styleId="6">
    <w:name w:val="heading 6"/>
    <w:basedOn w:val="a7"/>
    <w:qFormat/>
    <w:rsid w:val="004F5E57"/>
    <w:pPr>
      <w:numPr>
        <w:ilvl w:val="5"/>
        <w:numId w:val="6"/>
      </w:numPr>
      <w:tabs>
        <w:tab w:val="left" w:pos="2094"/>
      </w:tabs>
      <w:outlineLvl w:val="5"/>
    </w:pPr>
    <w:rPr>
      <w:rFonts w:hAnsi="Arial"/>
      <w:kern w:val="32"/>
      <w:szCs w:val="36"/>
    </w:rPr>
  </w:style>
  <w:style w:type="paragraph" w:styleId="7">
    <w:name w:val="heading 7"/>
    <w:basedOn w:val="a7"/>
    <w:qFormat/>
    <w:rsid w:val="004F5E57"/>
    <w:pPr>
      <w:numPr>
        <w:ilvl w:val="6"/>
        <w:numId w:val="6"/>
      </w:numPr>
      <w:outlineLvl w:val="6"/>
    </w:pPr>
    <w:rPr>
      <w:rFonts w:hAnsi="Arial"/>
      <w:bCs/>
      <w:kern w:val="32"/>
      <w:szCs w:val="36"/>
    </w:rPr>
  </w:style>
  <w:style w:type="paragraph" w:styleId="8">
    <w:name w:val="heading 8"/>
    <w:basedOn w:val="a7"/>
    <w:qFormat/>
    <w:rsid w:val="004F5E57"/>
    <w:pPr>
      <w:numPr>
        <w:ilvl w:val="7"/>
        <w:numId w:val="6"/>
      </w:numPr>
      <w:outlineLvl w:val="7"/>
    </w:pPr>
    <w:rPr>
      <w:rFonts w:hAnsi="Arial"/>
      <w:kern w:val="32"/>
      <w:szCs w:val="36"/>
    </w:rPr>
  </w:style>
  <w:style w:type="paragraph" w:styleId="9">
    <w:name w:val="heading 9"/>
    <w:basedOn w:val="a7"/>
    <w:link w:val="90"/>
    <w:uiPriority w:val="9"/>
    <w:unhideWhenUsed/>
    <w:qFormat/>
    <w:rsid w:val="00C055EC"/>
    <w:pPr>
      <w:numPr>
        <w:ilvl w:val="8"/>
        <w:numId w:val="6"/>
      </w:numPr>
      <w:outlineLvl w:val="8"/>
    </w:pPr>
    <w:rPr>
      <w:rFonts w:hAnsiTheme="majorHAnsi" w:cstheme="majorBidi"/>
      <w:kern w:val="32"/>
      <w:szCs w:val="36"/>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Signature"/>
    <w:basedOn w:val="a7"/>
    <w:semiHidden/>
    <w:rsid w:val="004E0062"/>
    <w:pPr>
      <w:spacing w:before="720" w:after="720"/>
      <w:ind w:left="7371"/>
    </w:pPr>
    <w:rPr>
      <w:b/>
      <w:snapToGrid w:val="0"/>
      <w:spacing w:val="10"/>
      <w:sz w:val="36"/>
    </w:rPr>
  </w:style>
  <w:style w:type="paragraph" w:styleId="ac">
    <w:name w:val="endnote text"/>
    <w:basedOn w:val="a7"/>
    <w:semiHidden/>
    <w:rsid w:val="004E0062"/>
    <w:pPr>
      <w:autoSpaceDE/>
      <w:spacing w:before="240"/>
      <w:ind w:left="1021" w:hanging="1021"/>
    </w:pPr>
    <w:rPr>
      <w:snapToGrid w:val="0"/>
      <w:spacing w:val="10"/>
    </w:rPr>
  </w:style>
  <w:style w:type="paragraph" w:styleId="51">
    <w:name w:val="toc 5"/>
    <w:basedOn w:val="a7"/>
    <w:next w:val="a7"/>
    <w:autoRedefine/>
    <w:uiPriority w:val="39"/>
    <w:rsid w:val="004E0062"/>
    <w:pPr>
      <w:ind w:leftChars="400" w:left="600" w:rightChars="200" w:right="200" w:hangingChars="200" w:hanging="200"/>
    </w:pPr>
  </w:style>
  <w:style w:type="character" w:styleId="ad">
    <w:name w:val="page number"/>
    <w:basedOn w:val="a8"/>
    <w:semiHidden/>
    <w:rsid w:val="004E0062"/>
    <w:rPr>
      <w:rFonts w:ascii="標楷體" w:eastAsia="標楷體"/>
      <w:sz w:val="20"/>
    </w:rPr>
  </w:style>
  <w:style w:type="paragraph" w:styleId="60">
    <w:name w:val="toc 6"/>
    <w:basedOn w:val="a7"/>
    <w:next w:val="a7"/>
    <w:autoRedefine/>
    <w:uiPriority w:val="39"/>
    <w:rsid w:val="004E0062"/>
    <w:pPr>
      <w:ind w:leftChars="500" w:left="500"/>
    </w:pPr>
  </w:style>
  <w:style w:type="paragraph" w:customStyle="1" w:styleId="11">
    <w:name w:val="段落樣式1"/>
    <w:basedOn w:val="a7"/>
    <w:qFormat/>
    <w:rsid w:val="004F5E57"/>
    <w:pPr>
      <w:tabs>
        <w:tab w:val="left" w:pos="567"/>
      </w:tabs>
      <w:ind w:leftChars="200" w:left="200" w:firstLineChars="200" w:firstLine="200"/>
    </w:pPr>
    <w:rPr>
      <w:kern w:val="32"/>
    </w:rPr>
  </w:style>
  <w:style w:type="paragraph" w:customStyle="1" w:styleId="22">
    <w:name w:val="段落樣式2"/>
    <w:basedOn w:val="a7"/>
    <w:qFormat/>
    <w:rsid w:val="004F5E57"/>
    <w:pPr>
      <w:tabs>
        <w:tab w:val="left" w:pos="567"/>
      </w:tabs>
      <w:ind w:leftChars="300" w:left="300" w:firstLineChars="200" w:firstLine="200"/>
    </w:pPr>
    <w:rPr>
      <w:kern w:val="32"/>
    </w:rPr>
  </w:style>
  <w:style w:type="paragraph" w:styleId="12">
    <w:name w:val="toc 1"/>
    <w:basedOn w:val="a7"/>
    <w:next w:val="a7"/>
    <w:autoRedefine/>
    <w:uiPriority w:val="39"/>
    <w:qFormat/>
    <w:rsid w:val="00CC7690"/>
    <w:pPr>
      <w:tabs>
        <w:tab w:val="right" w:leader="hyphen" w:pos="8834"/>
      </w:tabs>
      <w:ind w:left="400" w:rightChars="100" w:right="100" w:hangingChars="400" w:hanging="400"/>
    </w:pPr>
    <w:rPr>
      <w:noProof/>
      <w:szCs w:val="32"/>
    </w:rPr>
  </w:style>
  <w:style w:type="paragraph" w:styleId="23">
    <w:name w:val="toc 2"/>
    <w:basedOn w:val="a7"/>
    <w:next w:val="a7"/>
    <w:autoRedefine/>
    <w:uiPriority w:val="39"/>
    <w:rsid w:val="00B60D0E"/>
    <w:pPr>
      <w:tabs>
        <w:tab w:val="right" w:leader="hyphen" w:pos="8834"/>
      </w:tabs>
      <w:ind w:leftChars="100" w:left="1020" w:rightChars="100" w:right="340" w:hangingChars="200" w:hanging="680"/>
    </w:pPr>
    <w:rPr>
      <w:noProof/>
    </w:rPr>
  </w:style>
  <w:style w:type="paragraph" w:styleId="31">
    <w:name w:val="toc 3"/>
    <w:basedOn w:val="a7"/>
    <w:next w:val="a7"/>
    <w:autoRedefine/>
    <w:uiPriority w:val="39"/>
    <w:rsid w:val="00CC7690"/>
    <w:pPr>
      <w:tabs>
        <w:tab w:val="right" w:leader="hyphen" w:pos="8834"/>
      </w:tabs>
      <w:ind w:leftChars="200" w:left="1360" w:rightChars="100" w:right="340" w:hangingChars="200" w:hanging="680"/>
    </w:pPr>
    <w:rPr>
      <w:noProof/>
    </w:rPr>
  </w:style>
  <w:style w:type="paragraph" w:styleId="41">
    <w:name w:val="toc 4"/>
    <w:basedOn w:val="a7"/>
    <w:next w:val="a7"/>
    <w:autoRedefine/>
    <w:uiPriority w:val="39"/>
    <w:rsid w:val="004E0062"/>
    <w:pPr>
      <w:ind w:leftChars="300" w:left="500" w:rightChars="200" w:right="200" w:hangingChars="200" w:hanging="200"/>
    </w:pPr>
  </w:style>
  <w:style w:type="paragraph" w:styleId="70">
    <w:name w:val="toc 7"/>
    <w:basedOn w:val="a7"/>
    <w:next w:val="a7"/>
    <w:autoRedefine/>
    <w:uiPriority w:val="39"/>
    <w:rsid w:val="004E0062"/>
    <w:pPr>
      <w:ind w:leftChars="600" w:left="800" w:hangingChars="200" w:hanging="200"/>
    </w:pPr>
  </w:style>
  <w:style w:type="paragraph" w:styleId="80">
    <w:name w:val="toc 8"/>
    <w:basedOn w:val="a7"/>
    <w:next w:val="a7"/>
    <w:autoRedefine/>
    <w:uiPriority w:val="39"/>
    <w:rsid w:val="004E0062"/>
    <w:pPr>
      <w:ind w:leftChars="700" w:left="900" w:hangingChars="200" w:hanging="200"/>
    </w:pPr>
  </w:style>
  <w:style w:type="paragraph" w:styleId="91">
    <w:name w:val="toc 9"/>
    <w:basedOn w:val="a7"/>
    <w:next w:val="a7"/>
    <w:autoRedefine/>
    <w:uiPriority w:val="39"/>
    <w:rsid w:val="004E0062"/>
    <w:pPr>
      <w:ind w:leftChars="1600" w:left="3840"/>
    </w:pPr>
  </w:style>
  <w:style w:type="paragraph" w:styleId="ae">
    <w:name w:val="header"/>
    <w:basedOn w:val="a7"/>
    <w:semiHidden/>
    <w:rsid w:val="004E0062"/>
    <w:pPr>
      <w:tabs>
        <w:tab w:val="center" w:pos="4153"/>
        <w:tab w:val="right" w:pos="8306"/>
      </w:tabs>
      <w:snapToGrid w:val="0"/>
    </w:pPr>
    <w:rPr>
      <w:sz w:val="20"/>
    </w:rPr>
  </w:style>
  <w:style w:type="paragraph" w:customStyle="1" w:styleId="32">
    <w:name w:val="段落樣式3"/>
    <w:basedOn w:val="22"/>
    <w:qFormat/>
    <w:rsid w:val="004F5E57"/>
    <w:pPr>
      <w:ind w:leftChars="400" w:left="400"/>
    </w:pPr>
  </w:style>
  <w:style w:type="character" w:styleId="af">
    <w:name w:val="Hyperlink"/>
    <w:basedOn w:val="a8"/>
    <w:uiPriority w:val="99"/>
    <w:rsid w:val="004E0062"/>
    <w:rPr>
      <w:color w:val="0000FF"/>
      <w:u w:val="single"/>
    </w:rPr>
  </w:style>
  <w:style w:type="paragraph" w:customStyle="1" w:styleId="af0">
    <w:name w:val="簽名日期"/>
    <w:basedOn w:val="a7"/>
    <w:rsid w:val="004E0062"/>
    <w:pPr>
      <w:jc w:val="distribute"/>
    </w:pPr>
    <w:rPr>
      <w:kern w:val="0"/>
    </w:rPr>
  </w:style>
  <w:style w:type="paragraph" w:customStyle="1" w:styleId="0">
    <w:name w:val="段落樣式0"/>
    <w:basedOn w:val="22"/>
    <w:qFormat/>
    <w:rsid w:val="004F5E57"/>
    <w:pPr>
      <w:ind w:leftChars="200" w:left="200" w:firstLineChars="0" w:firstLine="0"/>
    </w:pPr>
  </w:style>
  <w:style w:type="paragraph" w:customStyle="1" w:styleId="af1">
    <w:name w:val="附件"/>
    <w:basedOn w:val="ac"/>
    <w:rsid w:val="004E0062"/>
    <w:pPr>
      <w:spacing w:before="0"/>
      <w:ind w:left="1047" w:hangingChars="300" w:hanging="1047"/>
    </w:pPr>
    <w:rPr>
      <w:snapToGrid/>
      <w:spacing w:val="0"/>
      <w:kern w:val="0"/>
    </w:rPr>
  </w:style>
  <w:style w:type="paragraph" w:customStyle="1" w:styleId="42">
    <w:name w:val="段落樣式4"/>
    <w:basedOn w:val="32"/>
    <w:qFormat/>
    <w:rsid w:val="004F5E57"/>
    <w:pPr>
      <w:ind w:leftChars="500" w:left="500"/>
    </w:pPr>
  </w:style>
  <w:style w:type="paragraph" w:customStyle="1" w:styleId="52">
    <w:name w:val="段落樣式5"/>
    <w:basedOn w:val="42"/>
    <w:qFormat/>
    <w:rsid w:val="004F5E57"/>
    <w:pPr>
      <w:ind w:leftChars="600" w:left="600"/>
    </w:pPr>
  </w:style>
  <w:style w:type="paragraph" w:customStyle="1" w:styleId="61">
    <w:name w:val="段落樣式6"/>
    <w:basedOn w:val="52"/>
    <w:qFormat/>
    <w:rsid w:val="004F5E57"/>
    <w:pPr>
      <w:ind w:leftChars="700" w:left="700"/>
    </w:pPr>
  </w:style>
  <w:style w:type="paragraph" w:customStyle="1" w:styleId="71">
    <w:name w:val="段落樣式7"/>
    <w:basedOn w:val="61"/>
    <w:qFormat/>
    <w:rsid w:val="004F5E57"/>
    <w:pPr>
      <w:ind w:leftChars="800" w:left="800"/>
    </w:pPr>
  </w:style>
  <w:style w:type="paragraph" w:customStyle="1" w:styleId="81">
    <w:name w:val="段落樣式8"/>
    <w:basedOn w:val="71"/>
    <w:qFormat/>
    <w:rsid w:val="004F5E57"/>
    <w:pPr>
      <w:ind w:leftChars="900" w:left="900"/>
    </w:pPr>
  </w:style>
  <w:style w:type="paragraph" w:customStyle="1" w:styleId="a0">
    <w:name w:val="附表樣式"/>
    <w:basedOn w:val="a7"/>
    <w:qFormat/>
    <w:rsid w:val="00B77D18"/>
    <w:pPr>
      <w:keepNext/>
      <w:numPr>
        <w:numId w:val="1"/>
      </w:numPr>
      <w:tabs>
        <w:tab w:val="clear" w:pos="1440"/>
      </w:tabs>
      <w:ind w:left="400" w:hangingChars="400" w:hanging="400"/>
      <w:outlineLvl w:val="0"/>
    </w:pPr>
    <w:rPr>
      <w:kern w:val="32"/>
    </w:rPr>
  </w:style>
  <w:style w:type="paragraph" w:styleId="af2">
    <w:name w:val="Body Text Indent"/>
    <w:basedOn w:val="a7"/>
    <w:semiHidden/>
    <w:rsid w:val="004E0062"/>
    <w:pPr>
      <w:ind w:left="698" w:hangingChars="200" w:hanging="698"/>
    </w:pPr>
  </w:style>
  <w:style w:type="paragraph" w:customStyle="1" w:styleId="af3">
    <w:name w:val="調查報告"/>
    <w:basedOn w:val="ac"/>
    <w:rsid w:val="00D75644"/>
    <w:pPr>
      <w:adjustRightInd w:val="0"/>
      <w:spacing w:before="0"/>
      <w:ind w:left="0" w:firstLine="0"/>
      <w:jc w:val="center"/>
    </w:pPr>
    <w:rPr>
      <w:b/>
      <w:snapToGrid/>
      <w:spacing w:val="200"/>
      <w:kern w:val="0"/>
      <w:sz w:val="40"/>
    </w:rPr>
  </w:style>
  <w:style w:type="paragraph" w:customStyle="1" w:styleId="14">
    <w:name w:val="表格14"/>
    <w:basedOn w:val="a7"/>
    <w:rsid w:val="006072CD"/>
    <w:pPr>
      <w:adjustRightInd w:val="0"/>
      <w:snapToGrid w:val="0"/>
      <w:spacing w:line="360" w:lineRule="exact"/>
    </w:pPr>
    <w:rPr>
      <w:snapToGrid w:val="0"/>
      <w:spacing w:val="-14"/>
      <w:kern w:val="0"/>
      <w:sz w:val="28"/>
    </w:rPr>
  </w:style>
  <w:style w:type="paragraph" w:customStyle="1" w:styleId="a">
    <w:name w:val="附圖樣式"/>
    <w:basedOn w:val="a7"/>
    <w:qFormat/>
    <w:rsid w:val="00B77D18"/>
    <w:pPr>
      <w:keepNext/>
      <w:numPr>
        <w:numId w:val="2"/>
      </w:numPr>
      <w:tabs>
        <w:tab w:val="clear" w:pos="1440"/>
      </w:tabs>
      <w:ind w:left="400" w:hangingChars="400" w:hanging="400"/>
      <w:outlineLvl w:val="0"/>
    </w:pPr>
    <w:rPr>
      <w:kern w:val="32"/>
    </w:rPr>
  </w:style>
  <w:style w:type="paragraph" w:styleId="af4">
    <w:name w:val="footer"/>
    <w:basedOn w:val="a7"/>
    <w:semiHidden/>
    <w:rsid w:val="004E0062"/>
    <w:pPr>
      <w:tabs>
        <w:tab w:val="center" w:pos="4153"/>
        <w:tab w:val="right" w:pos="8306"/>
      </w:tabs>
      <w:snapToGrid w:val="0"/>
    </w:pPr>
    <w:rPr>
      <w:sz w:val="20"/>
    </w:rPr>
  </w:style>
  <w:style w:type="paragraph" w:styleId="af5">
    <w:name w:val="table of figures"/>
    <w:basedOn w:val="a7"/>
    <w:next w:val="a7"/>
    <w:semiHidden/>
    <w:rsid w:val="004E0062"/>
    <w:pPr>
      <w:ind w:left="400" w:hangingChars="400" w:hanging="400"/>
    </w:pPr>
  </w:style>
  <w:style w:type="paragraph" w:customStyle="1" w:styleId="140">
    <w:name w:val="表格標題14"/>
    <w:basedOn w:val="a7"/>
    <w:rsid w:val="00E15352"/>
    <w:pPr>
      <w:keepNext/>
      <w:adjustRightInd w:val="0"/>
      <w:snapToGrid w:val="0"/>
      <w:spacing w:before="40" w:after="40" w:line="320" w:lineRule="exact"/>
      <w:jc w:val="center"/>
    </w:pPr>
    <w:rPr>
      <w:snapToGrid w:val="0"/>
      <w:spacing w:val="-10"/>
      <w:kern w:val="0"/>
      <w:sz w:val="28"/>
    </w:rPr>
  </w:style>
  <w:style w:type="paragraph" w:customStyle="1" w:styleId="a3">
    <w:name w:val="表標題"/>
    <w:qFormat/>
    <w:rsid w:val="00721C38"/>
    <w:pPr>
      <w:keepNext/>
      <w:widowControl w:val="0"/>
      <w:numPr>
        <w:numId w:val="3"/>
      </w:numPr>
      <w:kinsoku w:val="0"/>
      <w:overflowPunct w:val="0"/>
      <w:autoSpaceDE w:val="0"/>
      <w:autoSpaceDN w:val="0"/>
      <w:adjustRightInd w:val="0"/>
      <w:snapToGrid w:val="0"/>
      <w:spacing w:before="240" w:after="40" w:line="360" w:lineRule="exact"/>
      <w:jc w:val="both"/>
      <w:textAlignment w:val="baseline"/>
      <w:outlineLvl w:val="1"/>
    </w:pPr>
    <w:rPr>
      <w:rFonts w:ascii="標楷體" w:eastAsia="標楷體" w:hAnsi="華康楷書體W5(P)"/>
      <w:bCs/>
      <w:spacing w:val="-10"/>
      <w:kern w:val="28"/>
      <w:sz w:val="28"/>
      <w:szCs w:val="28"/>
    </w:rPr>
  </w:style>
  <w:style w:type="paragraph" w:customStyle="1" w:styleId="af6">
    <w:name w:val="資料來源"/>
    <w:basedOn w:val="a7"/>
    <w:rsid w:val="00F16A14"/>
    <w:pPr>
      <w:adjustRightInd w:val="0"/>
      <w:snapToGrid w:val="0"/>
      <w:spacing w:before="40" w:after="240" w:line="360" w:lineRule="exact"/>
    </w:pPr>
    <w:rPr>
      <w:spacing w:val="-10"/>
      <w:kern w:val="0"/>
      <w:sz w:val="28"/>
      <w:szCs w:val="22"/>
    </w:rPr>
  </w:style>
  <w:style w:type="paragraph" w:customStyle="1" w:styleId="a1">
    <w:name w:val="圖標題"/>
    <w:basedOn w:val="a7"/>
    <w:qFormat/>
    <w:rsid w:val="00860463"/>
    <w:pPr>
      <w:numPr>
        <w:numId w:val="4"/>
      </w:numPr>
      <w:adjustRightInd w:val="0"/>
      <w:snapToGrid w:val="0"/>
      <w:spacing w:before="40" w:after="240" w:line="360" w:lineRule="exact"/>
      <w:ind w:left="697" w:hanging="697"/>
      <w:jc w:val="center"/>
      <w:textAlignment w:val="baseline"/>
    </w:pPr>
    <w:rPr>
      <w:rFonts w:hAnsi="華康楷書體W5(P)"/>
      <w:bCs/>
      <w:spacing w:val="-10"/>
      <w:kern w:val="28"/>
      <w:sz w:val="28"/>
      <w:szCs w:val="28"/>
    </w:rPr>
  </w:style>
  <w:style w:type="table" w:styleId="af7">
    <w:name w:val="Table Grid"/>
    <w:basedOn w:val="a9"/>
    <w:uiPriority w:val="59"/>
    <w:rsid w:val="004224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0">
    <w:name w:val="表格標題12"/>
    <w:basedOn w:val="140"/>
    <w:rsid w:val="00E15352"/>
    <w:pPr>
      <w:spacing w:line="240" w:lineRule="exact"/>
    </w:pPr>
    <w:rPr>
      <w:sz w:val="24"/>
      <w:szCs w:val="24"/>
    </w:rPr>
  </w:style>
  <w:style w:type="paragraph" w:customStyle="1" w:styleId="121">
    <w:name w:val="表格12"/>
    <w:basedOn w:val="14"/>
    <w:rsid w:val="004224FA"/>
    <w:pPr>
      <w:spacing w:line="300" w:lineRule="exact"/>
    </w:pPr>
    <w:rPr>
      <w:sz w:val="24"/>
      <w:szCs w:val="24"/>
    </w:rPr>
  </w:style>
  <w:style w:type="paragraph" w:customStyle="1" w:styleId="a4">
    <w:name w:val="附錄"/>
    <w:basedOn w:val="a7"/>
    <w:qFormat/>
    <w:rsid w:val="00B77D18"/>
    <w:pPr>
      <w:keepNext/>
      <w:numPr>
        <w:numId w:val="5"/>
      </w:numPr>
      <w:ind w:left="350" w:hangingChars="350" w:hanging="350"/>
      <w:outlineLvl w:val="0"/>
    </w:pPr>
    <w:rPr>
      <w:kern w:val="32"/>
    </w:rPr>
  </w:style>
  <w:style w:type="paragraph" w:styleId="af8">
    <w:name w:val="List Paragraph"/>
    <w:basedOn w:val="a7"/>
    <w:uiPriority w:val="34"/>
    <w:qFormat/>
    <w:rsid w:val="00687024"/>
    <w:pPr>
      <w:ind w:leftChars="200" w:left="480"/>
    </w:pPr>
  </w:style>
  <w:style w:type="paragraph" w:styleId="af9">
    <w:name w:val="Balloon Text"/>
    <w:basedOn w:val="a7"/>
    <w:link w:val="afa"/>
    <w:uiPriority w:val="99"/>
    <w:semiHidden/>
    <w:unhideWhenUsed/>
    <w:rsid w:val="00C530DC"/>
    <w:rPr>
      <w:rFonts w:asciiTheme="majorHAnsi" w:eastAsiaTheme="majorEastAsia" w:hAnsiTheme="majorHAnsi" w:cstheme="majorBidi"/>
      <w:sz w:val="18"/>
      <w:szCs w:val="18"/>
    </w:rPr>
  </w:style>
  <w:style w:type="character" w:customStyle="1" w:styleId="afa">
    <w:name w:val="註解方塊文字 字元"/>
    <w:basedOn w:val="a8"/>
    <w:link w:val="af9"/>
    <w:uiPriority w:val="99"/>
    <w:semiHidden/>
    <w:rsid w:val="00C530DC"/>
    <w:rPr>
      <w:rFonts w:asciiTheme="majorHAnsi" w:eastAsiaTheme="majorEastAsia" w:hAnsiTheme="majorHAnsi" w:cstheme="majorBidi"/>
      <w:kern w:val="2"/>
      <w:sz w:val="18"/>
      <w:szCs w:val="18"/>
    </w:rPr>
  </w:style>
  <w:style w:type="paragraph" w:customStyle="1" w:styleId="a5">
    <w:name w:val="照片標題"/>
    <w:qFormat/>
    <w:rsid w:val="00AF7DB7"/>
    <w:pPr>
      <w:numPr>
        <w:numId w:val="7"/>
      </w:numPr>
      <w:adjustRightInd w:val="0"/>
      <w:snapToGrid w:val="0"/>
      <w:spacing w:before="40" w:after="240"/>
      <w:ind w:left="482" w:hanging="482"/>
      <w:jc w:val="both"/>
    </w:pPr>
    <w:rPr>
      <w:rFonts w:ascii="標楷體" w:eastAsia="標楷體" w:hAnsi="華康楷書體W5(P)"/>
      <w:bCs/>
      <w:spacing w:val="-10"/>
      <w:kern w:val="28"/>
      <w:sz w:val="28"/>
      <w:szCs w:val="28"/>
    </w:rPr>
  </w:style>
  <w:style w:type="paragraph" w:customStyle="1" w:styleId="a2">
    <w:name w:val="附件樣式"/>
    <w:basedOn w:val="a7"/>
    <w:qFormat/>
    <w:rsid w:val="00B77D18"/>
    <w:pPr>
      <w:keepNext/>
      <w:numPr>
        <w:numId w:val="8"/>
      </w:numPr>
      <w:ind w:left="400" w:hangingChars="400" w:hanging="400"/>
      <w:outlineLvl w:val="0"/>
    </w:pPr>
    <w:rPr>
      <w:kern w:val="32"/>
    </w:rPr>
  </w:style>
  <w:style w:type="character" w:customStyle="1" w:styleId="90">
    <w:name w:val="標題 9 字元"/>
    <w:basedOn w:val="a8"/>
    <w:link w:val="9"/>
    <w:uiPriority w:val="9"/>
    <w:rsid w:val="00C055EC"/>
    <w:rPr>
      <w:rFonts w:ascii="標楷體" w:eastAsia="標楷體" w:hAnsiTheme="majorHAnsi" w:cstheme="majorBidi"/>
      <w:kern w:val="32"/>
      <w:sz w:val="32"/>
      <w:szCs w:val="36"/>
    </w:rPr>
  </w:style>
  <w:style w:type="paragraph" w:customStyle="1" w:styleId="92">
    <w:name w:val="段落樣式9"/>
    <w:basedOn w:val="81"/>
    <w:qFormat/>
    <w:rsid w:val="00831693"/>
    <w:pPr>
      <w:ind w:leftChars="1000" w:left="1000"/>
    </w:pPr>
  </w:style>
  <w:style w:type="paragraph" w:styleId="Web">
    <w:name w:val="Normal (Web)"/>
    <w:basedOn w:val="a7"/>
    <w:uiPriority w:val="99"/>
    <w:unhideWhenUsed/>
    <w:rsid w:val="00AA1063"/>
    <w:pPr>
      <w:widowControl/>
      <w:overflowPunct/>
      <w:autoSpaceDE/>
      <w:autoSpaceDN/>
      <w:spacing w:before="100" w:beforeAutospacing="1" w:after="100" w:afterAutospacing="1"/>
      <w:jc w:val="left"/>
    </w:pPr>
    <w:rPr>
      <w:rFonts w:ascii="新細明體" w:eastAsia="新細明體" w:hAnsi="新細明體" w:cs="新細明體"/>
      <w:kern w:val="0"/>
      <w:sz w:val="24"/>
      <w:szCs w:val="24"/>
    </w:rPr>
  </w:style>
  <w:style w:type="paragraph" w:customStyle="1" w:styleId="220">
    <w:name w:val="表格22"/>
    <w:basedOn w:val="a7"/>
    <w:rsid w:val="000236AF"/>
    <w:pPr>
      <w:overflowPunct/>
      <w:spacing w:line="360" w:lineRule="exact"/>
      <w:ind w:left="57" w:right="57"/>
      <w:jc w:val="left"/>
    </w:pPr>
    <w:rPr>
      <w:snapToGrid w:val="0"/>
      <w:kern w:val="0"/>
      <w:sz w:val="28"/>
    </w:rPr>
  </w:style>
  <w:style w:type="paragraph" w:styleId="afb">
    <w:name w:val="footnote text"/>
    <w:basedOn w:val="a7"/>
    <w:link w:val="afc"/>
    <w:uiPriority w:val="99"/>
    <w:unhideWhenUsed/>
    <w:rsid w:val="00696A1A"/>
    <w:pPr>
      <w:kinsoku/>
      <w:overflowPunct/>
      <w:autoSpaceDE/>
      <w:autoSpaceDN/>
      <w:snapToGrid w:val="0"/>
      <w:jc w:val="left"/>
    </w:pPr>
    <w:rPr>
      <w:rFonts w:ascii="Times New Roman"/>
      <w:sz w:val="20"/>
    </w:rPr>
  </w:style>
  <w:style w:type="character" w:customStyle="1" w:styleId="afc">
    <w:name w:val="註腳文字 字元"/>
    <w:basedOn w:val="a8"/>
    <w:link w:val="afb"/>
    <w:uiPriority w:val="99"/>
    <w:rsid w:val="00696A1A"/>
    <w:rPr>
      <w:rFonts w:eastAsia="標楷體"/>
      <w:kern w:val="2"/>
    </w:rPr>
  </w:style>
  <w:style w:type="character" w:styleId="afd">
    <w:name w:val="footnote reference"/>
    <w:basedOn w:val="a8"/>
    <w:uiPriority w:val="99"/>
    <w:unhideWhenUsed/>
    <w:rsid w:val="00696A1A"/>
    <w:rPr>
      <w:vertAlign w:val="superscript"/>
    </w:rPr>
  </w:style>
  <w:style w:type="paragraph" w:customStyle="1" w:styleId="afe">
    <w:name w:val="表樣式"/>
    <w:basedOn w:val="a7"/>
    <w:next w:val="a7"/>
    <w:rsid w:val="00F32F73"/>
    <w:pPr>
      <w:tabs>
        <w:tab w:val="num" w:pos="1440"/>
      </w:tabs>
      <w:kinsoku/>
      <w:overflowPunct/>
      <w:autoSpaceDE/>
      <w:autoSpaceDN/>
      <w:ind w:left="695" w:hanging="695"/>
    </w:pPr>
    <w:rPr>
      <w:kern w:val="0"/>
    </w:rPr>
  </w:style>
  <w:style w:type="paragraph" w:customStyle="1" w:styleId="aff">
    <w:name w:val="圖樣式"/>
    <w:basedOn w:val="a7"/>
    <w:next w:val="a7"/>
    <w:rsid w:val="00F32F73"/>
    <w:pPr>
      <w:kinsoku/>
      <w:overflowPunct/>
      <w:autoSpaceDE/>
      <w:autoSpaceDN/>
      <w:ind w:left="400" w:hangingChars="400" w:hanging="400"/>
    </w:pPr>
  </w:style>
  <w:style w:type="character" w:customStyle="1" w:styleId="21">
    <w:name w:val="標題 2 字元"/>
    <w:aliases w:val="標題110/111 字元"/>
    <w:link w:val="2"/>
    <w:rsid w:val="00F32F73"/>
    <w:rPr>
      <w:rFonts w:ascii="標楷體" w:eastAsia="標楷體" w:hAnsi="Arial"/>
      <w:bCs/>
      <w:kern w:val="32"/>
      <w:sz w:val="32"/>
      <w:szCs w:val="48"/>
    </w:rPr>
  </w:style>
  <w:style w:type="character" w:customStyle="1" w:styleId="30">
    <w:name w:val="標題 3 字元"/>
    <w:basedOn w:val="a8"/>
    <w:link w:val="3"/>
    <w:rsid w:val="00F32F73"/>
    <w:rPr>
      <w:rFonts w:ascii="標楷體" w:eastAsia="標楷體" w:hAnsi="Arial"/>
      <w:bCs/>
      <w:kern w:val="32"/>
      <w:sz w:val="32"/>
      <w:szCs w:val="36"/>
    </w:rPr>
  </w:style>
  <w:style w:type="character" w:customStyle="1" w:styleId="40">
    <w:name w:val="標題 4 字元"/>
    <w:basedOn w:val="a8"/>
    <w:link w:val="4"/>
    <w:rsid w:val="00F32F73"/>
    <w:rPr>
      <w:rFonts w:ascii="標楷體" w:eastAsia="標楷體" w:hAnsi="Arial"/>
      <w:kern w:val="32"/>
      <w:sz w:val="32"/>
      <w:szCs w:val="36"/>
    </w:rPr>
  </w:style>
  <w:style w:type="character" w:customStyle="1" w:styleId="50">
    <w:name w:val="標題 5 字元"/>
    <w:aliases w:val="5 sub-bullet 字元,sb 字元,4 字元"/>
    <w:basedOn w:val="a8"/>
    <w:link w:val="5"/>
    <w:rsid w:val="00F32F73"/>
    <w:rPr>
      <w:rFonts w:ascii="標楷體" w:eastAsia="標楷體" w:hAnsi="Arial"/>
      <w:bCs/>
      <w:kern w:val="32"/>
      <w:sz w:val="32"/>
      <w:szCs w:val="36"/>
    </w:rPr>
  </w:style>
  <w:style w:type="paragraph" w:customStyle="1" w:styleId="20">
    <w:name w:val="標2."/>
    <w:basedOn w:val="a7"/>
    <w:autoRedefine/>
    <w:rsid w:val="00F32F73"/>
    <w:pPr>
      <w:numPr>
        <w:numId w:val="9"/>
      </w:numPr>
      <w:tabs>
        <w:tab w:val="left" w:pos="851"/>
      </w:tabs>
      <w:kinsoku/>
      <w:overflowPunct/>
      <w:autoSpaceDE/>
      <w:autoSpaceDN/>
      <w:spacing w:before="60" w:after="60" w:line="480" w:lineRule="exact"/>
    </w:pPr>
    <w:rPr>
      <w:rFonts w:hAnsi="標楷體"/>
      <w:szCs w:val="32"/>
    </w:rPr>
  </w:style>
  <w:style w:type="paragraph" w:customStyle="1" w:styleId="a6">
    <w:name w:val="分項段落"/>
    <w:basedOn w:val="a7"/>
    <w:rsid w:val="00D71AE3"/>
    <w:pPr>
      <w:widowControl/>
      <w:numPr>
        <w:numId w:val="13"/>
      </w:numPr>
      <w:kinsoku/>
      <w:wordWrap w:val="0"/>
      <w:overflowPunct/>
      <w:autoSpaceDE/>
      <w:autoSpaceDN/>
      <w:snapToGrid w:val="0"/>
      <w:spacing w:line="500" w:lineRule="exact"/>
      <w:textAlignment w:val="baseline"/>
    </w:pPr>
    <w:rPr>
      <w:rFonts w:ascii="Times New Roman"/>
      <w:noProof/>
      <w:kern w:val="0"/>
    </w:rPr>
  </w:style>
  <w:style w:type="paragraph" w:customStyle="1" w:styleId="Default">
    <w:name w:val="Default"/>
    <w:rsid w:val="00A66A63"/>
    <w:pPr>
      <w:widowControl w:val="0"/>
      <w:autoSpaceDE w:val="0"/>
      <w:autoSpaceDN w:val="0"/>
      <w:adjustRightInd w:val="0"/>
    </w:pPr>
    <w:rPr>
      <w:rFonts w:ascii="標楷體" w:eastAsia="標楷體" w:cs="標楷體"/>
      <w:color w:val="000000"/>
      <w:sz w:val="24"/>
      <w:szCs w:val="24"/>
    </w:rPr>
  </w:style>
  <w:style w:type="character" w:customStyle="1" w:styleId="10">
    <w:name w:val="標題 1 字元"/>
    <w:link w:val="1"/>
    <w:rsid w:val="00674608"/>
    <w:rPr>
      <w:rFonts w:ascii="標楷體" w:eastAsia="標楷體" w:hAnsi="Arial"/>
      <w:bCs/>
      <w:kern w:val="32"/>
      <w:sz w:val="32"/>
      <w:szCs w:val="52"/>
    </w:rPr>
  </w:style>
  <w:style w:type="paragraph" w:styleId="aff0">
    <w:name w:val="Plain Text"/>
    <w:basedOn w:val="a7"/>
    <w:link w:val="aff1"/>
    <w:uiPriority w:val="99"/>
    <w:semiHidden/>
    <w:unhideWhenUsed/>
    <w:rsid w:val="009B2FD2"/>
    <w:pPr>
      <w:kinsoku/>
      <w:overflowPunct/>
      <w:autoSpaceDE/>
      <w:autoSpaceDN/>
      <w:jc w:val="left"/>
    </w:pPr>
    <w:rPr>
      <w:rFonts w:ascii="Calibri" w:eastAsia="新細明體" w:hAnsi="Courier New" w:cs="Courier New"/>
      <w:sz w:val="24"/>
      <w:szCs w:val="24"/>
    </w:rPr>
  </w:style>
  <w:style w:type="character" w:customStyle="1" w:styleId="aff1">
    <w:name w:val="純文字 字元"/>
    <w:basedOn w:val="a8"/>
    <w:link w:val="aff0"/>
    <w:uiPriority w:val="99"/>
    <w:semiHidden/>
    <w:rsid w:val="009B2FD2"/>
    <w:rPr>
      <w:rFonts w:ascii="Calibri" w:hAnsi="Courier New" w:cs="Courier New"/>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able of figures" w:uiPriority="0"/>
    <w:lsdException w:name="page number" w:uiPriority="0"/>
    <w:lsdException w:name="endnote text" w:uiPriority="0"/>
    <w:lsdException w:name="Title" w:semiHidden="0" w:uiPriority="10" w:unhideWhenUsed="0" w:qFormat="1"/>
    <w:lsdException w:name="Signature" w:uiPriority="0"/>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rsid w:val="00D46E9D"/>
    <w:pPr>
      <w:widowControl w:val="0"/>
      <w:kinsoku w:val="0"/>
      <w:overflowPunct w:val="0"/>
      <w:autoSpaceDE w:val="0"/>
      <w:autoSpaceDN w:val="0"/>
      <w:jc w:val="both"/>
    </w:pPr>
    <w:rPr>
      <w:rFonts w:ascii="標楷體" w:eastAsia="標楷體"/>
      <w:kern w:val="2"/>
      <w:sz w:val="32"/>
    </w:rPr>
  </w:style>
  <w:style w:type="paragraph" w:styleId="1">
    <w:name w:val="heading 1"/>
    <w:basedOn w:val="a7"/>
    <w:link w:val="10"/>
    <w:qFormat/>
    <w:rsid w:val="004F5E57"/>
    <w:pPr>
      <w:numPr>
        <w:numId w:val="6"/>
      </w:numPr>
      <w:outlineLvl w:val="0"/>
    </w:pPr>
    <w:rPr>
      <w:rFonts w:hAnsi="Arial"/>
      <w:bCs/>
      <w:kern w:val="32"/>
      <w:szCs w:val="52"/>
    </w:rPr>
  </w:style>
  <w:style w:type="paragraph" w:styleId="2">
    <w:name w:val="heading 2"/>
    <w:aliases w:val="標題110/111"/>
    <w:basedOn w:val="a7"/>
    <w:link w:val="21"/>
    <w:qFormat/>
    <w:rsid w:val="004F5E57"/>
    <w:pPr>
      <w:numPr>
        <w:ilvl w:val="1"/>
        <w:numId w:val="6"/>
      </w:numPr>
      <w:outlineLvl w:val="1"/>
    </w:pPr>
    <w:rPr>
      <w:rFonts w:hAnsi="Arial"/>
      <w:bCs/>
      <w:kern w:val="32"/>
      <w:szCs w:val="48"/>
    </w:rPr>
  </w:style>
  <w:style w:type="paragraph" w:styleId="3">
    <w:name w:val="heading 3"/>
    <w:basedOn w:val="a7"/>
    <w:link w:val="30"/>
    <w:qFormat/>
    <w:rsid w:val="004F5E57"/>
    <w:pPr>
      <w:numPr>
        <w:ilvl w:val="2"/>
        <w:numId w:val="6"/>
      </w:numPr>
      <w:outlineLvl w:val="2"/>
    </w:pPr>
    <w:rPr>
      <w:rFonts w:hAnsi="Arial"/>
      <w:bCs/>
      <w:kern w:val="32"/>
      <w:szCs w:val="36"/>
    </w:rPr>
  </w:style>
  <w:style w:type="paragraph" w:styleId="4">
    <w:name w:val="heading 4"/>
    <w:basedOn w:val="a7"/>
    <w:link w:val="40"/>
    <w:qFormat/>
    <w:rsid w:val="004F5E57"/>
    <w:pPr>
      <w:numPr>
        <w:ilvl w:val="3"/>
        <w:numId w:val="6"/>
      </w:numPr>
      <w:outlineLvl w:val="3"/>
    </w:pPr>
    <w:rPr>
      <w:rFonts w:hAnsi="Arial"/>
      <w:kern w:val="32"/>
      <w:szCs w:val="36"/>
    </w:rPr>
  </w:style>
  <w:style w:type="paragraph" w:styleId="5">
    <w:name w:val="heading 5"/>
    <w:aliases w:val="5 sub-bullet,sb,4"/>
    <w:basedOn w:val="a7"/>
    <w:link w:val="50"/>
    <w:qFormat/>
    <w:rsid w:val="004F5E57"/>
    <w:pPr>
      <w:numPr>
        <w:ilvl w:val="4"/>
        <w:numId w:val="6"/>
      </w:numPr>
      <w:outlineLvl w:val="4"/>
    </w:pPr>
    <w:rPr>
      <w:rFonts w:hAnsi="Arial"/>
      <w:bCs/>
      <w:kern w:val="32"/>
      <w:szCs w:val="36"/>
    </w:rPr>
  </w:style>
  <w:style w:type="paragraph" w:styleId="6">
    <w:name w:val="heading 6"/>
    <w:basedOn w:val="a7"/>
    <w:qFormat/>
    <w:rsid w:val="004F5E57"/>
    <w:pPr>
      <w:numPr>
        <w:ilvl w:val="5"/>
        <w:numId w:val="6"/>
      </w:numPr>
      <w:tabs>
        <w:tab w:val="left" w:pos="2094"/>
      </w:tabs>
      <w:outlineLvl w:val="5"/>
    </w:pPr>
    <w:rPr>
      <w:rFonts w:hAnsi="Arial"/>
      <w:kern w:val="32"/>
      <w:szCs w:val="36"/>
    </w:rPr>
  </w:style>
  <w:style w:type="paragraph" w:styleId="7">
    <w:name w:val="heading 7"/>
    <w:basedOn w:val="a7"/>
    <w:qFormat/>
    <w:rsid w:val="004F5E57"/>
    <w:pPr>
      <w:numPr>
        <w:ilvl w:val="6"/>
        <w:numId w:val="6"/>
      </w:numPr>
      <w:outlineLvl w:val="6"/>
    </w:pPr>
    <w:rPr>
      <w:rFonts w:hAnsi="Arial"/>
      <w:bCs/>
      <w:kern w:val="32"/>
      <w:szCs w:val="36"/>
    </w:rPr>
  </w:style>
  <w:style w:type="paragraph" w:styleId="8">
    <w:name w:val="heading 8"/>
    <w:basedOn w:val="a7"/>
    <w:qFormat/>
    <w:rsid w:val="004F5E57"/>
    <w:pPr>
      <w:numPr>
        <w:ilvl w:val="7"/>
        <w:numId w:val="6"/>
      </w:numPr>
      <w:outlineLvl w:val="7"/>
    </w:pPr>
    <w:rPr>
      <w:rFonts w:hAnsi="Arial"/>
      <w:kern w:val="32"/>
      <w:szCs w:val="36"/>
    </w:rPr>
  </w:style>
  <w:style w:type="paragraph" w:styleId="9">
    <w:name w:val="heading 9"/>
    <w:basedOn w:val="a7"/>
    <w:link w:val="90"/>
    <w:uiPriority w:val="9"/>
    <w:unhideWhenUsed/>
    <w:qFormat/>
    <w:rsid w:val="00C055EC"/>
    <w:pPr>
      <w:numPr>
        <w:ilvl w:val="8"/>
        <w:numId w:val="6"/>
      </w:numPr>
      <w:outlineLvl w:val="8"/>
    </w:pPr>
    <w:rPr>
      <w:rFonts w:hAnsiTheme="majorHAnsi" w:cstheme="majorBidi"/>
      <w:kern w:val="32"/>
      <w:szCs w:val="36"/>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Signature"/>
    <w:basedOn w:val="a7"/>
    <w:semiHidden/>
    <w:rsid w:val="004E0062"/>
    <w:pPr>
      <w:spacing w:before="720" w:after="720"/>
      <w:ind w:left="7371"/>
    </w:pPr>
    <w:rPr>
      <w:b/>
      <w:snapToGrid w:val="0"/>
      <w:spacing w:val="10"/>
      <w:sz w:val="36"/>
    </w:rPr>
  </w:style>
  <w:style w:type="paragraph" w:styleId="ac">
    <w:name w:val="endnote text"/>
    <w:basedOn w:val="a7"/>
    <w:semiHidden/>
    <w:rsid w:val="004E0062"/>
    <w:pPr>
      <w:autoSpaceDE/>
      <w:spacing w:before="240"/>
      <w:ind w:left="1021" w:hanging="1021"/>
    </w:pPr>
    <w:rPr>
      <w:snapToGrid w:val="0"/>
      <w:spacing w:val="10"/>
    </w:rPr>
  </w:style>
  <w:style w:type="paragraph" w:styleId="51">
    <w:name w:val="toc 5"/>
    <w:basedOn w:val="a7"/>
    <w:next w:val="a7"/>
    <w:autoRedefine/>
    <w:uiPriority w:val="39"/>
    <w:rsid w:val="004E0062"/>
    <w:pPr>
      <w:ind w:leftChars="400" w:left="600" w:rightChars="200" w:right="200" w:hangingChars="200" w:hanging="200"/>
    </w:pPr>
  </w:style>
  <w:style w:type="character" w:styleId="ad">
    <w:name w:val="page number"/>
    <w:basedOn w:val="a8"/>
    <w:semiHidden/>
    <w:rsid w:val="004E0062"/>
    <w:rPr>
      <w:rFonts w:ascii="標楷體" w:eastAsia="標楷體"/>
      <w:sz w:val="20"/>
    </w:rPr>
  </w:style>
  <w:style w:type="paragraph" w:styleId="60">
    <w:name w:val="toc 6"/>
    <w:basedOn w:val="a7"/>
    <w:next w:val="a7"/>
    <w:autoRedefine/>
    <w:uiPriority w:val="39"/>
    <w:rsid w:val="004E0062"/>
    <w:pPr>
      <w:ind w:leftChars="500" w:left="500"/>
    </w:pPr>
  </w:style>
  <w:style w:type="paragraph" w:customStyle="1" w:styleId="11">
    <w:name w:val="段落樣式1"/>
    <w:basedOn w:val="a7"/>
    <w:qFormat/>
    <w:rsid w:val="004F5E57"/>
    <w:pPr>
      <w:tabs>
        <w:tab w:val="left" w:pos="567"/>
      </w:tabs>
      <w:ind w:leftChars="200" w:left="200" w:firstLineChars="200" w:firstLine="200"/>
    </w:pPr>
    <w:rPr>
      <w:kern w:val="32"/>
    </w:rPr>
  </w:style>
  <w:style w:type="paragraph" w:customStyle="1" w:styleId="22">
    <w:name w:val="段落樣式2"/>
    <w:basedOn w:val="a7"/>
    <w:qFormat/>
    <w:rsid w:val="004F5E57"/>
    <w:pPr>
      <w:tabs>
        <w:tab w:val="left" w:pos="567"/>
      </w:tabs>
      <w:ind w:leftChars="300" w:left="300" w:firstLineChars="200" w:firstLine="200"/>
    </w:pPr>
    <w:rPr>
      <w:kern w:val="32"/>
    </w:rPr>
  </w:style>
  <w:style w:type="paragraph" w:styleId="12">
    <w:name w:val="toc 1"/>
    <w:basedOn w:val="a7"/>
    <w:next w:val="a7"/>
    <w:autoRedefine/>
    <w:uiPriority w:val="39"/>
    <w:qFormat/>
    <w:rsid w:val="00CC7690"/>
    <w:pPr>
      <w:tabs>
        <w:tab w:val="right" w:leader="hyphen" w:pos="8834"/>
      </w:tabs>
      <w:ind w:left="400" w:rightChars="100" w:right="100" w:hangingChars="400" w:hanging="400"/>
    </w:pPr>
    <w:rPr>
      <w:noProof/>
      <w:szCs w:val="32"/>
    </w:rPr>
  </w:style>
  <w:style w:type="paragraph" w:styleId="23">
    <w:name w:val="toc 2"/>
    <w:basedOn w:val="a7"/>
    <w:next w:val="a7"/>
    <w:autoRedefine/>
    <w:uiPriority w:val="39"/>
    <w:rsid w:val="00B60D0E"/>
    <w:pPr>
      <w:tabs>
        <w:tab w:val="right" w:leader="hyphen" w:pos="8834"/>
      </w:tabs>
      <w:ind w:leftChars="100" w:left="1020" w:rightChars="100" w:right="340" w:hangingChars="200" w:hanging="680"/>
    </w:pPr>
    <w:rPr>
      <w:noProof/>
    </w:rPr>
  </w:style>
  <w:style w:type="paragraph" w:styleId="31">
    <w:name w:val="toc 3"/>
    <w:basedOn w:val="a7"/>
    <w:next w:val="a7"/>
    <w:autoRedefine/>
    <w:uiPriority w:val="39"/>
    <w:rsid w:val="00CC7690"/>
    <w:pPr>
      <w:tabs>
        <w:tab w:val="right" w:leader="hyphen" w:pos="8834"/>
      </w:tabs>
      <w:ind w:leftChars="200" w:left="1360" w:rightChars="100" w:right="340" w:hangingChars="200" w:hanging="680"/>
    </w:pPr>
    <w:rPr>
      <w:noProof/>
    </w:rPr>
  </w:style>
  <w:style w:type="paragraph" w:styleId="41">
    <w:name w:val="toc 4"/>
    <w:basedOn w:val="a7"/>
    <w:next w:val="a7"/>
    <w:autoRedefine/>
    <w:uiPriority w:val="39"/>
    <w:rsid w:val="004E0062"/>
    <w:pPr>
      <w:ind w:leftChars="300" w:left="500" w:rightChars="200" w:right="200" w:hangingChars="200" w:hanging="200"/>
    </w:pPr>
  </w:style>
  <w:style w:type="paragraph" w:styleId="70">
    <w:name w:val="toc 7"/>
    <w:basedOn w:val="a7"/>
    <w:next w:val="a7"/>
    <w:autoRedefine/>
    <w:uiPriority w:val="39"/>
    <w:rsid w:val="004E0062"/>
    <w:pPr>
      <w:ind w:leftChars="600" w:left="800" w:hangingChars="200" w:hanging="200"/>
    </w:pPr>
  </w:style>
  <w:style w:type="paragraph" w:styleId="80">
    <w:name w:val="toc 8"/>
    <w:basedOn w:val="a7"/>
    <w:next w:val="a7"/>
    <w:autoRedefine/>
    <w:uiPriority w:val="39"/>
    <w:rsid w:val="004E0062"/>
    <w:pPr>
      <w:ind w:leftChars="700" w:left="900" w:hangingChars="200" w:hanging="200"/>
    </w:pPr>
  </w:style>
  <w:style w:type="paragraph" w:styleId="91">
    <w:name w:val="toc 9"/>
    <w:basedOn w:val="a7"/>
    <w:next w:val="a7"/>
    <w:autoRedefine/>
    <w:uiPriority w:val="39"/>
    <w:rsid w:val="004E0062"/>
    <w:pPr>
      <w:ind w:leftChars="1600" w:left="3840"/>
    </w:pPr>
  </w:style>
  <w:style w:type="paragraph" w:styleId="ae">
    <w:name w:val="header"/>
    <w:basedOn w:val="a7"/>
    <w:semiHidden/>
    <w:rsid w:val="004E0062"/>
    <w:pPr>
      <w:tabs>
        <w:tab w:val="center" w:pos="4153"/>
        <w:tab w:val="right" w:pos="8306"/>
      </w:tabs>
      <w:snapToGrid w:val="0"/>
    </w:pPr>
    <w:rPr>
      <w:sz w:val="20"/>
    </w:rPr>
  </w:style>
  <w:style w:type="paragraph" w:customStyle="1" w:styleId="32">
    <w:name w:val="段落樣式3"/>
    <w:basedOn w:val="22"/>
    <w:qFormat/>
    <w:rsid w:val="004F5E57"/>
    <w:pPr>
      <w:ind w:leftChars="400" w:left="400"/>
    </w:pPr>
  </w:style>
  <w:style w:type="character" w:styleId="af">
    <w:name w:val="Hyperlink"/>
    <w:basedOn w:val="a8"/>
    <w:uiPriority w:val="99"/>
    <w:rsid w:val="004E0062"/>
    <w:rPr>
      <w:color w:val="0000FF"/>
      <w:u w:val="single"/>
    </w:rPr>
  </w:style>
  <w:style w:type="paragraph" w:customStyle="1" w:styleId="af0">
    <w:name w:val="簽名日期"/>
    <w:basedOn w:val="a7"/>
    <w:rsid w:val="004E0062"/>
    <w:pPr>
      <w:jc w:val="distribute"/>
    </w:pPr>
    <w:rPr>
      <w:kern w:val="0"/>
    </w:rPr>
  </w:style>
  <w:style w:type="paragraph" w:customStyle="1" w:styleId="0">
    <w:name w:val="段落樣式0"/>
    <w:basedOn w:val="22"/>
    <w:qFormat/>
    <w:rsid w:val="004F5E57"/>
    <w:pPr>
      <w:ind w:leftChars="200" w:left="200" w:firstLineChars="0" w:firstLine="0"/>
    </w:pPr>
  </w:style>
  <w:style w:type="paragraph" w:customStyle="1" w:styleId="af1">
    <w:name w:val="附件"/>
    <w:basedOn w:val="ac"/>
    <w:rsid w:val="004E0062"/>
    <w:pPr>
      <w:spacing w:before="0"/>
      <w:ind w:left="1047" w:hangingChars="300" w:hanging="1047"/>
    </w:pPr>
    <w:rPr>
      <w:snapToGrid/>
      <w:spacing w:val="0"/>
      <w:kern w:val="0"/>
    </w:rPr>
  </w:style>
  <w:style w:type="paragraph" w:customStyle="1" w:styleId="42">
    <w:name w:val="段落樣式4"/>
    <w:basedOn w:val="32"/>
    <w:qFormat/>
    <w:rsid w:val="004F5E57"/>
    <w:pPr>
      <w:ind w:leftChars="500" w:left="500"/>
    </w:pPr>
  </w:style>
  <w:style w:type="paragraph" w:customStyle="1" w:styleId="52">
    <w:name w:val="段落樣式5"/>
    <w:basedOn w:val="42"/>
    <w:qFormat/>
    <w:rsid w:val="004F5E57"/>
    <w:pPr>
      <w:ind w:leftChars="600" w:left="600"/>
    </w:pPr>
  </w:style>
  <w:style w:type="paragraph" w:customStyle="1" w:styleId="61">
    <w:name w:val="段落樣式6"/>
    <w:basedOn w:val="52"/>
    <w:qFormat/>
    <w:rsid w:val="004F5E57"/>
    <w:pPr>
      <w:ind w:leftChars="700" w:left="700"/>
    </w:pPr>
  </w:style>
  <w:style w:type="paragraph" w:customStyle="1" w:styleId="71">
    <w:name w:val="段落樣式7"/>
    <w:basedOn w:val="61"/>
    <w:qFormat/>
    <w:rsid w:val="004F5E57"/>
    <w:pPr>
      <w:ind w:leftChars="800" w:left="800"/>
    </w:pPr>
  </w:style>
  <w:style w:type="paragraph" w:customStyle="1" w:styleId="81">
    <w:name w:val="段落樣式8"/>
    <w:basedOn w:val="71"/>
    <w:qFormat/>
    <w:rsid w:val="004F5E57"/>
    <w:pPr>
      <w:ind w:leftChars="900" w:left="900"/>
    </w:pPr>
  </w:style>
  <w:style w:type="paragraph" w:customStyle="1" w:styleId="a0">
    <w:name w:val="附表樣式"/>
    <w:basedOn w:val="a7"/>
    <w:qFormat/>
    <w:rsid w:val="00B77D18"/>
    <w:pPr>
      <w:keepNext/>
      <w:numPr>
        <w:numId w:val="1"/>
      </w:numPr>
      <w:tabs>
        <w:tab w:val="clear" w:pos="1440"/>
      </w:tabs>
      <w:ind w:left="400" w:hangingChars="400" w:hanging="400"/>
      <w:outlineLvl w:val="0"/>
    </w:pPr>
    <w:rPr>
      <w:kern w:val="32"/>
    </w:rPr>
  </w:style>
  <w:style w:type="paragraph" w:styleId="af2">
    <w:name w:val="Body Text Indent"/>
    <w:basedOn w:val="a7"/>
    <w:semiHidden/>
    <w:rsid w:val="004E0062"/>
    <w:pPr>
      <w:ind w:left="698" w:hangingChars="200" w:hanging="698"/>
    </w:pPr>
  </w:style>
  <w:style w:type="paragraph" w:customStyle="1" w:styleId="af3">
    <w:name w:val="調查報告"/>
    <w:basedOn w:val="ac"/>
    <w:rsid w:val="00D75644"/>
    <w:pPr>
      <w:adjustRightInd w:val="0"/>
      <w:spacing w:before="0"/>
      <w:ind w:left="0" w:firstLine="0"/>
      <w:jc w:val="center"/>
    </w:pPr>
    <w:rPr>
      <w:b/>
      <w:snapToGrid/>
      <w:spacing w:val="200"/>
      <w:kern w:val="0"/>
      <w:sz w:val="40"/>
    </w:rPr>
  </w:style>
  <w:style w:type="paragraph" w:customStyle="1" w:styleId="14">
    <w:name w:val="表格14"/>
    <w:basedOn w:val="a7"/>
    <w:rsid w:val="006072CD"/>
    <w:pPr>
      <w:adjustRightInd w:val="0"/>
      <w:snapToGrid w:val="0"/>
      <w:spacing w:line="360" w:lineRule="exact"/>
    </w:pPr>
    <w:rPr>
      <w:snapToGrid w:val="0"/>
      <w:spacing w:val="-14"/>
      <w:kern w:val="0"/>
      <w:sz w:val="28"/>
    </w:rPr>
  </w:style>
  <w:style w:type="paragraph" w:customStyle="1" w:styleId="a">
    <w:name w:val="附圖樣式"/>
    <w:basedOn w:val="a7"/>
    <w:qFormat/>
    <w:rsid w:val="00B77D18"/>
    <w:pPr>
      <w:keepNext/>
      <w:numPr>
        <w:numId w:val="2"/>
      </w:numPr>
      <w:tabs>
        <w:tab w:val="clear" w:pos="1440"/>
      </w:tabs>
      <w:ind w:left="400" w:hangingChars="400" w:hanging="400"/>
      <w:outlineLvl w:val="0"/>
    </w:pPr>
    <w:rPr>
      <w:kern w:val="32"/>
    </w:rPr>
  </w:style>
  <w:style w:type="paragraph" w:styleId="af4">
    <w:name w:val="footer"/>
    <w:basedOn w:val="a7"/>
    <w:semiHidden/>
    <w:rsid w:val="004E0062"/>
    <w:pPr>
      <w:tabs>
        <w:tab w:val="center" w:pos="4153"/>
        <w:tab w:val="right" w:pos="8306"/>
      </w:tabs>
      <w:snapToGrid w:val="0"/>
    </w:pPr>
    <w:rPr>
      <w:sz w:val="20"/>
    </w:rPr>
  </w:style>
  <w:style w:type="paragraph" w:styleId="af5">
    <w:name w:val="table of figures"/>
    <w:basedOn w:val="a7"/>
    <w:next w:val="a7"/>
    <w:semiHidden/>
    <w:rsid w:val="004E0062"/>
    <w:pPr>
      <w:ind w:left="400" w:hangingChars="400" w:hanging="400"/>
    </w:pPr>
  </w:style>
  <w:style w:type="paragraph" w:customStyle="1" w:styleId="140">
    <w:name w:val="表格標題14"/>
    <w:basedOn w:val="a7"/>
    <w:rsid w:val="00E15352"/>
    <w:pPr>
      <w:keepNext/>
      <w:adjustRightInd w:val="0"/>
      <w:snapToGrid w:val="0"/>
      <w:spacing w:before="40" w:after="40" w:line="320" w:lineRule="exact"/>
      <w:jc w:val="center"/>
    </w:pPr>
    <w:rPr>
      <w:snapToGrid w:val="0"/>
      <w:spacing w:val="-10"/>
      <w:kern w:val="0"/>
      <w:sz w:val="28"/>
    </w:rPr>
  </w:style>
  <w:style w:type="paragraph" w:customStyle="1" w:styleId="a3">
    <w:name w:val="表標題"/>
    <w:qFormat/>
    <w:rsid w:val="00721C38"/>
    <w:pPr>
      <w:keepNext/>
      <w:widowControl w:val="0"/>
      <w:numPr>
        <w:numId w:val="3"/>
      </w:numPr>
      <w:kinsoku w:val="0"/>
      <w:overflowPunct w:val="0"/>
      <w:autoSpaceDE w:val="0"/>
      <w:autoSpaceDN w:val="0"/>
      <w:adjustRightInd w:val="0"/>
      <w:snapToGrid w:val="0"/>
      <w:spacing w:before="240" w:after="40" w:line="360" w:lineRule="exact"/>
      <w:jc w:val="both"/>
      <w:textAlignment w:val="baseline"/>
      <w:outlineLvl w:val="1"/>
    </w:pPr>
    <w:rPr>
      <w:rFonts w:ascii="標楷體" w:eastAsia="標楷體" w:hAnsi="華康楷書體W5(P)"/>
      <w:bCs/>
      <w:spacing w:val="-10"/>
      <w:kern w:val="28"/>
      <w:sz w:val="28"/>
      <w:szCs w:val="28"/>
    </w:rPr>
  </w:style>
  <w:style w:type="paragraph" w:customStyle="1" w:styleId="af6">
    <w:name w:val="資料來源"/>
    <w:basedOn w:val="a7"/>
    <w:rsid w:val="00F16A14"/>
    <w:pPr>
      <w:adjustRightInd w:val="0"/>
      <w:snapToGrid w:val="0"/>
      <w:spacing w:before="40" w:after="240" w:line="360" w:lineRule="exact"/>
    </w:pPr>
    <w:rPr>
      <w:spacing w:val="-10"/>
      <w:kern w:val="0"/>
      <w:sz w:val="28"/>
      <w:szCs w:val="22"/>
    </w:rPr>
  </w:style>
  <w:style w:type="paragraph" w:customStyle="1" w:styleId="a1">
    <w:name w:val="圖標題"/>
    <w:basedOn w:val="a7"/>
    <w:qFormat/>
    <w:rsid w:val="00860463"/>
    <w:pPr>
      <w:numPr>
        <w:numId w:val="4"/>
      </w:numPr>
      <w:adjustRightInd w:val="0"/>
      <w:snapToGrid w:val="0"/>
      <w:spacing w:before="40" w:after="240" w:line="360" w:lineRule="exact"/>
      <w:ind w:left="697" w:hanging="697"/>
      <w:jc w:val="center"/>
      <w:textAlignment w:val="baseline"/>
    </w:pPr>
    <w:rPr>
      <w:rFonts w:hAnsi="華康楷書體W5(P)"/>
      <w:bCs/>
      <w:spacing w:val="-10"/>
      <w:kern w:val="28"/>
      <w:sz w:val="28"/>
      <w:szCs w:val="28"/>
    </w:rPr>
  </w:style>
  <w:style w:type="table" w:styleId="af7">
    <w:name w:val="Table Grid"/>
    <w:basedOn w:val="a9"/>
    <w:uiPriority w:val="59"/>
    <w:rsid w:val="004224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0">
    <w:name w:val="表格標題12"/>
    <w:basedOn w:val="140"/>
    <w:rsid w:val="00E15352"/>
    <w:pPr>
      <w:spacing w:line="240" w:lineRule="exact"/>
    </w:pPr>
    <w:rPr>
      <w:sz w:val="24"/>
      <w:szCs w:val="24"/>
    </w:rPr>
  </w:style>
  <w:style w:type="paragraph" w:customStyle="1" w:styleId="121">
    <w:name w:val="表格12"/>
    <w:basedOn w:val="14"/>
    <w:rsid w:val="004224FA"/>
    <w:pPr>
      <w:spacing w:line="300" w:lineRule="exact"/>
    </w:pPr>
    <w:rPr>
      <w:sz w:val="24"/>
      <w:szCs w:val="24"/>
    </w:rPr>
  </w:style>
  <w:style w:type="paragraph" w:customStyle="1" w:styleId="a4">
    <w:name w:val="附錄"/>
    <w:basedOn w:val="a7"/>
    <w:qFormat/>
    <w:rsid w:val="00B77D18"/>
    <w:pPr>
      <w:keepNext/>
      <w:numPr>
        <w:numId w:val="5"/>
      </w:numPr>
      <w:ind w:left="350" w:hangingChars="350" w:hanging="350"/>
      <w:outlineLvl w:val="0"/>
    </w:pPr>
    <w:rPr>
      <w:kern w:val="32"/>
    </w:rPr>
  </w:style>
  <w:style w:type="paragraph" w:styleId="af8">
    <w:name w:val="List Paragraph"/>
    <w:basedOn w:val="a7"/>
    <w:uiPriority w:val="34"/>
    <w:qFormat/>
    <w:rsid w:val="00687024"/>
    <w:pPr>
      <w:ind w:leftChars="200" w:left="480"/>
    </w:pPr>
  </w:style>
  <w:style w:type="paragraph" w:styleId="af9">
    <w:name w:val="Balloon Text"/>
    <w:basedOn w:val="a7"/>
    <w:link w:val="afa"/>
    <w:uiPriority w:val="99"/>
    <w:semiHidden/>
    <w:unhideWhenUsed/>
    <w:rsid w:val="00C530DC"/>
    <w:rPr>
      <w:rFonts w:asciiTheme="majorHAnsi" w:eastAsiaTheme="majorEastAsia" w:hAnsiTheme="majorHAnsi" w:cstheme="majorBidi"/>
      <w:sz w:val="18"/>
      <w:szCs w:val="18"/>
    </w:rPr>
  </w:style>
  <w:style w:type="character" w:customStyle="1" w:styleId="afa">
    <w:name w:val="註解方塊文字 字元"/>
    <w:basedOn w:val="a8"/>
    <w:link w:val="af9"/>
    <w:uiPriority w:val="99"/>
    <w:semiHidden/>
    <w:rsid w:val="00C530DC"/>
    <w:rPr>
      <w:rFonts w:asciiTheme="majorHAnsi" w:eastAsiaTheme="majorEastAsia" w:hAnsiTheme="majorHAnsi" w:cstheme="majorBidi"/>
      <w:kern w:val="2"/>
      <w:sz w:val="18"/>
      <w:szCs w:val="18"/>
    </w:rPr>
  </w:style>
  <w:style w:type="paragraph" w:customStyle="1" w:styleId="a5">
    <w:name w:val="照片標題"/>
    <w:qFormat/>
    <w:rsid w:val="00AF7DB7"/>
    <w:pPr>
      <w:numPr>
        <w:numId w:val="7"/>
      </w:numPr>
      <w:adjustRightInd w:val="0"/>
      <w:snapToGrid w:val="0"/>
      <w:spacing w:before="40" w:after="240"/>
      <w:ind w:left="482" w:hanging="482"/>
      <w:jc w:val="both"/>
    </w:pPr>
    <w:rPr>
      <w:rFonts w:ascii="標楷體" w:eastAsia="標楷體" w:hAnsi="華康楷書體W5(P)"/>
      <w:bCs/>
      <w:spacing w:val="-10"/>
      <w:kern w:val="28"/>
      <w:sz w:val="28"/>
      <w:szCs w:val="28"/>
    </w:rPr>
  </w:style>
  <w:style w:type="paragraph" w:customStyle="1" w:styleId="a2">
    <w:name w:val="附件樣式"/>
    <w:basedOn w:val="a7"/>
    <w:qFormat/>
    <w:rsid w:val="00B77D18"/>
    <w:pPr>
      <w:keepNext/>
      <w:numPr>
        <w:numId w:val="8"/>
      </w:numPr>
      <w:ind w:left="400" w:hangingChars="400" w:hanging="400"/>
      <w:outlineLvl w:val="0"/>
    </w:pPr>
    <w:rPr>
      <w:kern w:val="32"/>
    </w:rPr>
  </w:style>
  <w:style w:type="character" w:customStyle="1" w:styleId="90">
    <w:name w:val="標題 9 字元"/>
    <w:basedOn w:val="a8"/>
    <w:link w:val="9"/>
    <w:uiPriority w:val="9"/>
    <w:rsid w:val="00C055EC"/>
    <w:rPr>
      <w:rFonts w:ascii="標楷體" w:eastAsia="標楷體" w:hAnsiTheme="majorHAnsi" w:cstheme="majorBidi"/>
      <w:kern w:val="32"/>
      <w:sz w:val="32"/>
      <w:szCs w:val="36"/>
    </w:rPr>
  </w:style>
  <w:style w:type="paragraph" w:customStyle="1" w:styleId="92">
    <w:name w:val="段落樣式9"/>
    <w:basedOn w:val="81"/>
    <w:qFormat/>
    <w:rsid w:val="00831693"/>
    <w:pPr>
      <w:ind w:leftChars="1000" w:left="1000"/>
    </w:pPr>
  </w:style>
  <w:style w:type="paragraph" w:styleId="Web">
    <w:name w:val="Normal (Web)"/>
    <w:basedOn w:val="a7"/>
    <w:uiPriority w:val="99"/>
    <w:unhideWhenUsed/>
    <w:rsid w:val="00AA1063"/>
    <w:pPr>
      <w:widowControl/>
      <w:overflowPunct/>
      <w:autoSpaceDE/>
      <w:autoSpaceDN/>
      <w:spacing w:before="100" w:beforeAutospacing="1" w:after="100" w:afterAutospacing="1"/>
      <w:jc w:val="left"/>
    </w:pPr>
    <w:rPr>
      <w:rFonts w:ascii="新細明體" w:eastAsia="新細明體" w:hAnsi="新細明體" w:cs="新細明體"/>
      <w:kern w:val="0"/>
      <w:sz w:val="24"/>
      <w:szCs w:val="24"/>
    </w:rPr>
  </w:style>
  <w:style w:type="paragraph" w:customStyle="1" w:styleId="220">
    <w:name w:val="表格22"/>
    <w:basedOn w:val="a7"/>
    <w:rsid w:val="000236AF"/>
    <w:pPr>
      <w:overflowPunct/>
      <w:spacing w:line="360" w:lineRule="exact"/>
      <w:ind w:left="57" w:right="57"/>
      <w:jc w:val="left"/>
    </w:pPr>
    <w:rPr>
      <w:snapToGrid w:val="0"/>
      <w:kern w:val="0"/>
      <w:sz w:val="28"/>
    </w:rPr>
  </w:style>
  <w:style w:type="paragraph" w:styleId="afb">
    <w:name w:val="footnote text"/>
    <w:basedOn w:val="a7"/>
    <w:link w:val="afc"/>
    <w:uiPriority w:val="99"/>
    <w:unhideWhenUsed/>
    <w:rsid w:val="00696A1A"/>
    <w:pPr>
      <w:kinsoku/>
      <w:overflowPunct/>
      <w:autoSpaceDE/>
      <w:autoSpaceDN/>
      <w:snapToGrid w:val="0"/>
      <w:jc w:val="left"/>
    </w:pPr>
    <w:rPr>
      <w:rFonts w:ascii="Times New Roman"/>
      <w:sz w:val="20"/>
    </w:rPr>
  </w:style>
  <w:style w:type="character" w:customStyle="1" w:styleId="afc">
    <w:name w:val="註腳文字 字元"/>
    <w:basedOn w:val="a8"/>
    <w:link w:val="afb"/>
    <w:uiPriority w:val="99"/>
    <w:rsid w:val="00696A1A"/>
    <w:rPr>
      <w:rFonts w:eastAsia="標楷體"/>
      <w:kern w:val="2"/>
    </w:rPr>
  </w:style>
  <w:style w:type="character" w:styleId="afd">
    <w:name w:val="footnote reference"/>
    <w:basedOn w:val="a8"/>
    <w:uiPriority w:val="99"/>
    <w:unhideWhenUsed/>
    <w:rsid w:val="00696A1A"/>
    <w:rPr>
      <w:vertAlign w:val="superscript"/>
    </w:rPr>
  </w:style>
  <w:style w:type="paragraph" w:customStyle="1" w:styleId="afe">
    <w:name w:val="表樣式"/>
    <w:basedOn w:val="a7"/>
    <w:next w:val="a7"/>
    <w:rsid w:val="00F32F73"/>
    <w:pPr>
      <w:tabs>
        <w:tab w:val="num" w:pos="1440"/>
      </w:tabs>
      <w:kinsoku/>
      <w:overflowPunct/>
      <w:autoSpaceDE/>
      <w:autoSpaceDN/>
      <w:ind w:left="695" w:hanging="695"/>
    </w:pPr>
    <w:rPr>
      <w:kern w:val="0"/>
    </w:rPr>
  </w:style>
  <w:style w:type="paragraph" w:customStyle="1" w:styleId="aff">
    <w:name w:val="圖樣式"/>
    <w:basedOn w:val="a7"/>
    <w:next w:val="a7"/>
    <w:rsid w:val="00F32F73"/>
    <w:pPr>
      <w:kinsoku/>
      <w:overflowPunct/>
      <w:autoSpaceDE/>
      <w:autoSpaceDN/>
      <w:ind w:left="400" w:hangingChars="400" w:hanging="400"/>
    </w:pPr>
  </w:style>
  <w:style w:type="character" w:customStyle="1" w:styleId="21">
    <w:name w:val="標題 2 字元"/>
    <w:aliases w:val="標題110/111 字元"/>
    <w:link w:val="2"/>
    <w:rsid w:val="00F32F73"/>
    <w:rPr>
      <w:rFonts w:ascii="標楷體" w:eastAsia="標楷體" w:hAnsi="Arial"/>
      <w:bCs/>
      <w:kern w:val="32"/>
      <w:sz w:val="32"/>
      <w:szCs w:val="48"/>
    </w:rPr>
  </w:style>
  <w:style w:type="character" w:customStyle="1" w:styleId="30">
    <w:name w:val="標題 3 字元"/>
    <w:basedOn w:val="a8"/>
    <w:link w:val="3"/>
    <w:rsid w:val="00F32F73"/>
    <w:rPr>
      <w:rFonts w:ascii="標楷體" w:eastAsia="標楷體" w:hAnsi="Arial"/>
      <w:bCs/>
      <w:kern w:val="32"/>
      <w:sz w:val="32"/>
      <w:szCs w:val="36"/>
    </w:rPr>
  </w:style>
  <w:style w:type="character" w:customStyle="1" w:styleId="40">
    <w:name w:val="標題 4 字元"/>
    <w:basedOn w:val="a8"/>
    <w:link w:val="4"/>
    <w:rsid w:val="00F32F73"/>
    <w:rPr>
      <w:rFonts w:ascii="標楷體" w:eastAsia="標楷體" w:hAnsi="Arial"/>
      <w:kern w:val="32"/>
      <w:sz w:val="32"/>
      <w:szCs w:val="36"/>
    </w:rPr>
  </w:style>
  <w:style w:type="character" w:customStyle="1" w:styleId="50">
    <w:name w:val="標題 5 字元"/>
    <w:aliases w:val="5 sub-bullet 字元,sb 字元,4 字元"/>
    <w:basedOn w:val="a8"/>
    <w:link w:val="5"/>
    <w:rsid w:val="00F32F73"/>
    <w:rPr>
      <w:rFonts w:ascii="標楷體" w:eastAsia="標楷體" w:hAnsi="Arial"/>
      <w:bCs/>
      <w:kern w:val="32"/>
      <w:sz w:val="32"/>
      <w:szCs w:val="36"/>
    </w:rPr>
  </w:style>
  <w:style w:type="paragraph" w:customStyle="1" w:styleId="20">
    <w:name w:val="標2."/>
    <w:basedOn w:val="a7"/>
    <w:autoRedefine/>
    <w:rsid w:val="00F32F73"/>
    <w:pPr>
      <w:numPr>
        <w:numId w:val="9"/>
      </w:numPr>
      <w:tabs>
        <w:tab w:val="left" w:pos="851"/>
      </w:tabs>
      <w:kinsoku/>
      <w:overflowPunct/>
      <w:autoSpaceDE/>
      <w:autoSpaceDN/>
      <w:spacing w:before="60" w:after="60" w:line="480" w:lineRule="exact"/>
    </w:pPr>
    <w:rPr>
      <w:rFonts w:hAnsi="標楷體"/>
      <w:szCs w:val="32"/>
    </w:rPr>
  </w:style>
  <w:style w:type="paragraph" w:customStyle="1" w:styleId="a6">
    <w:name w:val="分項段落"/>
    <w:basedOn w:val="a7"/>
    <w:rsid w:val="00D71AE3"/>
    <w:pPr>
      <w:widowControl/>
      <w:numPr>
        <w:numId w:val="13"/>
      </w:numPr>
      <w:kinsoku/>
      <w:wordWrap w:val="0"/>
      <w:overflowPunct/>
      <w:autoSpaceDE/>
      <w:autoSpaceDN/>
      <w:snapToGrid w:val="0"/>
      <w:spacing w:line="500" w:lineRule="exact"/>
      <w:textAlignment w:val="baseline"/>
    </w:pPr>
    <w:rPr>
      <w:rFonts w:ascii="Times New Roman"/>
      <w:noProof/>
      <w:kern w:val="0"/>
    </w:rPr>
  </w:style>
  <w:style w:type="paragraph" w:customStyle="1" w:styleId="Default">
    <w:name w:val="Default"/>
    <w:rsid w:val="00A66A63"/>
    <w:pPr>
      <w:widowControl w:val="0"/>
      <w:autoSpaceDE w:val="0"/>
      <w:autoSpaceDN w:val="0"/>
      <w:adjustRightInd w:val="0"/>
    </w:pPr>
    <w:rPr>
      <w:rFonts w:ascii="標楷體" w:eastAsia="標楷體" w:cs="標楷體"/>
      <w:color w:val="000000"/>
      <w:sz w:val="24"/>
      <w:szCs w:val="24"/>
    </w:rPr>
  </w:style>
  <w:style w:type="character" w:customStyle="1" w:styleId="10">
    <w:name w:val="標題 1 字元"/>
    <w:link w:val="1"/>
    <w:rsid w:val="00674608"/>
    <w:rPr>
      <w:rFonts w:ascii="標楷體" w:eastAsia="標楷體" w:hAnsi="Arial"/>
      <w:bCs/>
      <w:kern w:val="32"/>
      <w:sz w:val="32"/>
      <w:szCs w:val="52"/>
    </w:rPr>
  </w:style>
  <w:style w:type="paragraph" w:styleId="aff0">
    <w:name w:val="Plain Text"/>
    <w:basedOn w:val="a7"/>
    <w:link w:val="aff1"/>
    <w:uiPriority w:val="99"/>
    <w:semiHidden/>
    <w:unhideWhenUsed/>
    <w:rsid w:val="009B2FD2"/>
    <w:pPr>
      <w:kinsoku/>
      <w:overflowPunct/>
      <w:autoSpaceDE/>
      <w:autoSpaceDN/>
      <w:jc w:val="left"/>
    </w:pPr>
    <w:rPr>
      <w:rFonts w:ascii="Calibri" w:eastAsia="新細明體" w:hAnsi="Courier New" w:cs="Courier New"/>
      <w:sz w:val="24"/>
      <w:szCs w:val="24"/>
    </w:rPr>
  </w:style>
  <w:style w:type="character" w:customStyle="1" w:styleId="aff1">
    <w:name w:val="純文字 字元"/>
    <w:basedOn w:val="a8"/>
    <w:link w:val="aff0"/>
    <w:uiPriority w:val="99"/>
    <w:semiHidden/>
    <w:rsid w:val="009B2FD2"/>
    <w:rPr>
      <w:rFonts w:ascii="Calibri" w:hAnsi="Courier New" w:cs="Courier New"/>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051969">
      <w:bodyDiv w:val="1"/>
      <w:marLeft w:val="0"/>
      <w:marRight w:val="0"/>
      <w:marTop w:val="0"/>
      <w:marBottom w:val="0"/>
      <w:divBdr>
        <w:top w:val="none" w:sz="0" w:space="0" w:color="auto"/>
        <w:left w:val="none" w:sz="0" w:space="0" w:color="auto"/>
        <w:bottom w:val="none" w:sz="0" w:space="0" w:color="auto"/>
        <w:right w:val="none" w:sz="0" w:space="0" w:color="auto"/>
      </w:divBdr>
      <w:divsChild>
        <w:div w:id="1549301865">
          <w:marLeft w:val="720"/>
          <w:marRight w:val="0"/>
          <w:marTop w:val="134"/>
          <w:marBottom w:val="0"/>
          <w:divBdr>
            <w:top w:val="none" w:sz="0" w:space="0" w:color="auto"/>
            <w:left w:val="none" w:sz="0" w:space="0" w:color="auto"/>
            <w:bottom w:val="none" w:sz="0" w:space="0" w:color="auto"/>
            <w:right w:val="none" w:sz="0" w:space="0" w:color="auto"/>
          </w:divBdr>
        </w:div>
      </w:divsChild>
    </w:div>
    <w:div w:id="158619281">
      <w:bodyDiv w:val="1"/>
      <w:marLeft w:val="0"/>
      <w:marRight w:val="0"/>
      <w:marTop w:val="0"/>
      <w:marBottom w:val="0"/>
      <w:divBdr>
        <w:top w:val="none" w:sz="0" w:space="0" w:color="auto"/>
        <w:left w:val="none" w:sz="0" w:space="0" w:color="auto"/>
        <w:bottom w:val="none" w:sz="0" w:space="0" w:color="auto"/>
        <w:right w:val="none" w:sz="0" w:space="0" w:color="auto"/>
      </w:divBdr>
      <w:divsChild>
        <w:div w:id="1377313125">
          <w:marLeft w:val="720"/>
          <w:marRight w:val="0"/>
          <w:marTop w:val="134"/>
          <w:marBottom w:val="0"/>
          <w:divBdr>
            <w:top w:val="none" w:sz="0" w:space="0" w:color="auto"/>
            <w:left w:val="none" w:sz="0" w:space="0" w:color="auto"/>
            <w:bottom w:val="none" w:sz="0" w:space="0" w:color="auto"/>
            <w:right w:val="none" w:sz="0" w:space="0" w:color="auto"/>
          </w:divBdr>
        </w:div>
        <w:div w:id="968630695">
          <w:marLeft w:val="1267"/>
          <w:marRight w:val="0"/>
          <w:marTop w:val="115"/>
          <w:marBottom w:val="0"/>
          <w:divBdr>
            <w:top w:val="none" w:sz="0" w:space="0" w:color="auto"/>
            <w:left w:val="none" w:sz="0" w:space="0" w:color="auto"/>
            <w:bottom w:val="none" w:sz="0" w:space="0" w:color="auto"/>
            <w:right w:val="none" w:sz="0" w:space="0" w:color="auto"/>
          </w:divBdr>
        </w:div>
        <w:div w:id="1349990864">
          <w:marLeft w:val="1267"/>
          <w:marRight w:val="0"/>
          <w:marTop w:val="115"/>
          <w:marBottom w:val="0"/>
          <w:divBdr>
            <w:top w:val="none" w:sz="0" w:space="0" w:color="auto"/>
            <w:left w:val="none" w:sz="0" w:space="0" w:color="auto"/>
            <w:bottom w:val="none" w:sz="0" w:space="0" w:color="auto"/>
            <w:right w:val="none" w:sz="0" w:space="0" w:color="auto"/>
          </w:divBdr>
        </w:div>
      </w:divsChild>
    </w:div>
    <w:div w:id="209151439">
      <w:bodyDiv w:val="1"/>
      <w:marLeft w:val="0"/>
      <w:marRight w:val="0"/>
      <w:marTop w:val="0"/>
      <w:marBottom w:val="0"/>
      <w:divBdr>
        <w:top w:val="none" w:sz="0" w:space="0" w:color="auto"/>
        <w:left w:val="none" w:sz="0" w:space="0" w:color="auto"/>
        <w:bottom w:val="none" w:sz="0" w:space="0" w:color="auto"/>
        <w:right w:val="none" w:sz="0" w:space="0" w:color="auto"/>
      </w:divBdr>
      <w:divsChild>
        <w:div w:id="1287544514">
          <w:marLeft w:val="720"/>
          <w:marRight w:val="0"/>
          <w:marTop w:val="134"/>
          <w:marBottom w:val="0"/>
          <w:divBdr>
            <w:top w:val="none" w:sz="0" w:space="0" w:color="auto"/>
            <w:left w:val="none" w:sz="0" w:space="0" w:color="auto"/>
            <w:bottom w:val="none" w:sz="0" w:space="0" w:color="auto"/>
            <w:right w:val="none" w:sz="0" w:space="0" w:color="auto"/>
          </w:divBdr>
        </w:div>
        <w:div w:id="678000586">
          <w:marLeft w:val="806"/>
          <w:marRight w:val="0"/>
          <w:marTop w:val="134"/>
          <w:marBottom w:val="0"/>
          <w:divBdr>
            <w:top w:val="none" w:sz="0" w:space="0" w:color="auto"/>
            <w:left w:val="none" w:sz="0" w:space="0" w:color="auto"/>
            <w:bottom w:val="none" w:sz="0" w:space="0" w:color="auto"/>
            <w:right w:val="none" w:sz="0" w:space="0" w:color="auto"/>
          </w:divBdr>
        </w:div>
        <w:div w:id="1392271733">
          <w:marLeft w:val="1440"/>
          <w:marRight w:val="0"/>
          <w:marTop w:val="115"/>
          <w:marBottom w:val="0"/>
          <w:divBdr>
            <w:top w:val="none" w:sz="0" w:space="0" w:color="auto"/>
            <w:left w:val="none" w:sz="0" w:space="0" w:color="auto"/>
            <w:bottom w:val="none" w:sz="0" w:space="0" w:color="auto"/>
            <w:right w:val="none" w:sz="0" w:space="0" w:color="auto"/>
          </w:divBdr>
        </w:div>
        <w:div w:id="1316646174">
          <w:marLeft w:val="1440"/>
          <w:marRight w:val="0"/>
          <w:marTop w:val="115"/>
          <w:marBottom w:val="0"/>
          <w:divBdr>
            <w:top w:val="none" w:sz="0" w:space="0" w:color="auto"/>
            <w:left w:val="none" w:sz="0" w:space="0" w:color="auto"/>
            <w:bottom w:val="none" w:sz="0" w:space="0" w:color="auto"/>
            <w:right w:val="none" w:sz="0" w:space="0" w:color="auto"/>
          </w:divBdr>
        </w:div>
        <w:div w:id="1164590888">
          <w:marLeft w:val="1440"/>
          <w:marRight w:val="0"/>
          <w:marTop w:val="115"/>
          <w:marBottom w:val="0"/>
          <w:divBdr>
            <w:top w:val="none" w:sz="0" w:space="0" w:color="auto"/>
            <w:left w:val="none" w:sz="0" w:space="0" w:color="auto"/>
            <w:bottom w:val="none" w:sz="0" w:space="0" w:color="auto"/>
            <w:right w:val="none" w:sz="0" w:space="0" w:color="auto"/>
          </w:divBdr>
        </w:div>
      </w:divsChild>
    </w:div>
    <w:div w:id="281112322">
      <w:bodyDiv w:val="1"/>
      <w:marLeft w:val="0"/>
      <w:marRight w:val="0"/>
      <w:marTop w:val="0"/>
      <w:marBottom w:val="0"/>
      <w:divBdr>
        <w:top w:val="none" w:sz="0" w:space="0" w:color="auto"/>
        <w:left w:val="none" w:sz="0" w:space="0" w:color="auto"/>
        <w:bottom w:val="none" w:sz="0" w:space="0" w:color="auto"/>
        <w:right w:val="none" w:sz="0" w:space="0" w:color="auto"/>
      </w:divBdr>
      <w:divsChild>
        <w:div w:id="332491245">
          <w:marLeft w:val="720"/>
          <w:marRight w:val="0"/>
          <w:marTop w:val="134"/>
          <w:marBottom w:val="0"/>
          <w:divBdr>
            <w:top w:val="none" w:sz="0" w:space="0" w:color="auto"/>
            <w:left w:val="none" w:sz="0" w:space="0" w:color="auto"/>
            <w:bottom w:val="none" w:sz="0" w:space="0" w:color="auto"/>
            <w:right w:val="none" w:sz="0" w:space="0" w:color="auto"/>
          </w:divBdr>
        </w:div>
        <w:div w:id="1242712431">
          <w:marLeft w:val="1166"/>
          <w:marRight w:val="0"/>
          <w:marTop w:val="115"/>
          <w:marBottom w:val="0"/>
          <w:divBdr>
            <w:top w:val="none" w:sz="0" w:space="0" w:color="auto"/>
            <w:left w:val="none" w:sz="0" w:space="0" w:color="auto"/>
            <w:bottom w:val="none" w:sz="0" w:space="0" w:color="auto"/>
            <w:right w:val="none" w:sz="0" w:space="0" w:color="auto"/>
          </w:divBdr>
        </w:div>
        <w:div w:id="919754987">
          <w:marLeft w:val="1166"/>
          <w:marRight w:val="0"/>
          <w:marTop w:val="115"/>
          <w:marBottom w:val="0"/>
          <w:divBdr>
            <w:top w:val="none" w:sz="0" w:space="0" w:color="auto"/>
            <w:left w:val="none" w:sz="0" w:space="0" w:color="auto"/>
            <w:bottom w:val="none" w:sz="0" w:space="0" w:color="auto"/>
            <w:right w:val="none" w:sz="0" w:space="0" w:color="auto"/>
          </w:divBdr>
        </w:div>
        <w:div w:id="1836724651">
          <w:marLeft w:val="1166"/>
          <w:marRight w:val="0"/>
          <w:marTop w:val="115"/>
          <w:marBottom w:val="0"/>
          <w:divBdr>
            <w:top w:val="none" w:sz="0" w:space="0" w:color="auto"/>
            <w:left w:val="none" w:sz="0" w:space="0" w:color="auto"/>
            <w:bottom w:val="none" w:sz="0" w:space="0" w:color="auto"/>
            <w:right w:val="none" w:sz="0" w:space="0" w:color="auto"/>
          </w:divBdr>
        </w:div>
      </w:divsChild>
    </w:div>
    <w:div w:id="304043753">
      <w:bodyDiv w:val="1"/>
      <w:marLeft w:val="0"/>
      <w:marRight w:val="0"/>
      <w:marTop w:val="0"/>
      <w:marBottom w:val="0"/>
      <w:divBdr>
        <w:top w:val="none" w:sz="0" w:space="0" w:color="auto"/>
        <w:left w:val="none" w:sz="0" w:space="0" w:color="auto"/>
        <w:bottom w:val="none" w:sz="0" w:space="0" w:color="auto"/>
        <w:right w:val="none" w:sz="0" w:space="0" w:color="auto"/>
      </w:divBdr>
    </w:div>
    <w:div w:id="364868120">
      <w:bodyDiv w:val="1"/>
      <w:marLeft w:val="0"/>
      <w:marRight w:val="0"/>
      <w:marTop w:val="0"/>
      <w:marBottom w:val="0"/>
      <w:divBdr>
        <w:top w:val="none" w:sz="0" w:space="0" w:color="auto"/>
        <w:left w:val="none" w:sz="0" w:space="0" w:color="auto"/>
        <w:bottom w:val="none" w:sz="0" w:space="0" w:color="auto"/>
        <w:right w:val="none" w:sz="0" w:space="0" w:color="auto"/>
      </w:divBdr>
    </w:div>
    <w:div w:id="441385839">
      <w:bodyDiv w:val="1"/>
      <w:marLeft w:val="0"/>
      <w:marRight w:val="0"/>
      <w:marTop w:val="0"/>
      <w:marBottom w:val="0"/>
      <w:divBdr>
        <w:top w:val="none" w:sz="0" w:space="0" w:color="auto"/>
        <w:left w:val="none" w:sz="0" w:space="0" w:color="auto"/>
        <w:bottom w:val="none" w:sz="0" w:space="0" w:color="auto"/>
        <w:right w:val="none" w:sz="0" w:space="0" w:color="auto"/>
      </w:divBdr>
    </w:div>
    <w:div w:id="451018987">
      <w:bodyDiv w:val="1"/>
      <w:marLeft w:val="0"/>
      <w:marRight w:val="0"/>
      <w:marTop w:val="0"/>
      <w:marBottom w:val="0"/>
      <w:divBdr>
        <w:top w:val="none" w:sz="0" w:space="0" w:color="auto"/>
        <w:left w:val="none" w:sz="0" w:space="0" w:color="auto"/>
        <w:bottom w:val="none" w:sz="0" w:space="0" w:color="auto"/>
        <w:right w:val="none" w:sz="0" w:space="0" w:color="auto"/>
      </w:divBdr>
      <w:divsChild>
        <w:div w:id="105973661">
          <w:marLeft w:val="720"/>
          <w:marRight w:val="0"/>
          <w:marTop w:val="134"/>
          <w:marBottom w:val="0"/>
          <w:divBdr>
            <w:top w:val="none" w:sz="0" w:space="0" w:color="auto"/>
            <w:left w:val="none" w:sz="0" w:space="0" w:color="auto"/>
            <w:bottom w:val="none" w:sz="0" w:space="0" w:color="auto"/>
            <w:right w:val="none" w:sz="0" w:space="0" w:color="auto"/>
          </w:divBdr>
        </w:div>
      </w:divsChild>
    </w:div>
    <w:div w:id="519121623">
      <w:bodyDiv w:val="1"/>
      <w:marLeft w:val="0"/>
      <w:marRight w:val="0"/>
      <w:marTop w:val="0"/>
      <w:marBottom w:val="0"/>
      <w:divBdr>
        <w:top w:val="none" w:sz="0" w:space="0" w:color="auto"/>
        <w:left w:val="none" w:sz="0" w:space="0" w:color="auto"/>
        <w:bottom w:val="none" w:sz="0" w:space="0" w:color="auto"/>
        <w:right w:val="none" w:sz="0" w:space="0" w:color="auto"/>
      </w:divBdr>
    </w:div>
    <w:div w:id="529994746">
      <w:bodyDiv w:val="1"/>
      <w:marLeft w:val="0"/>
      <w:marRight w:val="0"/>
      <w:marTop w:val="0"/>
      <w:marBottom w:val="0"/>
      <w:divBdr>
        <w:top w:val="none" w:sz="0" w:space="0" w:color="auto"/>
        <w:left w:val="none" w:sz="0" w:space="0" w:color="auto"/>
        <w:bottom w:val="none" w:sz="0" w:space="0" w:color="auto"/>
        <w:right w:val="none" w:sz="0" w:space="0" w:color="auto"/>
      </w:divBdr>
    </w:div>
    <w:div w:id="682439793">
      <w:bodyDiv w:val="1"/>
      <w:marLeft w:val="0"/>
      <w:marRight w:val="0"/>
      <w:marTop w:val="0"/>
      <w:marBottom w:val="0"/>
      <w:divBdr>
        <w:top w:val="none" w:sz="0" w:space="0" w:color="auto"/>
        <w:left w:val="none" w:sz="0" w:space="0" w:color="auto"/>
        <w:bottom w:val="none" w:sz="0" w:space="0" w:color="auto"/>
        <w:right w:val="none" w:sz="0" w:space="0" w:color="auto"/>
      </w:divBdr>
    </w:div>
    <w:div w:id="760953826">
      <w:bodyDiv w:val="1"/>
      <w:marLeft w:val="0"/>
      <w:marRight w:val="0"/>
      <w:marTop w:val="0"/>
      <w:marBottom w:val="0"/>
      <w:divBdr>
        <w:top w:val="none" w:sz="0" w:space="0" w:color="auto"/>
        <w:left w:val="none" w:sz="0" w:space="0" w:color="auto"/>
        <w:bottom w:val="none" w:sz="0" w:space="0" w:color="auto"/>
        <w:right w:val="none" w:sz="0" w:space="0" w:color="auto"/>
      </w:divBdr>
    </w:div>
    <w:div w:id="785588691">
      <w:bodyDiv w:val="1"/>
      <w:marLeft w:val="0"/>
      <w:marRight w:val="0"/>
      <w:marTop w:val="0"/>
      <w:marBottom w:val="0"/>
      <w:divBdr>
        <w:top w:val="none" w:sz="0" w:space="0" w:color="auto"/>
        <w:left w:val="none" w:sz="0" w:space="0" w:color="auto"/>
        <w:bottom w:val="none" w:sz="0" w:space="0" w:color="auto"/>
        <w:right w:val="none" w:sz="0" w:space="0" w:color="auto"/>
      </w:divBdr>
    </w:div>
    <w:div w:id="963074843">
      <w:bodyDiv w:val="1"/>
      <w:marLeft w:val="0"/>
      <w:marRight w:val="0"/>
      <w:marTop w:val="0"/>
      <w:marBottom w:val="0"/>
      <w:divBdr>
        <w:top w:val="none" w:sz="0" w:space="0" w:color="auto"/>
        <w:left w:val="none" w:sz="0" w:space="0" w:color="auto"/>
        <w:bottom w:val="none" w:sz="0" w:space="0" w:color="auto"/>
        <w:right w:val="none" w:sz="0" w:space="0" w:color="auto"/>
      </w:divBdr>
    </w:div>
    <w:div w:id="1028095021">
      <w:bodyDiv w:val="1"/>
      <w:marLeft w:val="0"/>
      <w:marRight w:val="0"/>
      <w:marTop w:val="0"/>
      <w:marBottom w:val="0"/>
      <w:divBdr>
        <w:top w:val="none" w:sz="0" w:space="0" w:color="auto"/>
        <w:left w:val="none" w:sz="0" w:space="0" w:color="auto"/>
        <w:bottom w:val="none" w:sz="0" w:space="0" w:color="auto"/>
        <w:right w:val="none" w:sz="0" w:space="0" w:color="auto"/>
      </w:divBdr>
      <w:divsChild>
        <w:div w:id="1173035325">
          <w:marLeft w:val="806"/>
          <w:marRight w:val="0"/>
          <w:marTop w:val="134"/>
          <w:marBottom w:val="0"/>
          <w:divBdr>
            <w:top w:val="none" w:sz="0" w:space="0" w:color="auto"/>
            <w:left w:val="none" w:sz="0" w:space="0" w:color="auto"/>
            <w:bottom w:val="none" w:sz="0" w:space="0" w:color="auto"/>
            <w:right w:val="none" w:sz="0" w:space="0" w:color="auto"/>
          </w:divBdr>
        </w:div>
        <w:div w:id="1008559502">
          <w:marLeft w:val="1440"/>
          <w:marRight w:val="0"/>
          <w:marTop w:val="115"/>
          <w:marBottom w:val="0"/>
          <w:divBdr>
            <w:top w:val="none" w:sz="0" w:space="0" w:color="auto"/>
            <w:left w:val="none" w:sz="0" w:space="0" w:color="auto"/>
            <w:bottom w:val="none" w:sz="0" w:space="0" w:color="auto"/>
            <w:right w:val="none" w:sz="0" w:space="0" w:color="auto"/>
          </w:divBdr>
        </w:div>
        <w:div w:id="945768508">
          <w:marLeft w:val="1440"/>
          <w:marRight w:val="0"/>
          <w:marTop w:val="115"/>
          <w:marBottom w:val="0"/>
          <w:divBdr>
            <w:top w:val="none" w:sz="0" w:space="0" w:color="auto"/>
            <w:left w:val="none" w:sz="0" w:space="0" w:color="auto"/>
            <w:bottom w:val="none" w:sz="0" w:space="0" w:color="auto"/>
            <w:right w:val="none" w:sz="0" w:space="0" w:color="auto"/>
          </w:divBdr>
        </w:div>
        <w:div w:id="147985568">
          <w:marLeft w:val="1440"/>
          <w:marRight w:val="0"/>
          <w:marTop w:val="115"/>
          <w:marBottom w:val="0"/>
          <w:divBdr>
            <w:top w:val="none" w:sz="0" w:space="0" w:color="auto"/>
            <w:left w:val="none" w:sz="0" w:space="0" w:color="auto"/>
            <w:bottom w:val="none" w:sz="0" w:space="0" w:color="auto"/>
            <w:right w:val="none" w:sz="0" w:space="0" w:color="auto"/>
          </w:divBdr>
        </w:div>
        <w:div w:id="835339711">
          <w:marLeft w:val="1440"/>
          <w:marRight w:val="0"/>
          <w:marTop w:val="115"/>
          <w:marBottom w:val="0"/>
          <w:divBdr>
            <w:top w:val="none" w:sz="0" w:space="0" w:color="auto"/>
            <w:left w:val="none" w:sz="0" w:space="0" w:color="auto"/>
            <w:bottom w:val="none" w:sz="0" w:space="0" w:color="auto"/>
            <w:right w:val="none" w:sz="0" w:space="0" w:color="auto"/>
          </w:divBdr>
        </w:div>
      </w:divsChild>
    </w:div>
    <w:div w:id="1145853173">
      <w:bodyDiv w:val="1"/>
      <w:marLeft w:val="0"/>
      <w:marRight w:val="0"/>
      <w:marTop w:val="0"/>
      <w:marBottom w:val="0"/>
      <w:divBdr>
        <w:top w:val="none" w:sz="0" w:space="0" w:color="auto"/>
        <w:left w:val="none" w:sz="0" w:space="0" w:color="auto"/>
        <w:bottom w:val="none" w:sz="0" w:space="0" w:color="auto"/>
        <w:right w:val="none" w:sz="0" w:space="0" w:color="auto"/>
      </w:divBdr>
    </w:div>
    <w:div w:id="1229876484">
      <w:bodyDiv w:val="1"/>
      <w:marLeft w:val="0"/>
      <w:marRight w:val="0"/>
      <w:marTop w:val="0"/>
      <w:marBottom w:val="0"/>
      <w:divBdr>
        <w:top w:val="none" w:sz="0" w:space="0" w:color="auto"/>
        <w:left w:val="none" w:sz="0" w:space="0" w:color="auto"/>
        <w:bottom w:val="none" w:sz="0" w:space="0" w:color="auto"/>
        <w:right w:val="none" w:sz="0" w:space="0" w:color="auto"/>
      </w:divBdr>
      <w:divsChild>
        <w:div w:id="207032717">
          <w:marLeft w:val="720"/>
          <w:marRight w:val="0"/>
          <w:marTop w:val="134"/>
          <w:marBottom w:val="0"/>
          <w:divBdr>
            <w:top w:val="none" w:sz="0" w:space="0" w:color="auto"/>
            <w:left w:val="none" w:sz="0" w:space="0" w:color="auto"/>
            <w:bottom w:val="none" w:sz="0" w:space="0" w:color="auto"/>
            <w:right w:val="none" w:sz="0" w:space="0" w:color="auto"/>
          </w:divBdr>
        </w:div>
      </w:divsChild>
    </w:div>
    <w:div w:id="1289438021">
      <w:bodyDiv w:val="1"/>
      <w:marLeft w:val="0"/>
      <w:marRight w:val="0"/>
      <w:marTop w:val="0"/>
      <w:marBottom w:val="0"/>
      <w:divBdr>
        <w:top w:val="none" w:sz="0" w:space="0" w:color="auto"/>
        <w:left w:val="none" w:sz="0" w:space="0" w:color="auto"/>
        <w:bottom w:val="none" w:sz="0" w:space="0" w:color="auto"/>
        <w:right w:val="none" w:sz="0" w:space="0" w:color="auto"/>
      </w:divBdr>
      <w:divsChild>
        <w:div w:id="159661422">
          <w:marLeft w:val="1440"/>
          <w:marRight w:val="0"/>
          <w:marTop w:val="115"/>
          <w:marBottom w:val="0"/>
          <w:divBdr>
            <w:top w:val="none" w:sz="0" w:space="0" w:color="auto"/>
            <w:left w:val="none" w:sz="0" w:space="0" w:color="auto"/>
            <w:bottom w:val="none" w:sz="0" w:space="0" w:color="auto"/>
            <w:right w:val="none" w:sz="0" w:space="0" w:color="auto"/>
          </w:divBdr>
        </w:div>
        <w:div w:id="1585063398">
          <w:marLeft w:val="1440"/>
          <w:marRight w:val="0"/>
          <w:marTop w:val="115"/>
          <w:marBottom w:val="0"/>
          <w:divBdr>
            <w:top w:val="none" w:sz="0" w:space="0" w:color="auto"/>
            <w:left w:val="none" w:sz="0" w:space="0" w:color="auto"/>
            <w:bottom w:val="none" w:sz="0" w:space="0" w:color="auto"/>
            <w:right w:val="none" w:sz="0" w:space="0" w:color="auto"/>
          </w:divBdr>
        </w:div>
        <w:div w:id="1870026159">
          <w:marLeft w:val="806"/>
          <w:marRight w:val="0"/>
          <w:marTop w:val="134"/>
          <w:marBottom w:val="0"/>
          <w:divBdr>
            <w:top w:val="none" w:sz="0" w:space="0" w:color="auto"/>
            <w:left w:val="none" w:sz="0" w:space="0" w:color="auto"/>
            <w:bottom w:val="none" w:sz="0" w:space="0" w:color="auto"/>
            <w:right w:val="none" w:sz="0" w:space="0" w:color="auto"/>
          </w:divBdr>
        </w:div>
      </w:divsChild>
    </w:div>
    <w:div w:id="1588032098">
      <w:bodyDiv w:val="1"/>
      <w:marLeft w:val="0"/>
      <w:marRight w:val="0"/>
      <w:marTop w:val="0"/>
      <w:marBottom w:val="0"/>
      <w:divBdr>
        <w:top w:val="none" w:sz="0" w:space="0" w:color="auto"/>
        <w:left w:val="none" w:sz="0" w:space="0" w:color="auto"/>
        <w:bottom w:val="none" w:sz="0" w:space="0" w:color="auto"/>
        <w:right w:val="none" w:sz="0" w:space="0" w:color="auto"/>
      </w:divBdr>
      <w:divsChild>
        <w:div w:id="1967199390">
          <w:marLeft w:val="806"/>
          <w:marRight w:val="0"/>
          <w:marTop w:val="134"/>
          <w:marBottom w:val="0"/>
          <w:divBdr>
            <w:top w:val="none" w:sz="0" w:space="0" w:color="auto"/>
            <w:left w:val="none" w:sz="0" w:space="0" w:color="auto"/>
            <w:bottom w:val="none" w:sz="0" w:space="0" w:color="auto"/>
            <w:right w:val="none" w:sz="0" w:space="0" w:color="auto"/>
          </w:divBdr>
        </w:div>
        <w:div w:id="273708032">
          <w:marLeft w:val="1166"/>
          <w:marRight w:val="0"/>
          <w:marTop w:val="115"/>
          <w:marBottom w:val="0"/>
          <w:divBdr>
            <w:top w:val="none" w:sz="0" w:space="0" w:color="auto"/>
            <w:left w:val="none" w:sz="0" w:space="0" w:color="auto"/>
            <w:bottom w:val="none" w:sz="0" w:space="0" w:color="auto"/>
            <w:right w:val="none" w:sz="0" w:space="0" w:color="auto"/>
          </w:divBdr>
        </w:div>
      </w:divsChild>
    </w:div>
    <w:div w:id="1596744555">
      <w:bodyDiv w:val="1"/>
      <w:marLeft w:val="0"/>
      <w:marRight w:val="0"/>
      <w:marTop w:val="0"/>
      <w:marBottom w:val="0"/>
      <w:divBdr>
        <w:top w:val="none" w:sz="0" w:space="0" w:color="auto"/>
        <w:left w:val="none" w:sz="0" w:space="0" w:color="auto"/>
        <w:bottom w:val="none" w:sz="0" w:space="0" w:color="auto"/>
        <w:right w:val="none" w:sz="0" w:space="0" w:color="auto"/>
      </w:divBdr>
      <w:divsChild>
        <w:div w:id="629016241">
          <w:marLeft w:val="806"/>
          <w:marRight w:val="0"/>
          <w:marTop w:val="134"/>
          <w:marBottom w:val="0"/>
          <w:divBdr>
            <w:top w:val="none" w:sz="0" w:space="0" w:color="auto"/>
            <w:left w:val="none" w:sz="0" w:space="0" w:color="auto"/>
            <w:bottom w:val="none" w:sz="0" w:space="0" w:color="auto"/>
            <w:right w:val="none" w:sz="0" w:space="0" w:color="auto"/>
          </w:divBdr>
        </w:div>
        <w:div w:id="1212035116">
          <w:marLeft w:val="1166"/>
          <w:marRight w:val="0"/>
          <w:marTop w:val="115"/>
          <w:marBottom w:val="0"/>
          <w:divBdr>
            <w:top w:val="none" w:sz="0" w:space="0" w:color="auto"/>
            <w:left w:val="none" w:sz="0" w:space="0" w:color="auto"/>
            <w:bottom w:val="none" w:sz="0" w:space="0" w:color="auto"/>
            <w:right w:val="none" w:sz="0" w:space="0" w:color="auto"/>
          </w:divBdr>
        </w:div>
        <w:div w:id="2018992732">
          <w:marLeft w:val="1166"/>
          <w:marRight w:val="0"/>
          <w:marTop w:val="115"/>
          <w:marBottom w:val="0"/>
          <w:divBdr>
            <w:top w:val="none" w:sz="0" w:space="0" w:color="auto"/>
            <w:left w:val="none" w:sz="0" w:space="0" w:color="auto"/>
            <w:bottom w:val="none" w:sz="0" w:space="0" w:color="auto"/>
            <w:right w:val="none" w:sz="0" w:space="0" w:color="auto"/>
          </w:divBdr>
        </w:div>
        <w:div w:id="1381587038">
          <w:marLeft w:val="1166"/>
          <w:marRight w:val="0"/>
          <w:marTop w:val="115"/>
          <w:marBottom w:val="0"/>
          <w:divBdr>
            <w:top w:val="none" w:sz="0" w:space="0" w:color="auto"/>
            <w:left w:val="none" w:sz="0" w:space="0" w:color="auto"/>
            <w:bottom w:val="none" w:sz="0" w:space="0" w:color="auto"/>
            <w:right w:val="none" w:sz="0" w:space="0" w:color="auto"/>
          </w:divBdr>
        </w:div>
        <w:div w:id="89932083">
          <w:marLeft w:val="1166"/>
          <w:marRight w:val="0"/>
          <w:marTop w:val="115"/>
          <w:marBottom w:val="0"/>
          <w:divBdr>
            <w:top w:val="none" w:sz="0" w:space="0" w:color="auto"/>
            <w:left w:val="none" w:sz="0" w:space="0" w:color="auto"/>
            <w:bottom w:val="none" w:sz="0" w:space="0" w:color="auto"/>
            <w:right w:val="none" w:sz="0" w:space="0" w:color="auto"/>
          </w:divBdr>
        </w:div>
      </w:divsChild>
    </w:div>
    <w:div w:id="1601914809">
      <w:bodyDiv w:val="1"/>
      <w:marLeft w:val="0"/>
      <w:marRight w:val="0"/>
      <w:marTop w:val="0"/>
      <w:marBottom w:val="0"/>
      <w:divBdr>
        <w:top w:val="none" w:sz="0" w:space="0" w:color="auto"/>
        <w:left w:val="none" w:sz="0" w:space="0" w:color="auto"/>
        <w:bottom w:val="none" w:sz="0" w:space="0" w:color="auto"/>
        <w:right w:val="none" w:sz="0" w:space="0" w:color="auto"/>
      </w:divBdr>
      <w:divsChild>
        <w:div w:id="1261138208">
          <w:marLeft w:val="720"/>
          <w:marRight w:val="0"/>
          <w:marTop w:val="134"/>
          <w:marBottom w:val="0"/>
          <w:divBdr>
            <w:top w:val="none" w:sz="0" w:space="0" w:color="auto"/>
            <w:left w:val="none" w:sz="0" w:space="0" w:color="auto"/>
            <w:bottom w:val="none" w:sz="0" w:space="0" w:color="auto"/>
            <w:right w:val="none" w:sz="0" w:space="0" w:color="auto"/>
          </w:divBdr>
        </w:div>
        <w:div w:id="243994297">
          <w:marLeft w:val="806"/>
          <w:marRight w:val="0"/>
          <w:marTop w:val="134"/>
          <w:marBottom w:val="0"/>
          <w:divBdr>
            <w:top w:val="none" w:sz="0" w:space="0" w:color="auto"/>
            <w:left w:val="none" w:sz="0" w:space="0" w:color="auto"/>
            <w:bottom w:val="none" w:sz="0" w:space="0" w:color="auto"/>
            <w:right w:val="none" w:sz="0" w:space="0" w:color="auto"/>
          </w:divBdr>
        </w:div>
        <w:div w:id="4525954">
          <w:marLeft w:val="1166"/>
          <w:marRight w:val="0"/>
          <w:marTop w:val="115"/>
          <w:marBottom w:val="0"/>
          <w:divBdr>
            <w:top w:val="none" w:sz="0" w:space="0" w:color="auto"/>
            <w:left w:val="none" w:sz="0" w:space="0" w:color="auto"/>
            <w:bottom w:val="none" w:sz="0" w:space="0" w:color="auto"/>
            <w:right w:val="none" w:sz="0" w:space="0" w:color="auto"/>
          </w:divBdr>
        </w:div>
        <w:div w:id="174465017">
          <w:marLeft w:val="1166"/>
          <w:marRight w:val="0"/>
          <w:marTop w:val="115"/>
          <w:marBottom w:val="0"/>
          <w:divBdr>
            <w:top w:val="none" w:sz="0" w:space="0" w:color="auto"/>
            <w:left w:val="none" w:sz="0" w:space="0" w:color="auto"/>
            <w:bottom w:val="none" w:sz="0" w:space="0" w:color="auto"/>
            <w:right w:val="none" w:sz="0" w:space="0" w:color="auto"/>
          </w:divBdr>
        </w:div>
        <w:div w:id="419260829">
          <w:marLeft w:val="1166"/>
          <w:marRight w:val="0"/>
          <w:marTop w:val="115"/>
          <w:marBottom w:val="0"/>
          <w:divBdr>
            <w:top w:val="none" w:sz="0" w:space="0" w:color="auto"/>
            <w:left w:val="none" w:sz="0" w:space="0" w:color="auto"/>
            <w:bottom w:val="none" w:sz="0" w:space="0" w:color="auto"/>
            <w:right w:val="none" w:sz="0" w:space="0" w:color="auto"/>
          </w:divBdr>
        </w:div>
      </w:divsChild>
    </w:div>
    <w:div w:id="1694574443">
      <w:bodyDiv w:val="1"/>
      <w:marLeft w:val="0"/>
      <w:marRight w:val="0"/>
      <w:marTop w:val="0"/>
      <w:marBottom w:val="0"/>
      <w:divBdr>
        <w:top w:val="none" w:sz="0" w:space="0" w:color="auto"/>
        <w:left w:val="none" w:sz="0" w:space="0" w:color="auto"/>
        <w:bottom w:val="none" w:sz="0" w:space="0" w:color="auto"/>
        <w:right w:val="none" w:sz="0" w:space="0" w:color="auto"/>
      </w:divBdr>
      <w:divsChild>
        <w:div w:id="133183278">
          <w:marLeft w:val="1166"/>
          <w:marRight w:val="0"/>
          <w:marTop w:val="115"/>
          <w:marBottom w:val="0"/>
          <w:divBdr>
            <w:top w:val="none" w:sz="0" w:space="0" w:color="auto"/>
            <w:left w:val="none" w:sz="0" w:space="0" w:color="auto"/>
            <w:bottom w:val="none" w:sz="0" w:space="0" w:color="auto"/>
            <w:right w:val="none" w:sz="0" w:space="0" w:color="auto"/>
          </w:divBdr>
        </w:div>
      </w:divsChild>
    </w:div>
    <w:div w:id="1746296208">
      <w:bodyDiv w:val="1"/>
      <w:marLeft w:val="0"/>
      <w:marRight w:val="0"/>
      <w:marTop w:val="0"/>
      <w:marBottom w:val="0"/>
      <w:divBdr>
        <w:top w:val="none" w:sz="0" w:space="0" w:color="auto"/>
        <w:left w:val="none" w:sz="0" w:space="0" w:color="auto"/>
        <w:bottom w:val="none" w:sz="0" w:space="0" w:color="auto"/>
        <w:right w:val="none" w:sz="0" w:space="0" w:color="auto"/>
      </w:divBdr>
      <w:divsChild>
        <w:div w:id="1292632621">
          <w:marLeft w:val="806"/>
          <w:marRight w:val="0"/>
          <w:marTop w:val="134"/>
          <w:marBottom w:val="0"/>
          <w:divBdr>
            <w:top w:val="none" w:sz="0" w:space="0" w:color="auto"/>
            <w:left w:val="none" w:sz="0" w:space="0" w:color="auto"/>
            <w:bottom w:val="none" w:sz="0" w:space="0" w:color="auto"/>
            <w:right w:val="none" w:sz="0" w:space="0" w:color="auto"/>
          </w:divBdr>
        </w:div>
        <w:div w:id="1120566641">
          <w:marLeft w:val="1166"/>
          <w:marRight w:val="0"/>
          <w:marTop w:val="115"/>
          <w:marBottom w:val="0"/>
          <w:divBdr>
            <w:top w:val="none" w:sz="0" w:space="0" w:color="auto"/>
            <w:left w:val="none" w:sz="0" w:space="0" w:color="auto"/>
            <w:bottom w:val="none" w:sz="0" w:space="0" w:color="auto"/>
            <w:right w:val="none" w:sz="0" w:space="0" w:color="auto"/>
          </w:divBdr>
        </w:div>
        <w:div w:id="1236864244">
          <w:marLeft w:val="1166"/>
          <w:marRight w:val="0"/>
          <w:marTop w:val="115"/>
          <w:marBottom w:val="0"/>
          <w:divBdr>
            <w:top w:val="none" w:sz="0" w:space="0" w:color="auto"/>
            <w:left w:val="none" w:sz="0" w:space="0" w:color="auto"/>
            <w:bottom w:val="none" w:sz="0" w:space="0" w:color="auto"/>
            <w:right w:val="none" w:sz="0" w:space="0" w:color="auto"/>
          </w:divBdr>
        </w:div>
      </w:divsChild>
    </w:div>
    <w:div w:id="1747334651">
      <w:bodyDiv w:val="1"/>
      <w:marLeft w:val="0"/>
      <w:marRight w:val="0"/>
      <w:marTop w:val="0"/>
      <w:marBottom w:val="0"/>
      <w:divBdr>
        <w:top w:val="none" w:sz="0" w:space="0" w:color="auto"/>
        <w:left w:val="none" w:sz="0" w:space="0" w:color="auto"/>
        <w:bottom w:val="none" w:sz="0" w:space="0" w:color="auto"/>
        <w:right w:val="none" w:sz="0" w:space="0" w:color="auto"/>
      </w:divBdr>
      <w:divsChild>
        <w:div w:id="218827851">
          <w:marLeft w:val="1166"/>
          <w:marRight w:val="0"/>
          <w:marTop w:val="115"/>
          <w:marBottom w:val="0"/>
          <w:divBdr>
            <w:top w:val="none" w:sz="0" w:space="0" w:color="auto"/>
            <w:left w:val="none" w:sz="0" w:space="0" w:color="auto"/>
            <w:bottom w:val="none" w:sz="0" w:space="0" w:color="auto"/>
            <w:right w:val="none" w:sz="0" w:space="0" w:color="auto"/>
          </w:divBdr>
        </w:div>
        <w:div w:id="399015849">
          <w:marLeft w:val="1166"/>
          <w:marRight w:val="0"/>
          <w:marTop w:val="115"/>
          <w:marBottom w:val="0"/>
          <w:divBdr>
            <w:top w:val="none" w:sz="0" w:space="0" w:color="auto"/>
            <w:left w:val="none" w:sz="0" w:space="0" w:color="auto"/>
            <w:bottom w:val="none" w:sz="0" w:space="0" w:color="auto"/>
            <w:right w:val="none" w:sz="0" w:space="0" w:color="auto"/>
          </w:divBdr>
        </w:div>
        <w:div w:id="459810291">
          <w:marLeft w:val="1166"/>
          <w:marRight w:val="0"/>
          <w:marTop w:val="115"/>
          <w:marBottom w:val="0"/>
          <w:divBdr>
            <w:top w:val="none" w:sz="0" w:space="0" w:color="auto"/>
            <w:left w:val="none" w:sz="0" w:space="0" w:color="auto"/>
            <w:bottom w:val="none" w:sz="0" w:space="0" w:color="auto"/>
            <w:right w:val="none" w:sz="0" w:space="0" w:color="auto"/>
          </w:divBdr>
        </w:div>
      </w:divsChild>
    </w:div>
    <w:div w:id="1771269419">
      <w:bodyDiv w:val="1"/>
      <w:marLeft w:val="0"/>
      <w:marRight w:val="0"/>
      <w:marTop w:val="0"/>
      <w:marBottom w:val="0"/>
      <w:divBdr>
        <w:top w:val="none" w:sz="0" w:space="0" w:color="auto"/>
        <w:left w:val="none" w:sz="0" w:space="0" w:color="auto"/>
        <w:bottom w:val="none" w:sz="0" w:space="0" w:color="auto"/>
        <w:right w:val="none" w:sz="0" w:space="0" w:color="auto"/>
      </w:divBdr>
    </w:div>
    <w:div w:id="1970282566">
      <w:bodyDiv w:val="1"/>
      <w:marLeft w:val="0"/>
      <w:marRight w:val="0"/>
      <w:marTop w:val="0"/>
      <w:marBottom w:val="0"/>
      <w:divBdr>
        <w:top w:val="none" w:sz="0" w:space="0" w:color="auto"/>
        <w:left w:val="none" w:sz="0" w:space="0" w:color="auto"/>
        <w:bottom w:val="none" w:sz="0" w:space="0" w:color="auto"/>
        <w:right w:val="none" w:sz="0" w:space="0" w:color="auto"/>
      </w:divBdr>
    </w:div>
    <w:div w:id="2098018914">
      <w:bodyDiv w:val="1"/>
      <w:marLeft w:val="0"/>
      <w:marRight w:val="0"/>
      <w:marTop w:val="0"/>
      <w:marBottom w:val="0"/>
      <w:divBdr>
        <w:top w:val="none" w:sz="0" w:space="0" w:color="auto"/>
        <w:left w:val="none" w:sz="0" w:space="0" w:color="auto"/>
        <w:bottom w:val="none" w:sz="0" w:space="0" w:color="auto"/>
        <w:right w:val="none" w:sz="0" w:space="0" w:color="auto"/>
      </w:divBdr>
    </w:div>
    <w:div w:id="2140151289">
      <w:bodyDiv w:val="1"/>
      <w:marLeft w:val="0"/>
      <w:marRight w:val="0"/>
      <w:marTop w:val="0"/>
      <w:marBottom w:val="0"/>
      <w:divBdr>
        <w:top w:val="none" w:sz="0" w:space="0" w:color="auto"/>
        <w:left w:val="none" w:sz="0" w:space="0" w:color="auto"/>
        <w:bottom w:val="none" w:sz="0" w:space="0" w:color="auto"/>
        <w:right w:val="none" w:sz="0" w:space="0" w:color="auto"/>
      </w:divBdr>
      <w:divsChild>
        <w:div w:id="2095928176">
          <w:marLeft w:val="720"/>
          <w:marRight w:val="0"/>
          <w:marTop w:val="134"/>
          <w:marBottom w:val="0"/>
          <w:divBdr>
            <w:top w:val="none" w:sz="0" w:space="0" w:color="auto"/>
            <w:left w:val="none" w:sz="0" w:space="0" w:color="auto"/>
            <w:bottom w:val="none" w:sz="0" w:space="0" w:color="auto"/>
            <w:right w:val="none" w:sz="0" w:space="0" w:color="auto"/>
          </w:divBdr>
        </w:div>
        <w:div w:id="1145119847">
          <w:marLeft w:val="1166"/>
          <w:marRight w:val="0"/>
          <w:marTop w:val="115"/>
          <w:marBottom w:val="0"/>
          <w:divBdr>
            <w:top w:val="none" w:sz="0" w:space="0" w:color="auto"/>
            <w:left w:val="none" w:sz="0" w:space="0" w:color="auto"/>
            <w:bottom w:val="none" w:sz="0" w:space="0" w:color="auto"/>
            <w:right w:val="none" w:sz="0" w:space="0" w:color="auto"/>
          </w:divBdr>
        </w:div>
        <w:div w:id="659161130">
          <w:marLeft w:val="1166"/>
          <w:marRight w:val="0"/>
          <w:marTop w:val="115"/>
          <w:marBottom w:val="0"/>
          <w:divBdr>
            <w:top w:val="none" w:sz="0" w:space="0" w:color="auto"/>
            <w:left w:val="none" w:sz="0" w:space="0" w:color="auto"/>
            <w:bottom w:val="none" w:sz="0" w:space="0" w:color="auto"/>
            <w:right w:val="none" w:sz="0" w:space="0" w:color="auto"/>
          </w:divBdr>
        </w:div>
        <w:div w:id="1593469069">
          <w:marLeft w:val="720"/>
          <w:marRight w:val="0"/>
          <w:marTop w:val="13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35519;&#26597;&#34389;\&#35519;&#26597;&#34920;&#21934;&#27243;&#24335;\C030&#35519;&#26597;&#22577;&#21578;&#26684;&#24335;&#39636;&#20363;(&#27243;&#24335;).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F4A035-FEC5-4BD5-9896-234EA0A76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030調查報告格式體例(橫式)</Template>
  <TotalTime>0</TotalTime>
  <Pages>95</Pages>
  <Words>8788</Words>
  <Characters>50098</Characters>
  <Application>Microsoft Office Word</Application>
  <DocSecurity>0</DocSecurity>
  <Lines>417</Lines>
  <Paragraphs>117</Paragraphs>
  <ScaleCrop>false</ScaleCrop>
  <Company>cy</Company>
  <LinksUpToDate>false</LinksUpToDate>
  <CharactersWithSpaces>58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調查報告</dc:title>
  <dc:creator>范怡如</dc:creator>
  <cp:lastModifiedBy>stud01</cp:lastModifiedBy>
  <cp:revision>2</cp:revision>
  <cp:lastPrinted>2016-08-10T01:49:00Z</cp:lastPrinted>
  <dcterms:created xsi:type="dcterms:W3CDTF">2019-03-14T01:57:00Z</dcterms:created>
  <dcterms:modified xsi:type="dcterms:W3CDTF">2019-03-14T01:57:00Z</dcterms:modified>
</cp:coreProperties>
</file>